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42650" w14:textId="79C480DE" w:rsidR="00323A18" w:rsidRDefault="00323A18" w:rsidP="00323A18">
      <w:pPr>
        <w:pStyle w:val="1"/>
      </w:pPr>
      <w:r>
        <w:rPr>
          <w:rFonts w:hint="eastAsia"/>
        </w:rPr>
        <w:t>序言</w:t>
      </w:r>
    </w:p>
    <w:p w14:paraId="10E6E848" w14:textId="3B223602" w:rsidR="00E212CA" w:rsidRDefault="00E212CA" w:rsidP="00E212CA">
      <w:pPr>
        <w:pStyle w:val="my"/>
        <w:ind w:firstLine="420"/>
      </w:pPr>
      <w:r>
        <w:rPr>
          <w:rFonts w:hint="eastAsia"/>
        </w:rPr>
        <w:t>系统论对于国人来说，是如此的困难，</w:t>
      </w:r>
      <w:r w:rsidR="00262BB3">
        <w:rPr>
          <w:rFonts w:hint="eastAsia"/>
        </w:rPr>
        <w:t>因为我们个体被培训得</w:t>
      </w:r>
      <w:r w:rsidR="00E35D3F">
        <w:rPr>
          <w:rFonts w:hint="eastAsia"/>
        </w:rPr>
        <w:t>远离</w:t>
      </w:r>
      <w:r w:rsidR="00262BB3">
        <w:rPr>
          <w:rFonts w:hint="eastAsia"/>
        </w:rPr>
        <w:t>正义，且贪大恋多</w:t>
      </w:r>
      <w:r>
        <w:rPr>
          <w:rFonts w:hint="eastAsia"/>
        </w:rPr>
        <w:t>，</w:t>
      </w:r>
      <w:r w:rsidR="00262BB3">
        <w:rPr>
          <w:rFonts w:hint="eastAsia"/>
        </w:rPr>
        <w:t>如果，不能控制自己，</w:t>
      </w:r>
      <w:r>
        <w:rPr>
          <w:rFonts w:hint="eastAsia"/>
        </w:rPr>
        <w:t>少想，少做。不贪不恋。</w:t>
      </w:r>
      <w:r w:rsidR="00262BB3">
        <w:rPr>
          <w:rFonts w:hint="eastAsia"/>
        </w:rPr>
        <w:t>将很难理解本书。</w:t>
      </w:r>
    </w:p>
    <w:p w14:paraId="0ABDF9F8" w14:textId="5B5F529F" w:rsidR="00FD18E5" w:rsidRDefault="00FD18E5" w:rsidP="00E212CA">
      <w:pPr>
        <w:pStyle w:val="my"/>
        <w:ind w:firstLine="420"/>
      </w:pPr>
      <w:r>
        <w:rPr>
          <w:rFonts w:hint="eastAsia"/>
        </w:rPr>
        <w:t>系统论的目标相当多：在管理成本可控、每个个体脑力劳动强度和范围可控的前提下，组织大规模、多工程的高级知识分子开发高复杂度的系统级产品参与全球竞争，并在竞争中胜出</w:t>
      </w:r>
      <w:r w:rsidR="007B3AF4">
        <w:rPr>
          <w:rFonts w:hint="eastAsia"/>
        </w:rPr>
        <w:t>——如此的复杂。</w:t>
      </w:r>
    </w:p>
    <w:p w14:paraId="5CE7CC5A" w14:textId="65CBBE31" w:rsidR="00FD18E5" w:rsidRDefault="00FD18E5" w:rsidP="00E212CA">
      <w:pPr>
        <w:pStyle w:val="my"/>
        <w:ind w:firstLine="420"/>
      </w:pPr>
      <w:r>
        <w:rPr>
          <w:rFonts w:hint="eastAsia"/>
        </w:rPr>
        <w:t>然而，如果</w:t>
      </w:r>
      <w:r w:rsidR="00CD1687">
        <w:rPr>
          <w:rFonts w:hint="eastAsia"/>
        </w:rPr>
        <w:t>何</w:t>
      </w:r>
      <w:r w:rsidR="00E35D3F">
        <w:rPr>
          <w:rFonts w:hint="eastAsia"/>
        </w:rPr>
        <w:t>去</w:t>
      </w:r>
      <w:r>
        <w:rPr>
          <w:rFonts w:hint="eastAsia"/>
        </w:rPr>
        <w:t>做，却是如此的简单。</w:t>
      </w:r>
    </w:p>
    <w:p w14:paraId="3583153D" w14:textId="544C487F" w:rsidR="007B3AF4" w:rsidRDefault="00FD18E5" w:rsidP="00E212CA">
      <w:pPr>
        <w:pStyle w:val="my"/>
        <w:ind w:firstLine="420"/>
        <w:rPr>
          <w:b/>
          <w:bCs/>
        </w:rPr>
      </w:pPr>
      <w:r w:rsidRPr="00CD1687">
        <w:rPr>
          <w:rFonts w:hint="eastAsia"/>
          <w:b/>
          <w:bCs/>
        </w:rPr>
        <w:t>所以，</w:t>
      </w:r>
      <w:r w:rsidRPr="00CD1687">
        <w:rPr>
          <w:rFonts w:hint="eastAsia"/>
          <w:b/>
          <w:bCs/>
          <w:em w:val="dot"/>
        </w:rPr>
        <w:t>系统论是一种行动的艺术</w:t>
      </w:r>
      <w:r w:rsidR="007B3AF4" w:rsidRPr="00CD1687">
        <w:rPr>
          <w:rFonts w:hint="eastAsia"/>
          <w:b/>
          <w:bCs/>
          <w:em w:val="dot"/>
        </w:rPr>
        <w:t>，</w:t>
      </w:r>
      <w:r w:rsidRPr="00CD1687">
        <w:rPr>
          <w:rFonts w:hint="eastAsia"/>
          <w:b/>
          <w:bCs/>
          <w:em w:val="dot"/>
        </w:rPr>
        <w:t>并不是一种理论</w:t>
      </w:r>
      <w:r w:rsidR="00CD1687">
        <w:rPr>
          <w:rFonts w:hint="eastAsia"/>
          <w:b/>
          <w:bCs/>
        </w:rPr>
        <w:t>：学起来困难，做起来容易。</w:t>
      </w:r>
    </w:p>
    <w:p w14:paraId="0D862328" w14:textId="0F18CE74" w:rsidR="00E35D3F" w:rsidRPr="00CD1687" w:rsidRDefault="00E35D3F" w:rsidP="00E212CA">
      <w:pPr>
        <w:pStyle w:val="my"/>
        <w:ind w:firstLine="420"/>
        <w:rPr>
          <w:b/>
          <w:bCs/>
        </w:rPr>
      </w:pPr>
      <w:r>
        <w:rPr>
          <w:rFonts w:hint="eastAsia"/>
          <w:b/>
          <w:bCs/>
        </w:rPr>
        <w:t>也就是说，不要过于潜心于文字，更应当注重自己内心的心境的平和。</w:t>
      </w:r>
    </w:p>
    <w:p w14:paraId="132049D6" w14:textId="41EE8718" w:rsidR="00FD18E5" w:rsidRDefault="00CD1687" w:rsidP="00E212CA">
      <w:pPr>
        <w:pStyle w:val="my"/>
        <w:ind w:firstLine="420"/>
      </w:pPr>
      <w:r>
        <w:rPr>
          <w:rFonts w:hint="eastAsia"/>
        </w:rPr>
        <w:t>如果，</w:t>
      </w:r>
      <w:r w:rsidR="00FD18E5">
        <w:rPr>
          <w:rFonts w:hint="eastAsia"/>
        </w:rPr>
        <w:t>本书的读者，读着读着，进入了一个怪圈：不</w:t>
      </w:r>
      <w:r w:rsidR="00B34010">
        <w:rPr>
          <w:rFonts w:hint="eastAsia"/>
        </w:rPr>
        <w:t>是</w:t>
      </w:r>
      <w:r w:rsidR="00FD18E5">
        <w:rPr>
          <w:rFonts w:hint="eastAsia"/>
        </w:rPr>
        <w:t>说要降低每个人的脑力劳力强度和范围吗？</w:t>
      </w:r>
      <w:r>
        <w:rPr>
          <w:rFonts w:hint="eastAsia"/>
        </w:rPr>
        <w:t>为什么我越读越累呢？</w:t>
      </w:r>
      <w:r w:rsidR="00FD18E5">
        <w:rPr>
          <w:rFonts w:hint="eastAsia"/>
        </w:rPr>
        <w:t>怎么书里的意思，好像是以系统工程师</w:t>
      </w:r>
      <w:r w:rsidR="00E35D3F">
        <w:rPr>
          <w:rFonts w:hint="eastAsia"/>
        </w:rPr>
        <w:t>在</w:t>
      </w:r>
      <w:r w:rsidR="00FD18E5">
        <w:rPr>
          <w:rFonts w:hint="eastAsia"/>
        </w:rPr>
        <w:t>脑力上的超</w:t>
      </w:r>
      <w:r w:rsidR="00B34010">
        <w:rPr>
          <w:rFonts w:hint="eastAsia"/>
        </w:rPr>
        <w:t>过常人的复杂思维</w:t>
      </w:r>
      <w:r w:rsidR="00FD18E5">
        <w:rPr>
          <w:rFonts w:hint="eastAsia"/>
        </w:rPr>
        <w:t>为代价的？</w:t>
      </w:r>
      <w:r>
        <w:rPr>
          <w:rFonts w:hint="eastAsia"/>
        </w:rPr>
        <w:t>难不成，是普通人脑力劳动强度降下来，是以系统工程师，脑力劳动上去了为代价的吧？</w:t>
      </w:r>
    </w:p>
    <w:p w14:paraId="05D8C80E" w14:textId="6C337F33" w:rsidR="00E9713B" w:rsidRDefault="00E9713B" w:rsidP="00E212CA">
      <w:pPr>
        <w:pStyle w:val="my"/>
        <w:ind w:firstLine="420"/>
      </w:pPr>
      <w:r>
        <w:rPr>
          <w:rFonts w:hint="eastAsia"/>
        </w:rPr>
        <w:t>这完全是一种误解。因为几千年的强权即正义，习惯性地使我们每个人潜意识里认为：我是你领导，是因为我比你知道得多。以至于，一盘散沙，最后没有一个人知道所有。以至于，一个产品，先要有一个总工，总工知道这个产品的方方面面，才有这个产品。</w:t>
      </w:r>
    </w:p>
    <w:p w14:paraId="0EA3B6F3" w14:textId="10CD8115" w:rsidR="00E9713B" w:rsidRDefault="00E9713B" w:rsidP="00E212CA">
      <w:pPr>
        <w:pStyle w:val="my"/>
        <w:ind w:firstLine="420"/>
      </w:pPr>
      <w:r>
        <w:rPr>
          <w:rFonts w:hint="eastAsia"/>
        </w:rPr>
        <w:t>以至于，我们无法去抄袭当今世界一些复杂的产品：因为人家根本就没有总工，例如，世界上没有人知道w</w:t>
      </w:r>
      <w:r>
        <w:t>indows</w:t>
      </w:r>
      <w:r>
        <w:rPr>
          <w:rFonts w:hint="eastAsia"/>
        </w:rPr>
        <w:t>是什么，是吧，我们去美国也挖不来总工啊？所以，我们一直在这个怪圈中。如果</w:t>
      </w:r>
      <w:r w:rsidR="00E35D3F">
        <w:rPr>
          <w:rFonts w:hint="eastAsia"/>
        </w:rPr>
        <w:t>作为读者的你，</w:t>
      </w:r>
      <w:r>
        <w:rPr>
          <w:rFonts w:hint="eastAsia"/>
        </w:rPr>
        <w:t>本质上就相信这个怪圈。这书</w:t>
      </w:r>
      <w:r w:rsidR="00E35D3F">
        <w:rPr>
          <w:rFonts w:hint="eastAsia"/>
        </w:rPr>
        <w:t>可就很难</w:t>
      </w:r>
      <w:r>
        <w:rPr>
          <w:rFonts w:hint="eastAsia"/>
        </w:rPr>
        <w:t>读得下去</w:t>
      </w:r>
      <w:r w:rsidR="00E35D3F">
        <w:rPr>
          <w:rFonts w:hint="eastAsia"/>
        </w:rPr>
        <w:t>了。</w:t>
      </w:r>
    </w:p>
    <w:p w14:paraId="197CFE94" w14:textId="24D96CDC" w:rsidR="00E9713B" w:rsidRDefault="00E9713B" w:rsidP="00E212CA">
      <w:pPr>
        <w:pStyle w:val="my"/>
        <w:ind w:firstLine="420"/>
      </w:pPr>
      <w:r>
        <w:rPr>
          <w:rFonts w:hint="eastAsia"/>
        </w:rPr>
        <w:t>所以，本书的目标，不仅是每个个体脑力劳动强度低，范围有限；系统工程师，只懂得系统知识，不懂具体的业务</w:t>
      </w:r>
      <w:r w:rsidR="00B34010">
        <w:rPr>
          <w:rFonts w:hint="eastAsia"/>
        </w:rPr>
        <w:t>——同样脑力劳力强度低；系统工具的开发者，也同样是普通人。</w:t>
      </w:r>
    </w:p>
    <w:p w14:paraId="48D9D880" w14:textId="2AC37DC6" w:rsidR="00E9713B" w:rsidRDefault="00E9713B" w:rsidP="00E212CA">
      <w:pPr>
        <w:pStyle w:val="my"/>
        <w:ind w:firstLine="420"/>
      </w:pPr>
      <w:r>
        <w:rPr>
          <w:rFonts w:hint="eastAsia"/>
        </w:rPr>
        <w:lastRenderedPageBreak/>
        <w:t>切记此一点。我们开始，这冒险之旅吧。</w:t>
      </w:r>
    </w:p>
    <w:p w14:paraId="28BCCFD3" w14:textId="2703B143" w:rsidR="001855A0" w:rsidRPr="00E212CA" w:rsidRDefault="001855A0" w:rsidP="001855A0">
      <w:pPr>
        <w:pStyle w:val="2"/>
      </w:pPr>
      <w:r>
        <w:rPr>
          <w:rFonts w:hint="eastAsia"/>
        </w:rPr>
        <w:t>导言</w:t>
      </w:r>
    </w:p>
    <w:p w14:paraId="51BEFA7A" w14:textId="13141700" w:rsidR="00BF1673" w:rsidRDefault="00F31EC9" w:rsidP="001855A0">
      <w:pPr>
        <w:pStyle w:val="3"/>
      </w:pPr>
      <w:r>
        <w:rPr>
          <w:rFonts w:hint="eastAsia"/>
        </w:rPr>
        <w:t>序一：</w:t>
      </w:r>
      <w:r w:rsidR="00BF1673">
        <w:rPr>
          <w:rFonts w:hint="eastAsia"/>
        </w:rPr>
        <w:t>谁应当看此书</w:t>
      </w:r>
    </w:p>
    <w:p w14:paraId="269C0C23" w14:textId="77777777" w:rsidR="00BF1673" w:rsidRPr="00177444" w:rsidRDefault="00BF1673" w:rsidP="00BF1673">
      <w:pPr>
        <w:pStyle w:val="my"/>
        <w:ind w:firstLine="420"/>
        <w:rPr>
          <w:b/>
          <w:bCs/>
          <w:em w:val="dot"/>
        </w:rPr>
      </w:pPr>
      <w:r w:rsidRPr="00177444">
        <w:rPr>
          <w:rFonts w:hint="eastAsia"/>
          <w:b/>
          <w:bCs/>
          <w:em w:val="dot"/>
        </w:rPr>
        <w:t>中国的精英应当看此书。</w:t>
      </w:r>
    </w:p>
    <w:p w14:paraId="327BF223" w14:textId="0EF50B1E" w:rsidR="00155F8F" w:rsidRDefault="00155F8F" w:rsidP="00BF1673">
      <w:pPr>
        <w:pStyle w:val="my"/>
        <w:ind w:firstLine="420"/>
      </w:pPr>
      <w:r>
        <w:rPr>
          <w:rFonts w:hint="eastAsia"/>
        </w:rPr>
        <w:t>系统论的逻辑，是强调哪些不该做，或者A不如</w:t>
      </w:r>
      <w:r>
        <w:t>B</w:t>
      </w:r>
      <w:r>
        <w:rPr>
          <w:rFonts w:hint="eastAsia"/>
        </w:rPr>
        <w:t>，然后读者自</w:t>
      </w:r>
      <w:r w:rsidR="00554986">
        <w:rPr>
          <w:rFonts w:hint="eastAsia"/>
        </w:rPr>
        <w:t>然</w:t>
      </w:r>
      <w:r>
        <w:rPr>
          <w:rFonts w:hint="eastAsia"/>
        </w:rPr>
        <w:t>得到答案。</w:t>
      </w:r>
    </w:p>
    <w:p w14:paraId="47F0374C" w14:textId="5A838E21" w:rsidR="00155F8F" w:rsidRDefault="00155F8F" w:rsidP="00BF1673">
      <w:pPr>
        <w:pStyle w:val="my"/>
        <w:ind w:firstLine="420"/>
      </w:pPr>
      <w:r>
        <w:rPr>
          <w:rFonts w:hint="eastAsia"/>
        </w:rPr>
        <w:t>但是，在本书的最开始，请原谅我武断地给我们心急的同胞一个答案：精英应当看此书。</w:t>
      </w:r>
    </w:p>
    <w:p w14:paraId="1924E315" w14:textId="7E65442C" w:rsidR="00BF1673" w:rsidRDefault="00BF1673" w:rsidP="00BF1673">
      <w:pPr>
        <w:pStyle w:val="my"/>
        <w:ind w:firstLine="420"/>
      </w:pPr>
      <w:r>
        <w:rPr>
          <w:rFonts w:hint="eastAsia"/>
        </w:rPr>
        <w:t>普通人看此书，也有许心得，也许有改变，也许有方向，但大多也是看看罢了</w:t>
      </w:r>
      <w:r w:rsidR="00554986">
        <w:rPr>
          <w:rFonts w:hint="eastAsia"/>
        </w:rPr>
        <w:t>（或许有了新的抱怨</w:t>
      </w:r>
      <w:r w:rsidR="00554986">
        <w:rPr>
          <w:rStyle w:val="ad"/>
        </w:rPr>
        <w:footnoteReference w:id="1"/>
      </w:r>
      <w:r w:rsidR="00554986">
        <w:rPr>
          <w:rFonts w:hint="eastAsia"/>
        </w:rPr>
        <w:t>的方式）</w:t>
      </w:r>
      <w:r>
        <w:rPr>
          <w:rFonts w:hint="eastAsia"/>
        </w:rPr>
        <w:t>。只有精英才更有可能看此书，且有所得，也能改变什么。</w:t>
      </w:r>
    </w:p>
    <w:p w14:paraId="39DFBCED" w14:textId="77777777" w:rsidR="00155F8F" w:rsidRDefault="00155F8F" w:rsidP="00BF1673">
      <w:pPr>
        <w:pStyle w:val="my"/>
        <w:ind w:firstLine="420"/>
      </w:pPr>
    </w:p>
    <w:p w14:paraId="37284949" w14:textId="37DC6E1B" w:rsidR="00BF1673" w:rsidRDefault="00BF1673" w:rsidP="00BF1673">
      <w:pPr>
        <w:pStyle w:val="my"/>
        <w:ind w:firstLine="420"/>
      </w:pPr>
      <w:r>
        <w:rPr>
          <w:rFonts w:hint="eastAsia"/>
        </w:rPr>
        <w:t>首先，每个中国人</w:t>
      </w:r>
      <w:r w:rsidR="00155F8F">
        <w:rPr>
          <w:rFonts w:hint="eastAsia"/>
        </w:rPr>
        <w:t>，</w:t>
      </w:r>
      <w:r>
        <w:rPr>
          <w:rFonts w:hint="eastAsia"/>
        </w:rPr>
        <w:t>特别是中国的精英</w:t>
      </w:r>
      <w:r w:rsidR="00155F8F">
        <w:rPr>
          <w:rFonts w:hint="eastAsia"/>
        </w:rPr>
        <w:t>，都在问，都在思考</w:t>
      </w:r>
      <w:r>
        <w:rPr>
          <w:rFonts w:hint="eastAsia"/>
        </w:rPr>
        <w:t>：改开四十多年，中国是否真正的强大的了？是不是有了G</w:t>
      </w:r>
      <w:r>
        <w:t>DP</w:t>
      </w:r>
      <w:r>
        <w:rPr>
          <w:rFonts w:hint="eastAsia"/>
        </w:rPr>
        <w:t>就得到了世界尊重？一个日本人在美国能得到认</w:t>
      </w:r>
      <w:r w:rsidR="006E5DAD">
        <w:rPr>
          <w:rFonts w:hint="eastAsia"/>
        </w:rPr>
        <w:t>多一些，</w:t>
      </w:r>
      <w:r>
        <w:rPr>
          <w:rFonts w:hint="eastAsia"/>
        </w:rPr>
        <w:t>还是一个新加坡人，还是一个台湾人，还是一个大陆人</w:t>
      </w:r>
      <w:r w:rsidR="006E5DAD">
        <w:rPr>
          <w:rFonts w:hint="eastAsia"/>
        </w:rPr>
        <w:t>得到的认可多一些</w:t>
      </w:r>
      <w:r>
        <w:rPr>
          <w:rFonts w:hint="eastAsia"/>
        </w:rPr>
        <w:t>？</w:t>
      </w:r>
    </w:p>
    <w:p w14:paraId="1F905940" w14:textId="758B6089" w:rsidR="00BF1673" w:rsidRDefault="00BF1673" w:rsidP="00BF1673">
      <w:pPr>
        <w:pStyle w:val="my"/>
        <w:ind w:firstLine="420"/>
      </w:pPr>
      <w:r>
        <w:rPr>
          <w:rFonts w:hint="eastAsia"/>
        </w:rPr>
        <w:t>改开四十年的强大，是否是一种稳定的强大？</w:t>
      </w:r>
      <w:r w:rsidR="006E5DAD">
        <w:rPr>
          <w:rFonts w:hint="eastAsia"/>
        </w:rPr>
        <w:t>为什么有体制内人说，中国离文革永远只差半小时？</w:t>
      </w:r>
    </w:p>
    <w:p w14:paraId="63100C2C" w14:textId="77777777" w:rsidR="00155F8F" w:rsidRDefault="00BF1673" w:rsidP="00BF1673">
      <w:pPr>
        <w:pStyle w:val="my"/>
        <w:ind w:firstLine="420"/>
      </w:pPr>
      <w:r>
        <w:rPr>
          <w:rFonts w:hint="eastAsia"/>
        </w:rPr>
        <w:t>四十年来，中国是否有积累下真正可以立足于世界的高级的产业？</w:t>
      </w:r>
    </w:p>
    <w:p w14:paraId="7FBCBD05" w14:textId="1A1A2957" w:rsidR="00BF1673" w:rsidRDefault="00155F8F" w:rsidP="00BF1673">
      <w:pPr>
        <w:pStyle w:val="my"/>
        <w:ind w:firstLine="420"/>
      </w:pPr>
      <w:r>
        <w:rPr>
          <w:rFonts w:hint="eastAsia"/>
        </w:rPr>
        <w:t>地球的文明，今天如果没了中国人，会倒退吗？</w:t>
      </w:r>
    </w:p>
    <w:p w14:paraId="06AC61AE" w14:textId="0EA665EC" w:rsidR="00BF1673" w:rsidRDefault="00BF1673" w:rsidP="00BF1673">
      <w:pPr>
        <w:pStyle w:val="my"/>
        <w:ind w:firstLine="420"/>
      </w:pPr>
      <w:r>
        <w:rPr>
          <w:rFonts w:hint="eastAsia"/>
        </w:rPr>
        <w:t>有人说，我们有华为，我们有阿里，</w:t>
      </w:r>
      <w:r w:rsidR="006E5DAD">
        <w:rPr>
          <w:rFonts w:hint="eastAsia"/>
        </w:rPr>
        <w:t>我</w:t>
      </w:r>
      <w:r>
        <w:rPr>
          <w:rFonts w:hint="eastAsia"/>
        </w:rPr>
        <w:t>们有新四大发明，本书中也会帮大家分析，这些东西不</w:t>
      </w:r>
      <w:r w:rsidR="00155F8F">
        <w:rPr>
          <w:rFonts w:hint="eastAsia"/>
        </w:rPr>
        <w:t>过</w:t>
      </w:r>
      <w:r>
        <w:rPr>
          <w:rFonts w:hint="eastAsia"/>
        </w:rPr>
        <w:t>是落后的回光返照。从始至终没有先进可言。</w:t>
      </w:r>
    </w:p>
    <w:p w14:paraId="62B453EB" w14:textId="77777777" w:rsidR="00472AF1" w:rsidRDefault="00BF1673" w:rsidP="00BF1673">
      <w:pPr>
        <w:pStyle w:val="my"/>
        <w:ind w:firstLine="420"/>
      </w:pPr>
      <w:r>
        <w:rPr>
          <w:rFonts w:hint="eastAsia"/>
        </w:rPr>
        <w:lastRenderedPageBreak/>
        <w:t>有人说东升西落</w:t>
      </w:r>
      <w:r w:rsidR="006E5DAD">
        <w:rPr>
          <w:rFonts w:hint="eastAsia"/>
        </w:rPr>
        <w:t>。诚然，</w:t>
      </w:r>
      <w:r>
        <w:rPr>
          <w:rFonts w:hint="eastAsia"/>
        </w:rPr>
        <w:t>也许西方是在走下坡路</w:t>
      </w:r>
      <w:r w:rsidR="00155F8F">
        <w:rPr>
          <w:rFonts w:hint="eastAsia"/>
        </w:rPr>
        <w:t>，也许的的确确，</w:t>
      </w:r>
      <w:r>
        <w:rPr>
          <w:rFonts w:hint="eastAsia"/>
        </w:rPr>
        <w:t>正义在西方</w:t>
      </w:r>
      <w:r w:rsidR="00155F8F">
        <w:rPr>
          <w:rFonts w:hint="eastAsia"/>
        </w:rPr>
        <w:t>正在，或</w:t>
      </w:r>
      <w:r>
        <w:rPr>
          <w:rFonts w:hint="eastAsia"/>
        </w:rPr>
        <w:t>已经蒙尘；可是西方还是有自愈的可能，S</w:t>
      </w:r>
      <w:r>
        <w:t>paceX</w:t>
      </w:r>
      <w:r>
        <w:rPr>
          <w:rFonts w:hint="eastAsia"/>
        </w:rPr>
        <w:t>对太阳系的征程还在继续</w:t>
      </w:r>
      <w:r w:rsidR="00472AF1">
        <w:rPr>
          <w:rFonts w:hint="eastAsia"/>
        </w:rPr>
        <w:t>，不要忘了，当年的英国，一边把皇帝送上断头台，一边在地中海打败西班牙舰队</w:t>
      </w:r>
      <w:r>
        <w:rPr>
          <w:rFonts w:hint="eastAsia"/>
        </w:rPr>
        <w:t>。</w:t>
      </w:r>
    </w:p>
    <w:p w14:paraId="1E2C033D" w14:textId="35BCE7D4" w:rsidR="00BF1673" w:rsidRDefault="00BF1673" w:rsidP="00BF1673">
      <w:pPr>
        <w:pStyle w:val="my"/>
        <w:ind w:firstLine="420"/>
      </w:pPr>
      <w:r>
        <w:rPr>
          <w:rFonts w:hint="eastAsia"/>
        </w:rPr>
        <w:t>可是中国，官民比依然在稳</w:t>
      </w:r>
      <w:r w:rsidR="00472AF1">
        <w:rPr>
          <w:rFonts w:hint="eastAsia"/>
        </w:rPr>
        <w:t>步</w:t>
      </w:r>
      <w:r>
        <w:rPr>
          <w:rFonts w:hint="eastAsia"/>
        </w:rPr>
        <w:t>上升，还走在那个300年的老路上</w:t>
      </w:r>
      <w:r w:rsidR="00472AF1">
        <w:rPr>
          <w:rFonts w:hint="eastAsia"/>
        </w:rPr>
        <w:t>——不论是三反五反文革改开。</w:t>
      </w:r>
    </w:p>
    <w:p w14:paraId="19850963" w14:textId="4A9BA348" w:rsidR="00BF1673" w:rsidRDefault="00BF1673" w:rsidP="00BF1673">
      <w:pPr>
        <w:pStyle w:val="my"/>
        <w:ind w:firstLine="420"/>
      </w:pPr>
      <w:r>
        <w:rPr>
          <w:rFonts w:hint="eastAsia"/>
        </w:rPr>
        <w:t>所以，每个真正的中国精英特别是</w:t>
      </w:r>
      <w:r w:rsidR="00155F8F">
        <w:rPr>
          <w:rFonts w:hint="eastAsia"/>
        </w:rPr>
        <w:t>，</w:t>
      </w:r>
      <w:r>
        <w:rPr>
          <w:rFonts w:hint="eastAsia"/>
        </w:rPr>
        <w:t>看到了</w:t>
      </w:r>
      <w:r w:rsidR="00155F8F">
        <w:rPr>
          <w:rFonts w:hint="eastAsia"/>
        </w:rPr>
        <w:t>、</w:t>
      </w:r>
      <w:r>
        <w:rPr>
          <w:rFonts w:hint="eastAsia"/>
        </w:rPr>
        <w:t>也看懂了西方真正强大的先进的</w:t>
      </w:r>
      <w:r w:rsidR="00554986">
        <w:rPr>
          <w:rFonts w:hint="eastAsia"/>
        </w:rPr>
        <w:t>所谓</w:t>
      </w:r>
      <w:r>
        <w:rPr>
          <w:rFonts w:hint="eastAsia"/>
        </w:rPr>
        <w:t>“真仁“的先进制度的，他们最终会发现一个简单的问题：就是将来你的后代成为一个A</w:t>
      </w:r>
      <w:r>
        <w:t>BC</w:t>
      </w:r>
      <w:r>
        <w:rPr>
          <w:rFonts w:hint="eastAsia"/>
        </w:rPr>
        <w:t>，在人家的眼中也同样是一个劣等人。是，以吴彦祖为代表的人，可以开着人们都无法叫出</w:t>
      </w:r>
      <w:r w:rsidR="00472AF1">
        <w:rPr>
          <w:rFonts w:hint="eastAsia"/>
        </w:rPr>
        <w:t>品牌</w:t>
      </w:r>
      <w:r>
        <w:rPr>
          <w:rFonts w:hint="eastAsia"/>
        </w:rPr>
        <w:t>的豪书去占领华尔街，但他有胆子下车吗？有胆子去每个美国白人，甚至是黑人都可以随便闲逛的地方去吗？</w:t>
      </w:r>
    </w:p>
    <w:p w14:paraId="1FC5E6B8" w14:textId="496992BC" w:rsidR="00BF1673" w:rsidRDefault="00BF1673" w:rsidP="00BF1673">
      <w:pPr>
        <w:pStyle w:val="my"/>
        <w:ind w:firstLine="420"/>
      </w:pPr>
      <w:r>
        <w:rPr>
          <w:rFonts w:hint="eastAsia"/>
        </w:rPr>
        <w:t>有多少精英最后不得不回到中国来找到自己的另一半，谁还记得50年代那些在美留学的人，回</w:t>
      </w:r>
      <w:r w:rsidR="00472AF1">
        <w:rPr>
          <w:rFonts w:hint="eastAsia"/>
        </w:rPr>
        <w:t>国</w:t>
      </w:r>
      <w:r>
        <w:rPr>
          <w:rFonts w:hint="eastAsia"/>
        </w:rPr>
        <w:t>的动因，只是因为舞会上，找不到舞伴？不论是黄种女人还是白种女人都只会给一个邀请她跳舞的黄种男人一个白眼，轻蔑到连个N</w:t>
      </w:r>
      <w:r>
        <w:t>O</w:t>
      </w:r>
      <w:r>
        <w:rPr>
          <w:rFonts w:hint="eastAsia"/>
        </w:rPr>
        <w:t>，也不会赏给他们。</w:t>
      </w:r>
    </w:p>
    <w:p w14:paraId="0630ECD3" w14:textId="77777777" w:rsidR="00BF1673" w:rsidRDefault="00BF1673" w:rsidP="00BF1673">
      <w:pPr>
        <w:pStyle w:val="my"/>
        <w:ind w:firstLine="420"/>
      </w:pPr>
      <w:r>
        <w:rPr>
          <w:rFonts w:hint="eastAsia"/>
        </w:rPr>
        <w:t>新中国建立了，70余年了，为什么许多A</w:t>
      </w:r>
      <w:r>
        <w:t>BC</w:t>
      </w:r>
      <w:r>
        <w:rPr>
          <w:rFonts w:hint="eastAsia"/>
        </w:rPr>
        <w:t>还要上非诚勿扰？</w:t>
      </w:r>
    </w:p>
    <w:p w14:paraId="1DFA152C" w14:textId="39DA4F64" w:rsidR="00BF1673" w:rsidRDefault="00503B83" w:rsidP="00BF1673">
      <w:pPr>
        <w:pStyle w:val="my"/>
        <w:ind w:firstLine="420"/>
      </w:pPr>
      <w:r>
        <w:rPr>
          <w:rFonts w:hint="eastAsia"/>
        </w:rPr>
        <w:t>曾经是这个民族引以为傲的</w:t>
      </w:r>
      <w:r w:rsidR="00BF1673">
        <w:rPr>
          <w:rFonts w:hint="eastAsia"/>
        </w:rPr>
        <w:t>战国四公子，民国四公子，为什么</w:t>
      </w:r>
      <w:r>
        <w:rPr>
          <w:rFonts w:hint="eastAsia"/>
        </w:rPr>
        <w:t>堕落到</w:t>
      </w:r>
      <w:r w:rsidR="00BF1673">
        <w:rPr>
          <w:rFonts w:hint="eastAsia"/>
        </w:rPr>
        <w:t>今天的</w:t>
      </w:r>
      <w:r>
        <w:rPr>
          <w:rFonts w:hint="eastAsia"/>
        </w:rPr>
        <w:t>各种</w:t>
      </w:r>
      <w:r w:rsidR="00BF1673">
        <w:rPr>
          <w:rFonts w:hint="eastAsia"/>
        </w:rPr>
        <w:t>四公子，这样的德行呢？</w:t>
      </w:r>
    </w:p>
    <w:p w14:paraId="1E0B0D82" w14:textId="17C043B6" w:rsidR="00BF1673" w:rsidRDefault="00BF1673" w:rsidP="00BF1673">
      <w:pPr>
        <w:pStyle w:val="my"/>
        <w:ind w:firstLine="420"/>
      </w:pPr>
      <w:r>
        <w:rPr>
          <w:rFonts w:hint="eastAsia"/>
        </w:rPr>
        <w:t>是不是有人反思这些东西呢？我想就是有也不多。普通人，连温胞都难以满足，</w:t>
      </w:r>
      <w:r w:rsidR="00503B83">
        <w:rPr>
          <w:rFonts w:hint="eastAsia"/>
        </w:rPr>
        <w:t>不会去思考；绝大多数的</w:t>
      </w:r>
      <w:r>
        <w:rPr>
          <w:rFonts w:hint="eastAsia"/>
        </w:rPr>
        <w:t>精</w:t>
      </w:r>
      <w:r w:rsidR="00503B83">
        <w:rPr>
          <w:rFonts w:hint="eastAsia"/>
        </w:rPr>
        <w:t>英</w:t>
      </w:r>
      <w:r>
        <w:rPr>
          <w:rFonts w:hint="eastAsia"/>
        </w:rPr>
        <w:t>在同胞身上，有太多的优越感</w:t>
      </w:r>
      <w:r w:rsidR="00503B83">
        <w:rPr>
          <w:rFonts w:hint="eastAsia"/>
        </w:rPr>
        <w:t>，更不会去思考——或者说他们已经麻木了</w:t>
      </w:r>
      <w:r w:rsidR="00472AF1">
        <w:rPr>
          <w:rFonts w:hint="eastAsia"/>
        </w:rPr>
        <w:t>——在这种优越感中麻木了</w:t>
      </w:r>
      <w:r w:rsidR="00503B83">
        <w:rPr>
          <w:rFonts w:hint="eastAsia"/>
        </w:rPr>
        <w:t>。</w:t>
      </w:r>
    </w:p>
    <w:p w14:paraId="2911E382" w14:textId="68D01B8B" w:rsidR="00BF1673" w:rsidRDefault="00BF1673" w:rsidP="00BF1673">
      <w:pPr>
        <w:pStyle w:val="my"/>
        <w:ind w:firstLine="420"/>
      </w:pPr>
      <w:r>
        <w:rPr>
          <w:rFonts w:hint="eastAsia"/>
        </w:rPr>
        <w:t>但是，如果仅是如此，我们当然没有必要写本书</w:t>
      </w:r>
      <w:r w:rsidR="00472AF1">
        <w:rPr>
          <w:rFonts w:hint="eastAsia"/>
        </w:rPr>
        <w:t>。可是，</w:t>
      </w:r>
      <w:r>
        <w:rPr>
          <w:rFonts w:hint="eastAsia"/>
        </w:rPr>
        <w:t>新闻联播里一边播着天朝上国，一边学着嘉靖海禁。与明朝稍有不同的是，今天的中国精英，许多去过国外，见过世面。</w:t>
      </w:r>
    </w:p>
    <w:p w14:paraId="2E51BD4E" w14:textId="77777777" w:rsidR="00BF1673" w:rsidRDefault="00BF1673" w:rsidP="00BF1673">
      <w:pPr>
        <w:pStyle w:val="my"/>
        <w:ind w:firstLine="420"/>
      </w:pPr>
      <w:r>
        <w:rPr>
          <w:rFonts w:hint="eastAsia"/>
        </w:rPr>
        <w:t>他们无非最终的结局是，一边在同胞面前装着高高在上，一边却不敢去国外面对真实的种族地位。</w:t>
      </w:r>
    </w:p>
    <w:p w14:paraId="55170C05" w14:textId="5335707D" w:rsidR="00C53082" w:rsidRDefault="00BF1673" w:rsidP="00BF1673">
      <w:pPr>
        <w:pStyle w:val="my"/>
        <w:ind w:firstLine="420"/>
      </w:pPr>
      <w:r>
        <w:rPr>
          <w:rFonts w:hint="eastAsia"/>
        </w:rPr>
        <w:lastRenderedPageBreak/>
        <w:t>也许</w:t>
      </w:r>
      <w:r w:rsidR="00554986">
        <w:rPr>
          <w:rFonts w:hint="eastAsia"/>
        </w:rPr>
        <w:t>作者的</w:t>
      </w:r>
      <w:r>
        <w:rPr>
          <w:rFonts w:hint="eastAsia"/>
        </w:rPr>
        <w:t>我</w:t>
      </w:r>
      <w:r w:rsidR="00554986">
        <w:rPr>
          <w:rFonts w:hint="eastAsia"/>
        </w:rPr>
        <w:t>是</w:t>
      </w:r>
      <w:r>
        <w:rPr>
          <w:rFonts w:hint="eastAsia"/>
        </w:rPr>
        <w:t>种族主义者，可是那些天天反对种族主义的人，哪个不是在利用这个口号来彰显自己是高人一等的超</w:t>
      </w:r>
      <w:r w:rsidR="00554986">
        <w:rPr>
          <w:rFonts w:hint="eastAsia"/>
        </w:rPr>
        <w:t>人</w:t>
      </w:r>
      <w:r>
        <w:rPr>
          <w:rFonts w:hint="eastAsia"/>
        </w:rPr>
        <w:t>呢？</w:t>
      </w:r>
      <w:r w:rsidR="00503B83">
        <w:rPr>
          <w:rFonts w:hint="eastAsia"/>
        </w:rPr>
        <w:t>这难道不更是一种真正的种族主义吗？</w:t>
      </w:r>
      <w:r w:rsidR="00472AF1">
        <w:rPr>
          <w:rFonts w:hint="eastAsia"/>
        </w:rPr>
        <w:t>——我不</w:t>
      </w:r>
      <w:r w:rsidR="00554986">
        <w:rPr>
          <w:rFonts w:hint="eastAsia"/>
        </w:rPr>
        <w:t>踩</w:t>
      </w:r>
      <w:r w:rsidR="00472AF1">
        <w:rPr>
          <w:rFonts w:hint="eastAsia"/>
        </w:rPr>
        <w:t>死你这只小蚂蚁，是因为我不想磨我的鞋底</w:t>
      </w:r>
      <w:r w:rsidR="00C53082">
        <w:rPr>
          <w:rFonts w:hint="eastAsia"/>
        </w:rPr>
        <w:t>——这是仁慈吗？首先将一些人定义为劣等民族，然后说，我宽容你们，这难道不是另一种更加存粹的种族主义吗</w:t>
      </w:r>
      <w:r w:rsidR="00472AF1">
        <w:rPr>
          <w:rFonts w:hint="eastAsia"/>
        </w:rPr>
        <w:t>。</w:t>
      </w:r>
      <w:r>
        <w:rPr>
          <w:rFonts w:hint="eastAsia"/>
        </w:rPr>
        <w:t>只是</w:t>
      </w:r>
      <w:r w:rsidR="00C53082">
        <w:rPr>
          <w:rFonts w:hint="eastAsia"/>
        </w:rPr>
        <w:t>没有人</w:t>
      </w:r>
      <w:r>
        <w:rPr>
          <w:rFonts w:hint="eastAsia"/>
        </w:rPr>
        <w:t>愿意说出皇帝没有</w:t>
      </w:r>
      <w:r w:rsidR="00503B83">
        <w:rPr>
          <w:rFonts w:hint="eastAsia"/>
        </w:rPr>
        <w:t>穿</w:t>
      </w:r>
      <w:r>
        <w:rPr>
          <w:rFonts w:hint="eastAsia"/>
        </w:rPr>
        <w:t>衣服的那个小孩子罢了</w:t>
      </w:r>
      <w:r w:rsidR="00C53082">
        <w:rPr>
          <w:rFonts w:hint="eastAsia"/>
        </w:rPr>
        <w:t>——哪个人不是种族主义的产物呢？谁还记得，被智人消灭的上千种人种呢？人种之间的竞争，会停止吗？</w:t>
      </w:r>
    </w:p>
    <w:p w14:paraId="3422266E" w14:textId="6C32A541" w:rsidR="00167368" w:rsidRDefault="00BF1673" w:rsidP="00BF1673">
      <w:pPr>
        <w:pStyle w:val="my"/>
        <w:ind w:firstLine="420"/>
      </w:pPr>
      <w:r>
        <w:rPr>
          <w:rFonts w:hint="eastAsia"/>
        </w:rPr>
        <w:t>想要得到尊重，只有以实力为支撑，才有可能。</w:t>
      </w:r>
      <w:r w:rsidR="00C53082">
        <w:rPr>
          <w:rFonts w:hint="eastAsia"/>
        </w:rPr>
        <w:t>本书将会详尽地描述出，当前的中国产业落后的根源是什么。</w:t>
      </w:r>
    </w:p>
    <w:p w14:paraId="4D2A0E56" w14:textId="002322D7" w:rsidR="00167368" w:rsidRDefault="00167368" w:rsidP="00BF1673">
      <w:pPr>
        <w:pStyle w:val="my"/>
        <w:ind w:firstLine="420"/>
      </w:pPr>
      <w:r>
        <w:rPr>
          <w:rFonts w:hint="eastAsia"/>
        </w:rPr>
        <w:t>中国为什么</w:t>
      </w:r>
      <w:r w:rsidR="00C53082">
        <w:rPr>
          <w:rFonts w:hint="eastAsia"/>
        </w:rPr>
        <w:t>看着</w:t>
      </w:r>
      <w:r>
        <w:rPr>
          <w:rFonts w:hint="eastAsia"/>
        </w:rPr>
        <w:t>强大？是因为勤劳的人民。做着所有的种族都不愿意做的事。甚至是美国的从不劳动的黑人，也要得到中国生产的廉价日用品。但是，这是强大吗？是有实力吗？</w:t>
      </w:r>
    </w:p>
    <w:p w14:paraId="259916A9" w14:textId="77777777" w:rsidR="00C53082" w:rsidRDefault="00BF1673" w:rsidP="00BF1673">
      <w:pPr>
        <w:pStyle w:val="my"/>
        <w:ind w:firstLine="420"/>
      </w:pPr>
      <w:r>
        <w:rPr>
          <w:rFonts w:hint="eastAsia"/>
        </w:rPr>
        <w:t>以法国为例，去过法国的人，</w:t>
      </w:r>
      <w:r w:rsidR="00167368">
        <w:rPr>
          <w:rFonts w:hint="eastAsia"/>
        </w:rPr>
        <w:t>看到的是，法国人，</w:t>
      </w:r>
      <w:r>
        <w:rPr>
          <w:rFonts w:hint="eastAsia"/>
        </w:rPr>
        <w:t>真的</w:t>
      </w:r>
      <w:r w:rsidR="00167368">
        <w:rPr>
          <w:rFonts w:hint="eastAsia"/>
        </w:rPr>
        <w:t>如传说中的</w:t>
      </w:r>
      <w:r>
        <w:rPr>
          <w:rFonts w:hint="eastAsia"/>
        </w:rPr>
        <w:t>懒散；可能为什么法国有达索软件？这些软件里承裁了几千年来，人类的经验在里面。相反，中国人起早贪黑，个个从生忙到死，好不容易省点钱，除了房子和教育，最后都扔到I</w:t>
      </w:r>
      <w:r>
        <w:t>CU</w:t>
      </w:r>
      <w:r>
        <w:rPr>
          <w:rFonts w:hint="eastAsia"/>
        </w:rPr>
        <w:t>——每个人死前，可否有留下多少经验的传承，知识的积累？</w:t>
      </w:r>
    </w:p>
    <w:p w14:paraId="14D0A877" w14:textId="25183650" w:rsidR="00C53082" w:rsidRDefault="00C53082" w:rsidP="00BF1673">
      <w:pPr>
        <w:pStyle w:val="my"/>
        <w:ind w:firstLine="420"/>
      </w:pPr>
      <w:r>
        <w:rPr>
          <w:rFonts w:hint="eastAsia"/>
        </w:rPr>
        <w:t>这是实力吗？</w:t>
      </w:r>
    </w:p>
    <w:p w14:paraId="5135D6C3" w14:textId="7D071C2B" w:rsidR="00BF1673" w:rsidRDefault="00167368" w:rsidP="00BF1673">
      <w:pPr>
        <w:pStyle w:val="my"/>
        <w:ind w:firstLine="420"/>
      </w:pPr>
      <w:r>
        <w:rPr>
          <w:rFonts w:hint="eastAsia"/>
        </w:rPr>
        <w:t>不要忘记了，尼安德特人被智人淘汰的一个原因就是，他们因为寿命只有20几岁，难以将经验传承——我们倒是活得久，但没有经验可以传承，或者说，经验不能固化到软件里，成为知识。</w:t>
      </w:r>
    </w:p>
    <w:p w14:paraId="2A3E4178" w14:textId="77777777" w:rsidR="00167368" w:rsidRDefault="00167368" w:rsidP="00BF1673">
      <w:pPr>
        <w:pStyle w:val="my"/>
        <w:ind w:firstLine="420"/>
      </w:pPr>
    </w:p>
    <w:p w14:paraId="197CC7FD" w14:textId="26E4953E" w:rsidR="00BF1673" w:rsidRDefault="00503B83" w:rsidP="00BF1673">
      <w:pPr>
        <w:pStyle w:val="my"/>
        <w:ind w:firstLine="420"/>
      </w:pPr>
      <w:r>
        <w:rPr>
          <w:rFonts w:hint="eastAsia"/>
        </w:rPr>
        <w:t>在本</w:t>
      </w:r>
      <w:r w:rsidR="00167368">
        <w:rPr>
          <w:rFonts w:hint="eastAsia"/>
        </w:rPr>
        <w:t>书</w:t>
      </w:r>
      <w:r>
        <w:rPr>
          <w:rFonts w:hint="eastAsia"/>
        </w:rPr>
        <w:t>的前半段，我们更多在围绕</w:t>
      </w:r>
      <w:r w:rsidR="00BF1673">
        <w:rPr>
          <w:rFonts w:hint="eastAsia"/>
        </w:rPr>
        <w:t>人类的公共知识</w:t>
      </w:r>
      <w:r>
        <w:rPr>
          <w:rFonts w:hint="eastAsia"/>
        </w:rPr>
        <w:t>展开论述。</w:t>
      </w:r>
    </w:p>
    <w:p w14:paraId="4EBAEEAC" w14:textId="32C92C9C" w:rsidR="00503B83" w:rsidRDefault="00503B83" w:rsidP="00BF1673">
      <w:pPr>
        <w:pStyle w:val="my"/>
        <w:ind w:firstLine="420"/>
      </w:pPr>
      <w:r>
        <w:rPr>
          <w:rFonts w:hint="eastAsia"/>
        </w:rPr>
        <w:t>人类的公共知识，不以个体的意志为转移，以e为加速度，永恒地增殖。而人类的大脑，则不可能再强大。因为地球是有限的，地球的能提供的总营养也是有限的。</w:t>
      </w:r>
      <w:r w:rsidR="00463504">
        <w:rPr>
          <w:rFonts w:hint="eastAsia"/>
        </w:rPr>
        <w:t>聪明如诸葛亮，想要以一己之力，横跨政治，经济，军事，科技的尝试，也最终早早归于失败，更何况是千年之后的现代世界。</w:t>
      </w:r>
    </w:p>
    <w:p w14:paraId="6AC12F04" w14:textId="156BBF54" w:rsidR="00463504" w:rsidRDefault="00463504" w:rsidP="00BF1673">
      <w:pPr>
        <w:pStyle w:val="my"/>
        <w:ind w:firstLine="420"/>
      </w:pPr>
      <w:r>
        <w:rPr>
          <w:rFonts w:hint="eastAsia"/>
        </w:rPr>
        <w:lastRenderedPageBreak/>
        <w:t>可是我们中国人的思维逻辑，还是停留在要求个体修练的极为原始的境地。中国人之间的合作，还是那个一盘散沙的现实。我作为一个生活在底层的人，看得更为清楚：地铁上的人，90%的人，看的是修仙的迷幻小说，其它的人，看的是英语，灰姑娘上位，以及全栈工程师的编程节目，每个人想得是自己学得比别人多，比别人能加班，比别人能修练，早日成仙。</w:t>
      </w:r>
    </w:p>
    <w:p w14:paraId="6197B89B" w14:textId="1852DA63" w:rsidR="00463504" w:rsidRDefault="00463504" w:rsidP="00BF1673">
      <w:pPr>
        <w:pStyle w:val="my"/>
        <w:ind w:firstLine="420"/>
      </w:pPr>
      <w:r>
        <w:rPr>
          <w:rFonts w:hint="eastAsia"/>
        </w:rPr>
        <w:t>这样的一个种族，能有未来吗？最近的两个五年计划，里面干脆不提软件二字，我们完全</w:t>
      </w:r>
      <w:r w:rsidR="00F31EC9">
        <w:rPr>
          <w:rFonts w:hint="eastAsia"/>
        </w:rPr>
        <w:t>重新退到那个：</w:t>
      </w:r>
      <w:r w:rsidR="00F35F86">
        <w:rPr>
          <w:rFonts w:hint="eastAsia"/>
        </w:rPr>
        <w:t>柏拉图所说的堕落的国家是一个复数的国家的境地：每个人心中都有自己的宇宙：这个宇宙中的教义都是你付出就有所得，你要学更多，你要踩着别人上位；你要出人头地，有了钱好包二奶</w:t>
      </w:r>
      <w:r w:rsidR="00F35F86">
        <w:t>… …</w:t>
      </w:r>
    </w:p>
    <w:p w14:paraId="5ED9C507" w14:textId="2BD1EFF5" w:rsidR="00F35F86" w:rsidRDefault="00F35F86" w:rsidP="00BF1673">
      <w:pPr>
        <w:pStyle w:val="my"/>
        <w:ind w:firstLine="420"/>
      </w:pPr>
      <w:r>
        <w:rPr>
          <w:rFonts w:hint="eastAsia"/>
        </w:rPr>
        <w:t>有人说，我们有华为。但华为为什么不能造整车？原因是任正非无法回答，如果华为造出整车，华为是一家通信公司，还是汽车公司。退一万步，为什么美国人不愿意做基站？苹果手机，为什么美国人不放弃呢？基站里装着的是固化的数学算法，不需要一丁点创新。3</w:t>
      </w:r>
      <w:r>
        <w:t>G</w:t>
      </w:r>
      <w:r>
        <w:rPr>
          <w:rFonts w:hint="eastAsia"/>
        </w:rPr>
        <w:t>还用到了80年代兴</w:t>
      </w:r>
      <w:r w:rsidR="00C53082">
        <w:rPr>
          <w:rFonts w:hint="eastAsia"/>
        </w:rPr>
        <w:t>起</w:t>
      </w:r>
      <w:r>
        <w:rPr>
          <w:rFonts w:hint="eastAsia"/>
        </w:rPr>
        <w:t>的C</w:t>
      </w:r>
      <w:r>
        <w:t>DMA</w:t>
      </w:r>
      <w:r>
        <w:rPr>
          <w:rFonts w:hint="eastAsia"/>
        </w:rPr>
        <w:t>，到了4</w:t>
      </w:r>
      <w:r>
        <w:t>G</w:t>
      </w:r>
      <w:r>
        <w:rPr>
          <w:rFonts w:hint="eastAsia"/>
        </w:rPr>
        <w:t>，退回到60年代已成熟的O</w:t>
      </w:r>
      <w:r>
        <w:t>FDM</w:t>
      </w:r>
      <w:r>
        <w:rPr>
          <w:rFonts w:hint="eastAsia"/>
        </w:rPr>
        <w:t>，5</w:t>
      </w:r>
      <w:r>
        <w:t>G</w:t>
      </w:r>
      <w:r>
        <w:rPr>
          <w:rFonts w:hint="eastAsia"/>
        </w:rPr>
        <w:t>也沿用了这一技术。6</w:t>
      </w:r>
      <w:r>
        <w:t>G</w:t>
      </w:r>
      <w:r>
        <w:rPr>
          <w:rFonts w:hint="eastAsia"/>
        </w:rPr>
        <w:t>则是完全走向软的资源优化调度的方面，如何省电，如果提升能源利用率。从5</w:t>
      </w:r>
      <w:r>
        <w:tab/>
        <w:t>G</w:t>
      </w:r>
      <w:r>
        <w:rPr>
          <w:rFonts w:hint="eastAsia"/>
        </w:rPr>
        <w:t>开始，我们看到擅长搬砖</w:t>
      </w:r>
      <w:r w:rsidR="006E5DAD">
        <w:rPr>
          <w:rFonts w:hint="eastAsia"/>
        </w:rPr>
        <w:t>做硬件的华为，无所适从。要不是特朗普救了华为，华为比现在还在惨。</w:t>
      </w:r>
    </w:p>
    <w:p w14:paraId="2C500762" w14:textId="1AD1D009" w:rsidR="006E5DAD" w:rsidRDefault="006E5DAD" w:rsidP="00BF1673">
      <w:pPr>
        <w:pStyle w:val="my"/>
        <w:ind w:firstLine="420"/>
      </w:pPr>
      <w:r>
        <w:rPr>
          <w:rFonts w:hint="eastAsia"/>
        </w:rPr>
        <w:t>所以，中华民族，要想突破为那些喊着反对种族主义的上等种族，需要了解系统论。然后，才能从我们一维的社会，跨越到多维的现代社会，那时候，我们也可以骄傲地向着低层的种族说：我们宽容你们，是因为我们不是种族主义分子</w:t>
      </w:r>
      <w:r>
        <w:t>……</w:t>
      </w:r>
    </w:p>
    <w:p w14:paraId="7E26ACB4" w14:textId="41F02C9D" w:rsidR="00F31EC9" w:rsidRDefault="00F31EC9" w:rsidP="001855A0">
      <w:pPr>
        <w:pStyle w:val="3"/>
      </w:pPr>
      <w:r>
        <w:rPr>
          <w:rFonts w:hint="eastAsia"/>
        </w:rPr>
        <w:t>序二：公共知识增长与个体脑容量有限带来的怪圈</w:t>
      </w:r>
    </w:p>
    <w:p w14:paraId="35EC67F7" w14:textId="7DE5E209" w:rsidR="008F6ECF" w:rsidRPr="00006086" w:rsidRDefault="008F6ECF" w:rsidP="008F6ECF">
      <w:pPr>
        <w:pStyle w:val="my"/>
        <w:ind w:firstLine="420"/>
        <w:rPr>
          <w:b/>
          <w:bCs/>
          <w:em w:val="dot"/>
        </w:rPr>
      </w:pPr>
      <w:r w:rsidRPr="00006086">
        <w:rPr>
          <w:rFonts w:hint="eastAsia"/>
          <w:b/>
          <w:bCs/>
          <w:em w:val="dot"/>
        </w:rPr>
        <w:t>本节不仅此时请您看，如果将来您读到一半，突然头痛，也请您再来看一下</w:t>
      </w:r>
      <w:r w:rsidRPr="00006086">
        <w:rPr>
          <w:rFonts w:hint="eastAsia"/>
          <w:b/>
          <w:bCs/>
          <w:em w:val="dot"/>
        </w:rPr>
        <w:lastRenderedPageBreak/>
        <w:t>本节。</w:t>
      </w:r>
    </w:p>
    <w:p w14:paraId="1C08394F" w14:textId="33F14150" w:rsidR="00F31EC9" w:rsidRDefault="00F31EC9" w:rsidP="00F31EC9">
      <w:pPr>
        <w:pStyle w:val="my"/>
        <w:ind w:firstLine="420"/>
      </w:pPr>
      <w:r>
        <w:rPr>
          <w:rFonts w:hint="eastAsia"/>
        </w:rPr>
        <w:t>在看此书之前，务请读者，至少了解一下《理想国》，以及《政治学》。特别是《理想国》。如果看过《形而上学》则更好。</w:t>
      </w:r>
    </w:p>
    <w:p w14:paraId="2544EB93" w14:textId="3F8E0075" w:rsidR="00F31EC9" w:rsidRDefault="00F31EC9" w:rsidP="00F31EC9">
      <w:pPr>
        <w:pStyle w:val="my"/>
        <w:ind w:firstLine="420"/>
      </w:pPr>
      <w:r>
        <w:rPr>
          <w:rFonts w:hint="eastAsia"/>
        </w:rPr>
        <w:t>一个二维的生物，可以通过投影来了解三维的生物的形状。但是相当的费力。同样，一个一维的个体，去理解三维的世界，是极为困难的。</w:t>
      </w:r>
    </w:p>
    <w:p w14:paraId="45B46A96" w14:textId="5AD80290" w:rsidR="00F31EC9" w:rsidRDefault="00F31EC9" w:rsidP="00F31EC9">
      <w:pPr>
        <w:pStyle w:val="my"/>
        <w:ind w:firstLine="420"/>
      </w:pPr>
      <w:r>
        <w:rPr>
          <w:rFonts w:hint="eastAsia"/>
        </w:rPr>
        <w:t>特点是，走着走着，又回到原点。最后不得不气馁而放弃。系统论是自然论，我们这里每一件事，一定是要顺其自然而得到，而不是</w:t>
      </w:r>
      <w:r w:rsidR="00A77807">
        <w:rPr>
          <w:rFonts w:hint="eastAsia"/>
        </w:rPr>
        <w:t>没有困难制造困难也上要的那种勉强。</w:t>
      </w:r>
    </w:p>
    <w:p w14:paraId="2BE7223C" w14:textId="55978FBB" w:rsidR="00A77807" w:rsidRDefault="00A77807" w:rsidP="00F31EC9">
      <w:pPr>
        <w:pStyle w:val="my"/>
        <w:ind w:firstLine="420"/>
      </w:pPr>
      <w:r>
        <w:rPr>
          <w:rFonts w:hint="eastAsia"/>
        </w:rPr>
        <w:t>如果我们的学习和思考，以及实践，总是在一个圈中循环，说明我们由于少了某个维度，以至于在一个底层的领域中转圈——而你思考或行动的目标却在更高层。</w:t>
      </w:r>
    </w:p>
    <w:p w14:paraId="3271D1BA" w14:textId="6326024A" w:rsidR="00A77807" w:rsidRDefault="00A77807" w:rsidP="00F31EC9">
      <w:pPr>
        <w:pStyle w:val="my"/>
        <w:ind w:firstLine="420"/>
      </w:pPr>
      <w:r>
        <w:rPr>
          <w:rFonts w:hint="eastAsia"/>
        </w:rPr>
        <w:t>所以，如果你没有理解《理想国》，那么本书，不仅无益——更是有很大的坏处。最终你会发现，本书，只有质疑和抱怨——无处不在的循环论述，无时无刻不得不又重回原点。</w:t>
      </w:r>
    </w:p>
    <w:p w14:paraId="4432C09A" w14:textId="6AAC171C" w:rsidR="004D0FE4" w:rsidRDefault="004D0FE4" w:rsidP="00F31EC9">
      <w:pPr>
        <w:pStyle w:val="my"/>
        <w:ind w:firstLine="420"/>
      </w:pPr>
      <w:r>
        <w:rPr>
          <w:rFonts w:hint="eastAsia"/>
        </w:rPr>
        <w:t>如果说，你说，我实在是不想看《理想国》，我们是一个实用的种族，我们不要理想，那么，能否看看中国的历史。也好。</w:t>
      </w:r>
    </w:p>
    <w:p w14:paraId="66FF6AD5" w14:textId="1F09C11D" w:rsidR="004D0FE4" w:rsidRDefault="004D0FE4" w:rsidP="00F31EC9">
      <w:pPr>
        <w:pStyle w:val="my"/>
        <w:ind w:firstLine="420"/>
      </w:pPr>
      <w:r>
        <w:rPr>
          <w:rFonts w:hint="eastAsia"/>
        </w:rPr>
        <w:t>例如，读一读《司马懿传》，了解一下诸葛亮对军事的外行；从而了解这世间本无万能之人。再例如，了解一些晋朝的黑暗历史，</w:t>
      </w:r>
      <w:r w:rsidR="003151C8">
        <w:rPr>
          <w:rFonts w:hint="eastAsia"/>
        </w:rPr>
        <w:t>知道，一个参谋长家族来治国的后果</w:t>
      </w:r>
      <w:r w:rsidR="00006086">
        <w:rPr>
          <w:rStyle w:val="ad"/>
        </w:rPr>
        <w:footnoteReference w:id="2"/>
      </w:r>
      <w:r w:rsidR="003151C8">
        <w:rPr>
          <w:rFonts w:hint="eastAsia"/>
        </w:rPr>
        <w:t>。</w:t>
      </w:r>
    </w:p>
    <w:p w14:paraId="488CCF10" w14:textId="36CE2427" w:rsidR="003151C8" w:rsidRDefault="003151C8" w:rsidP="00F31EC9">
      <w:pPr>
        <w:pStyle w:val="my"/>
        <w:ind w:firstLine="420"/>
      </w:pPr>
      <w:r>
        <w:rPr>
          <w:rFonts w:hint="eastAsia"/>
        </w:rPr>
        <w:t>了解了这些，再去书店里看看成功学，是</w:t>
      </w:r>
      <w:r w:rsidR="008F6ECF">
        <w:rPr>
          <w:rFonts w:hint="eastAsia"/>
        </w:rPr>
        <w:t>否</w:t>
      </w:r>
      <w:r>
        <w:rPr>
          <w:rFonts w:hint="eastAsia"/>
        </w:rPr>
        <w:t>有一句话是</w:t>
      </w:r>
      <w:r w:rsidR="008F6ECF">
        <w:rPr>
          <w:rFonts w:hint="eastAsia"/>
        </w:rPr>
        <w:t>有意义的</w:t>
      </w:r>
      <w:r>
        <w:rPr>
          <w:rFonts w:hint="eastAsia"/>
        </w:rPr>
        <w:t>——当代成功学，无非就用修仙的文字，换了种说法：你的成功，是因为你努力，你学到了更多的武林秘籍——唯独忘了说，学多了，最后会把自己累死</w:t>
      </w:r>
      <w:r w:rsidR="00291B9B">
        <w:rPr>
          <w:rFonts w:hint="eastAsia"/>
        </w:rPr>
        <w:t>——林仙儿得到天下的秘籍，不也什么也没学会</w:t>
      </w:r>
      <w:r>
        <w:rPr>
          <w:rFonts w:hint="eastAsia"/>
        </w:rPr>
        <w:t>。</w:t>
      </w:r>
    </w:p>
    <w:p w14:paraId="392C4BE1" w14:textId="077A5520" w:rsidR="003151C8" w:rsidRDefault="003151C8" w:rsidP="00F31EC9">
      <w:pPr>
        <w:pStyle w:val="my"/>
        <w:ind w:firstLine="420"/>
      </w:pPr>
      <w:r>
        <w:rPr>
          <w:rFonts w:hint="eastAsia"/>
        </w:rPr>
        <w:lastRenderedPageBreak/>
        <w:t>我们学习《理想国》，重要的不仅是里面的</w:t>
      </w:r>
      <w:r w:rsidR="00291B9B">
        <w:rPr>
          <w:rFonts w:hint="eastAsia"/>
        </w:rPr>
        <w:t>内</w:t>
      </w:r>
      <w:r>
        <w:rPr>
          <w:rFonts w:hint="eastAsia"/>
        </w:rPr>
        <w:t>容，更重要的是，敢于直面自己的贪与恋。这二者，对我们来说，必不可少，但需要与之平等地沟通。不能任由这二者占据我们的内心。</w:t>
      </w:r>
    </w:p>
    <w:p w14:paraId="67D3E9DD" w14:textId="1A1580F7" w:rsidR="003151C8" w:rsidRDefault="003151C8" w:rsidP="00F31EC9">
      <w:pPr>
        <w:pStyle w:val="my"/>
        <w:ind w:firstLine="420"/>
      </w:pPr>
      <w:r>
        <w:rPr>
          <w:rFonts w:hint="eastAsia"/>
        </w:rPr>
        <w:t>如果做不到这一点，看此书，一定是相当的痛苦，而且无</w:t>
      </w:r>
      <w:r w:rsidR="00600682">
        <w:rPr>
          <w:rFonts w:hint="eastAsia"/>
        </w:rPr>
        <w:t>效，最后会骂娘。</w:t>
      </w:r>
    </w:p>
    <w:p w14:paraId="46013D0D" w14:textId="74FF5D6B" w:rsidR="00600682" w:rsidRDefault="00600682" w:rsidP="00F31EC9">
      <w:pPr>
        <w:pStyle w:val="my"/>
        <w:ind w:firstLine="420"/>
      </w:pPr>
      <w:r>
        <w:rPr>
          <w:rFonts w:hint="eastAsia"/>
        </w:rPr>
        <w:t>因为这世间，绝大多数技术类书籍，都是强调</w:t>
      </w:r>
      <w:r w:rsidR="00291B9B">
        <w:rPr>
          <w:rFonts w:hint="eastAsia"/>
        </w:rPr>
        <w:t>它自己</w:t>
      </w:r>
      <w:r>
        <w:rPr>
          <w:rFonts w:hint="eastAsia"/>
        </w:rPr>
        <w:t>有多么重要，你学会了，就能挣大钱，出人头地，包二奶，包ｎ奶。</w:t>
      </w:r>
    </w:p>
    <w:p w14:paraId="3FF10F0E" w14:textId="3FBE278F" w:rsidR="00600682" w:rsidRDefault="00600682" w:rsidP="00F31EC9">
      <w:pPr>
        <w:pStyle w:val="my"/>
        <w:ind w:firstLine="420"/>
      </w:pPr>
      <w:r>
        <w:rPr>
          <w:rFonts w:hint="eastAsia"/>
        </w:rPr>
        <w:t>本书则一再强调，你要努力学习</w:t>
      </w:r>
      <w:r w:rsidR="00291B9B">
        <w:rPr>
          <w:rFonts w:hint="eastAsia"/>
        </w:rPr>
        <w:t>：“</w:t>
      </w:r>
      <w:r>
        <w:rPr>
          <w:rFonts w:hint="eastAsia"/>
        </w:rPr>
        <w:t>什么都不会</w:t>
      </w:r>
      <w:r w:rsidR="00291B9B">
        <w:rPr>
          <w:rFonts w:hint="eastAsia"/>
        </w:rPr>
        <w:t>”</w:t>
      </w:r>
      <w:r>
        <w:rPr>
          <w:rFonts w:hint="eastAsia"/>
        </w:rPr>
        <w:t>，</w:t>
      </w:r>
      <w:r w:rsidR="00291B9B">
        <w:rPr>
          <w:rFonts w:hint="eastAsia"/>
        </w:rPr>
        <w:t>学会</w:t>
      </w:r>
      <w:r>
        <w:rPr>
          <w:rFonts w:hint="eastAsia"/>
        </w:rPr>
        <w:t>忘掉一切，只有这样，你才能平等视</w:t>
      </w:r>
      <w:r w:rsidR="00291B9B">
        <w:rPr>
          <w:rFonts w:hint="eastAsia"/>
        </w:rPr>
        <w:t>众</w:t>
      </w:r>
      <w:r>
        <w:rPr>
          <w:rFonts w:hint="eastAsia"/>
        </w:rPr>
        <w:t>生。例如，你是否有勇气，开一家公司，到年底的时候，把保洁的阿姨和程序员大牛，拉到一起，自由选择明年的岗位？你是否有勇气开除那些所谓的大牛，高手，全栈工程师？是否有勇气，允许员工，每周工作三天到四天，每天，只要保证３小时高效工作即可？重要的是公司，还能成为最牛的公司。最有竞争力的公司，像法国达索那样——中国提出了个2025，我们只当是口号罢了，可是人家来帮你实现。</w:t>
      </w:r>
    </w:p>
    <w:p w14:paraId="3FCF6517" w14:textId="215EE128" w:rsidR="0012145B" w:rsidRDefault="0012145B" w:rsidP="00F31EC9">
      <w:pPr>
        <w:pStyle w:val="my"/>
        <w:ind w:firstLine="420"/>
      </w:pPr>
      <w:r>
        <w:rPr>
          <w:rFonts w:hint="eastAsia"/>
        </w:rPr>
        <w:t>你是否有勇气，当产品出现严重问题时，你的团队中，没有一个人知道原因在哪里？也处乱不惊？因为你的公司的理念就是没有人懂他们正在做什么。</w:t>
      </w:r>
    </w:p>
    <w:p w14:paraId="4FF08915" w14:textId="7A06EE16" w:rsidR="0012145B" w:rsidRDefault="0012145B" w:rsidP="00F31EC9">
      <w:pPr>
        <w:pStyle w:val="my"/>
        <w:ind w:firstLine="420"/>
      </w:pPr>
      <w:r>
        <w:rPr>
          <w:rFonts w:hint="eastAsia"/>
        </w:rPr>
        <w:t>你是否愿意公开所有人的收入，包括你自己的？你也不需要担心国</w:t>
      </w:r>
      <w:r w:rsidR="00291B9B">
        <w:rPr>
          <w:rFonts w:hint="eastAsia"/>
        </w:rPr>
        <w:t>字</w:t>
      </w:r>
      <w:r>
        <w:rPr>
          <w:rFonts w:hint="eastAsia"/>
        </w:rPr>
        <w:t>号收了你的公司，因为他们什么也得不到，你已像海蜘蛛一样，完全没有肉。</w:t>
      </w:r>
    </w:p>
    <w:p w14:paraId="2C1B3BFB" w14:textId="058566E2" w:rsidR="0012145B" w:rsidRDefault="0012145B" w:rsidP="00F31EC9">
      <w:pPr>
        <w:pStyle w:val="my"/>
        <w:ind w:firstLine="420"/>
      </w:pPr>
      <w:r>
        <w:rPr>
          <w:rFonts w:hint="eastAsia"/>
        </w:rPr>
        <w:t>可能，你也没有机会参与海天盛宴这样的活动了，平平淡淡过一生，但上帝会给你奖赏，这个奖赏是答案，是内心的平静——因为你不贪不恋，而且对社会做出了应有的贡献</w:t>
      </w:r>
      <w:r w:rsidR="00291B9B">
        <w:rPr>
          <w:rFonts w:hint="eastAsia"/>
        </w:rPr>
        <w:t>，最后你得到了其它种族发自内心的尊重</w:t>
      </w:r>
      <w:r>
        <w:rPr>
          <w:rFonts w:hint="eastAsia"/>
        </w:rPr>
        <w:t>。正在德川家康的家训：你之所以能当将军，不是因为你继承了，而是别人一天</w:t>
      </w:r>
      <w:r w:rsidR="005C4C62">
        <w:rPr>
          <w:rFonts w:hint="eastAsia"/>
        </w:rPr>
        <w:t>射20箭，你一天就要射80；别人吃的米，8成是精米；你要吃的，就应当7成是糙米。你的安全感，是因为你做到了别人做不到</w:t>
      </w:r>
      <w:r w:rsidR="00291B9B">
        <w:rPr>
          <w:rFonts w:hint="eastAsia"/>
        </w:rPr>
        <w:t>的</w:t>
      </w:r>
      <w:r w:rsidR="005C4C62">
        <w:rPr>
          <w:rFonts w:hint="eastAsia"/>
        </w:rPr>
        <w:t>——虽然你什么都</w:t>
      </w:r>
      <w:r w:rsidR="00291B9B" w:rsidRPr="00291B9B">
        <w:rPr>
          <w:rFonts w:hint="eastAsia"/>
          <w:em w:val="dot"/>
        </w:rPr>
        <w:t>不</w:t>
      </w:r>
      <w:r w:rsidR="005C4C62" w:rsidRPr="00291B9B">
        <w:rPr>
          <w:rFonts w:hint="eastAsia"/>
          <w:em w:val="dot"/>
        </w:rPr>
        <w:t>懂</w:t>
      </w:r>
      <w:r w:rsidR="005C4C62">
        <w:rPr>
          <w:rFonts w:hint="eastAsia"/>
        </w:rPr>
        <w:t>，什么都</w:t>
      </w:r>
      <w:r w:rsidR="005C4C62" w:rsidRPr="00291B9B">
        <w:rPr>
          <w:rFonts w:hint="eastAsia"/>
          <w:em w:val="dot"/>
        </w:rPr>
        <w:t>不会</w:t>
      </w:r>
      <w:r w:rsidR="005C4C62">
        <w:rPr>
          <w:rFonts w:hint="eastAsia"/>
        </w:rPr>
        <w:t>，但其它人不如你</w:t>
      </w:r>
      <w:r w:rsidR="00291B9B">
        <w:rPr>
          <w:rFonts w:hint="eastAsia"/>
        </w:rPr>
        <w:t>——比不上你的宽容</w:t>
      </w:r>
      <w:r w:rsidR="00006086">
        <w:rPr>
          <w:rFonts w:hint="eastAsia"/>
        </w:rPr>
        <w:t>——要学的是李世民那种一子安天下的平淡，而不是四子守四方的贪恋和</w:t>
      </w:r>
      <w:r w:rsidR="00EE4E86">
        <w:rPr>
          <w:rFonts w:hint="eastAsia"/>
        </w:rPr>
        <w:t>碌碌</w:t>
      </w:r>
      <w:r w:rsidR="005C4C62">
        <w:rPr>
          <w:rFonts w:hint="eastAsia"/>
        </w:rPr>
        <w:t>。</w:t>
      </w:r>
    </w:p>
    <w:p w14:paraId="2B540B06" w14:textId="3BB3D2F4" w:rsidR="005C4C62" w:rsidRDefault="006B3843" w:rsidP="00F31EC9">
      <w:pPr>
        <w:pStyle w:val="my"/>
        <w:ind w:firstLine="420"/>
      </w:pPr>
      <w:r>
        <w:rPr>
          <w:rFonts w:hint="eastAsia"/>
        </w:rPr>
        <w:t>相反，那些</w:t>
      </w:r>
      <w:r w:rsidR="005C4C62">
        <w:rPr>
          <w:rFonts w:hint="eastAsia"/>
        </w:rPr>
        <w:t>被贪与恋控制的人，则无法读本书。他会越读越累，因为他在尝</w:t>
      </w:r>
      <w:r w:rsidR="005C4C62">
        <w:rPr>
          <w:rFonts w:hint="eastAsia"/>
        </w:rPr>
        <w:lastRenderedPageBreak/>
        <w:t>试像学习数学或其它知识一样，死记硬背下来，然后因为我学的比别人多</w:t>
      </w:r>
      <w:r>
        <w:rPr>
          <w:rFonts w:hint="eastAsia"/>
        </w:rPr>
        <w:t>，我懂了系统论</w:t>
      </w:r>
      <w:r w:rsidR="005C4C62">
        <w:rPr>
          <w:rFonts w:hint="eastAsia"/>
        </w:rPr>
        <w:t>，所以，我才能当你的头，才能管理你，这本质上，不还是强权即正吗？我们看看日本人的漫画，哪个不是最后写不下去了？你是青铜，我是白银，他是黄金，上面还有教皇和沙织，后面还有神——最后把自己累死，是一种必然啊</w:t>
      </w:r>
      <w:r w:rsidR="00D45309">
        <w:rPr>
          <w:rFonts w:hint="eastAsia"/>
        </w:rPr>
        <w:t>——如果</w:t>
      </w:r>
      <w:r>
        <w:rPr>
          <w:rFonts w:hint="eastAsia"/>
        </w:rPr>
        <w:t>这些人</w:t>
      </w:r>
      <w:r w:rsidR="00D45309">
        <w:rPr>
          <w:rFonts w:hint="eastAsia"/>
        </w:rPr>
        <w:t>一定要如此功利的看本书，</w:t>
      </w:r>
      <w:r w:rsidR="005C4C62">
        <w:rPr>
          <w:rFonts w:hint="eastAsia"/>
        </w:rPr>
        <w:t>这与本书无关啊——</w:t>
      </w:r>
      <w:r>
        <w:rPr>
          <w:rFonts w:hint="eastAsia"/>
        </w:rPr>
        <w:t>不如去看</w:t>
      </w:r>
      <w:r w:rsidR="00D45309">
        <w:rPr>
          <w:rFonts w:hint="eastAsia"/>
        </w:rPr>
        <w:t>成功学</w:t>
      </w:r>
      <w:r>
        <w:rPr>
          <w:rFonts w:hint="eastAsia"/>
        </w:rPr>
        <w:t>了</w:t>
      </w:r>
      <w:r w:rsidR="00D45309">
        <w:rPr>
          <w:rFonts w:hint="eastAsia"/>
        </w:rPr>
        <w:t>。</w:t>
      </w:r>
    </w:p>
    <w:p w14:paraId="16FB4F54" w14:textId="6AE18781" w:rsidR="005C4C62" w:rsidRDefault="005C4C62" w:rsidP="00F31EC9">
      <w:pPr>
        <w:pStyle w:val="my"/>
        <w:ind w:firstLine="420"/>
      </w:pPr>
      <w:r>
        <w:rPr>
          <w:rFonts w:hint="eastAsia"/>
        </w:rPr>
        <w:t>又要有钱，又要有权，又</w:t>
      </w:r>
      <w:r w:rsidR="006B3843">
        <w:rPr>
          <w:rFonts w:hint="eastAsia"/>
        </w:rPr>
        <w:t>要</w:t>
      </w:r>
      <w:r>
        <w:rPr>
          <w:rFonts w:hint="eastAsia"/>
        </w:rPr>
        <w:t>成为学科带头人，还要包n奶，处处有面子，</w:t>
      </w:r>
      <w:r w:rsidR="00A66D44">
        <w:rPr>
          <w:rFonts w:hint="eastAsia"/>
        </w:rPr>
        <w:t>而且像马云那样，神神密密的，处处要人捧着，封妻荫子，</w:t>
      </w:r>
      <w:r w:rsidR="00D45309">
        <w:rPr>
          <w:rFonts w:hint="eastAsia"/>
        </w:rPr>
        <w:t>还要有安全感</w:t>
      </w:r>
      <w:r w:rsidR="006B3843">
        <w:rPr>
          <w:rFonts w:hint="eastAsia"/>
        </w:rPr>
        <w:t>；像百晓生那样，功成名就，还要坐拥天下第一美人，</w:t>
      </w:r>
      <w:r w:rsidR="00A66D44">
        <w:rPr>
          <w:rFonts w:hint="eastAsia"/>
        </w:rPr>
        <w:t>有这样的好事吗？</w:t>
      </w:r>
    </w:p>
    <w:p w14:paraId="6F7A9C9C" w14:textId="51F5076D" w:rsidR="00A66D44" w:rsidRDefault="00A66D44" w:rsidP="00F31EC9">
      <w:pPr>
        <w:pStyle w:val="my"/>
        <w:ind w:firstLine="420"/>
      </w:pPr>
      <w:r>
        <w:rPr>
          <w:rFonts w:hint="eastAsia"/>
        </w:rPr>
        <w:t>如果目标是这样，</w:t>
      </w:r>
      <w:r w:rsidR="006B3843">
        <w:rPr>
          <w:rFonts w:hint="eastAsia"/>
        </w:rPr>
        <w:t>还是请读者止步于此</w:t>
      </w:r>
      <w:r>
        <w:rPr>
          <w:rFonts w:hint="eastAsia"/>
        </w:rPr>
        <w:t>。</w:t>
      </w:r>
    </w:p>
    <w:p w14:paraId="650A4DC3" w14:textId="4B4EAE53" w:rsidR="00D45309" w:rsidRDefault="00D45309" w:rsidP="001855A0">
      <w:pPr>
        <w:pStyle w:val="3"/>
      </w:pPr>
      <w:r>
        <w:rPr>
          <w:rFonts w:hint="eastAsia"/>
        </w:rPr>
        <w:t>序三：</w:t>
      </w:r>
      <w:r w:rsidR="00993928">
        <w:rPr>
          <w:rFonts w:hint="eastAsia"/>
        </w:rPr>
        <w:t>实现每个个体的脑力劳动有限的</w:t>
      </w:r>
      <w:r>
        <w:rPr>
          <w:rFonts w:hint="eastAsia"/>
        </w:rPr>
        <w:t>具体的方法</w:t>
      </w:r>
    </w:p>
    <w:p w14:paraId="12FD975C" w14:textId="66B880B4" w:rsidR="00D45309" w:rsidRDefault="00D45309" w:rsidP="00D45309">
      <w:pPr>
        <w:pStyle w:val="my"/>
        <w:ind w:left="221" w:firstLineChars="95" w:firstLine="199"/>
      </w:pPr>
      <w:r>
        <w:rPr>
          <w:rFonts w:hint="eastAsia"/>
        </w:rPr>
        <w:t>系统论中的系统工程师，是一种什么都不会的人。正因如此，他才能</w:t>
      </w:r>
      <w:r w:rsidR="006B3843">
        <w:rPr>
          <w:rFonts w:hint="eastAsia"/>
        </w:rPr>
        <w:t>成为一个特殊的角色：利用系统工具，将其它人粘合在一起。</w:t>
      </w:r>
      <w:r>
        <w:rPr>
          <w:rFonts w:hint="eastAsia"/>
        </w:rPr>
        <w:t>例如，人</w:t>
      </w:r>
      <w:r w:rsidR="006B3843">
        <w:rPr>
          <w:rFonts w:hint="eastAsia"/>
        </w:rPr>
        <w:t>类个体</w:t>
      </w:r>
      <w:r>
        <w:rPr>
          <w:rFonts w:hint="eastAsia"/>
        </w:rPr>
        <w:t>的免疫系统，本身是无法执行各种业务的，但它将人体的平等的120万亿个细胞集成到了一起。成为一个整体。并且是动态的整体，有新陈代谢，成为一个开放系统。</w:t>
      </w:r>
    </w:p>
    <w:p w14:paraId="56DE8B21" w14:textId="01DE5DF5" w:rsidR="00D45309" w:rsidRDefault="00D45309" w:rsidP="00D45309">
      <w:pPr>
        <w:pStyle w:val="my"/>
        <w:ind w:left="221" w:firstLineChars="95" w:firstLine="199"/>
      </w:pPr>
      <w:r>
        <w:rPr>
          <w:rFonts w:hint="eastAsia"/>
        </w:rPr>
        <w:t>那么，这里有几个要实现的。</w:t>
      </w:r>
    </w:p>
    <w:p w14:paraId="4AC74264" w14:textId="79D197F2" w:rsidR="00D45309" w:rsidRDefault="00D45309" w:rsidP="00D45309">
      <w:pPr>
        <w:pStyle w:val="my"/>
        <w:ind w:left="221" w:firstLineChars="95" w:firstLine="199"/>
      </w:pPr>
      <w:r>
        <w:rPr>
          <w:rFonts w:hint="eastAsia"/>
        </w:rPr>
        <w:t>一个是，每个细胞中都携带着量化的需求：也就是D</w:t>
      </w:r>
      <w:r>
        <w:t>NA</w:t>
      </w:r>
      <w:r>
        <w:rPr>
          <w:rFonts w:hint="eastAsia"/>
        </w:rPr>
        <w:t>。这是工具的第一个方面。</w:t>
      </w:r>
    </w:p>
    <w:p w14:paraId="78BF24CF" w14:textId="5873E5C9" w:rsidR="00D45309" w:rsidRDefault="00D45309" w:rsidP="00D45309">
      <w:pPr>
        <w:pStyle w:val="my"/>
        <w:ind w:left="221" w:firstLineChars="95" w:firstLine="199"/>
      </w:pPr>
      <w:r>
        <w:rPr>
          <w:rFonts w:hint="eastAsia"/>
        </w:rPr>
        <w:t>第二个是功能的划分，与边界。系统工程师利用这些工具，将一个</w:t>
      </w:r>
      <w:r w:rsidR="002D3947">
        <w:rPr>
          <w:rFonts w:hint="eastAsia"/>
        </w:rPr>
        <w:t>庞大的系统分割成为一个个个体的智力范围以内的区域，使得每个个体的复杂度在人脑的极限之下。</w:t>
      </w:r>
    </w:p>
    <w:p w14:paraId="71434401" w14:textId="4F2E6344" w:rsidR="002D3947" w:rsidRDefault="002D3947" w:rsidP="00D45309">
      <w:pPr>
        <w:pStyle w:val="my"/>
        <w:ind w:left="221" w:firstLineChars="95" w:firstLine="199"/>
      </w:pPr>
      <w:r>
        <w:rPr>
          <w:rFonts w:hint="eastAsia"/>
        </w:rPr>
        <w:lastRenderedPageBreak/>
        <w:t>当然，还有其它的许多工具</w:t>
      </w:r>
      <w:r w:rsidR="006B3843">
        <w:rPr>
          <w:rStyle w:val="ad"/>
        </w:rPr>
        <w:footnoteReference w:id="3"/>
      </w:r>
      <w:r>
        <w:rPr>
          <w:rFonts w:hint="eastAsia"/>
        </w:rPr>
        <w:t>，但这二者，是最重要的。</w:t>
      </w:r>
    </w:p>
    <w:p w14:paraId="6315BCF7" w14:textId="5CFEC01F" w:rsidR="002D3947" w:rsidRDefault="002D3947" w:rsidP="00D45309">
      <w:pPr>
        <w:pStyle w:val="my"/>
        <w:ind w:left="221" w:firstLineChars="95" w:firstLine="199"/>
      </w:pPr>
      <w:r>
        <w:rPr>
          <w:rFonts w:hint="eastAsia"/>
        </w:rPr>
        <w:t>这二者，不仅支撑了系统，也说明本质的目标：将每一个个体的脑力劳动的复杂度，限制于一个量级以下。</w:t>
      </w:r>
    </w:p>
    <w:p w14:paraId="341D5342" w14:textId="55133CAA" w:rsidR="002D3947" w:rsidRDefault="002D3947" w:rsidP="00D45309">
      <w:pPr>
        <w:pStyle w:val="my"/>
        <w:ind w:left="221" w:firstLineChars="95" w:firstLine="199"/>
      </w:pPr>
      <w:r>
        <w:rPr>
          <w:rFonts w:hint="eastAsia"/>
        </w:rPr>
        <w:t>包括系统工程师</w:t>
      </w:r>
      <w:r w:rsidR="002B3500">
        <w:rPr>
          <w:rFonts w:hint="eastAsia"/>
        </w:rPr>
        <w:t>本身</w:t>
      </w:r>
      <w:r>
        <w:rPr>
          <w:rFonts w:hint="eastAsia"/>
        </w:rPr>
        <w:t>。</w:t>
      </w:r>
    </w:p>
    <w:p w14:paraId="13C5A6B4" w14:textId="5E0B2C55" w:rsidR="002D3947" w:rsidRDefault="002D3947" w:rsidP="00D45309">
      <w:pPr>
        <w:pStyle w:val="my"/>
        <w:ind w:left="221" w:firstLineChars="95" w:firstLine="199"/>
      </w:pPr>
      <w:r>
        <w:rPr>
          <w:rFonts w:hint="eastAsia"/>
        </w:rPr>
        <w:t>系统工程师，只需要了解系统的基本逻辑即可。例如，量化后的需求，每个叶子的脑力劳动的强度系统，相对平均，那么我们就可以平等地将工作分配给具体的员工，而不需要了解这个叶子它到底是什么。</w:t>
      </w:r>
    </w:p>
    <w:p w14:paraId="3AA0DDD0" w14:textId="62A0071B" w:rsidR="002D3947" w:rsidRDefault="002D3947" w:rsidP="00D45309">
      <w:pPr>
        <w:pStyle w:val="my"/>
        <w:ind w:left="221" w:firstLineChars="95" w:firstLine="199"/>
      </w:pPr>
      <w:r>
        <w:rPr>
          <w:rFonts w:hint="eastAsia"/>
        </w:rPr>
        <w:t>这里，将一个全知全能的高手，或说总工，分解为两类普通人。</w:t>
      </w:r>
    </w:p>
    <w:p w14:paraId="303D85C7" w14:textId="513611FE" w:rsidR="002D3947" w:rsidRDefault="002D3947" w:rsidP="00D45309">
      <w:pPr>
        <w:pStyle w:val="my"/>
        <w:ind w:left="221" w:firstLineChars="95" w:firstLine="199"/>
      </w:pPr>
      <w:r>
        <w:rPr>
          <w:rFonts w:hint="eastAsia"/>
        </w:rPr>
        <w:t>一类是系统工程师团队，系统工程团队，不是一个人，而是一群人，相反，总工总是一个人。虽然也有团队，但是本质是一个僭主式的团队。而系统工程团队，是一群人。</w:t>
      </w:r>
    </w:p>
    <w:p w14:paraId="225D2D12" w14:textId="0E3C0829" w:rsidR="002D3947" w:rsidRDefault="002D3947" w:rsidP="00D45309">
      <w:pPr>
        <w:pStyle w:val="my"/>
        <w:ind w:left="221" w:firstLineChars="95" w:firstLine="199"/>
      </w:pPr>
      <w:r>
        <w:rPr>
          <w:rFonts w:hint="eastAsia"/>
        </w:rPr>
        <w:t>他们的目标，不是去理解业务，而是确保</w:t>
      </w:r>
      <w:r w:rsidR="007530D6">
        <w:rPr>
          <w:rFonts w:hint="eastAsia"/>
        </w:rPr>
        <w:t>业务的分解为等量的叶子，然后对研发和管理，同样透明。这样同时保护了三类人的思维复杂度代于极限的前提下的公平公正和产品的可开发性。</w:t>
      </w:r>
    </w:p>
    <w:p w14:paraId="6D6D3034" w14:textId="77777777" w:rsidR="002B3500" w:rsidRDefault="007530D6" w:rsidP="002B3500">
      <w:pPr>
        <w:pStyle w:val="my"/>
        <w:ind w:left="221" w:firstLineChars="95" w:firstLine="199"/>
      </w:pPr>
      <w:r>
        <w:rPr>
          <w:rFonts w:hint="eastAsia"/>
        </w:rPr>
        <w:t>这三类人是系统工程师本身，开发者，和管理者。事实上，管理者，将来也可以被系统化，从而进一步控制管理成本。管理成本，总是压跨一个组织的最重要因素——系统化，只是加大的组织的可管理规模，并没有改变这个基本常识。管理成本，永远都处于要考虑的第一梯队。</w:t>
      </w:r>
      <w:r w:rsidR="002B3500">
        <w:rPr>
          <w:rFonts w:hint="eastAsia"/>
        </w:rPr>
        <w:t>系统工具也帮助管理体系，成本可控，复杂度低。</w:t>
      </w:r>
    </w:p>
    <w:p w14:paraId="3011C8FD" w14:textId="0296BB95" w:rsidR="007530D6" w:rsidRPr="002B3500" w:rsidRDefault="002B3500" w:rsidP="00D45309">
      <w:pPr>
        <w:pStyle w:val="my"/>
        <w:ind w:left="221" w:firstLineChars="95" w:firstLine="199"/>
      </w:pPr>
      <w:r>
        <w:rPr>
          <w:rFonts w:hint="eastAsia"/>
        </w:rPr>
        <w:t>小结：</w:t>
      </w:r>
    </w:p>
    <w:p w14:paraId="37AA68CF" w14:textId="4C2511B7" w:rsidR="007530D6" w:rsidRDefault="002B3500" w:rsidP="00D45309">
      <w:pPr>
        <w:pStyle w:val="my"/>
        <w:ind w:left="221" w:firstLineChars="95" w:firstLine="199"/>
      </w:pPr>
      <w:r>
        <w:rPr>
          <w:rFonts w:hint="eastAsia"/>
        </w:rPr>
        <w:t>以上的内容</w:t>
      </w:r>
      <w:r w:rsidR="007530D6">
        <w:rPr>
          <w:rFonts w:hint="eastAsia"/>
        </w:rPr>
        <w:t>，想要说明</w:t>
      </w:r>
      <w:r>
        <w:rPr>
          <w:rFonts w:hint="eastAsia"/>
        </w:rPr>
        <w:t>的是：有的读者</w:t>
      </w:r>
      <w:r w:rsidR="007530D6">
        <w:rPr>
          <w:rFonts w:hint="eastAsia"/>
        </w:rPr>
        <w:t>，看着看着，又回到了怪圈中：系统工程师</w:t>
      </w:r>
      <w:r>
        <w:rPr>
          <w:rFonts w:hint="eastAsia"/>
        </w:rPr>
        <w:t>似乎</w:t>
      </w:r>
      <w:r w:rsidR="007530D6">
        <w:rPr>
          <w:rFonts w:hint="eastAsia"/>
        </w:rPr>
        <w:t>是不可获得的！因为他们的脑力劳动强度太高了，我看书都看不下去了！</w:t>
      </w:r>
    </w:p>
    <w:p w14:paraId="27ED9851" w14:textId="479B539A" w:rsidR="007530D6" w:rsidRDefault="007530D6" w:rsidP="00D45309">
      <w:pPr>
        <w:pStyle w:val="my"/>
        <w:ind w:left="221" w:firstLineChars="95" w:firstLine="199"/>
      </w:pPr>
      <w:r>
        <w:rPr>
          <w:rFonts w:hint="eastAsia"/>
        </w:rPr>
        <w:t>这是因为，读书又回到了一维的总工论去，全知全能的总工，又回到了他的</w:t>
      </w:r>
      <w:r>
        <w:rPr>
          <w:rFonts w:hint="eastAsia"/>
        </w:rPr>
        <w:lastRenderedPageBreak/>
        <w:t>脑子中，他又不知不觉把总和什么都不懂的系统工程师搞混了。</w:t>
      </w:r>
    </w:p>
    <w:p w14:paraId="52FDBB41" w14:textId="551B1B9E" w:rsidR="002B3500" w:rsidRDefault="00C54A11" w:rsidP="00D45309">
      <w:pPr>
        <w:pStyle w:val="my"/>
        <w:ind w:left="221" w:firstLineChars="95" w:firstLine="199"/>
      </w:pPr>
      <w:r>
        <w:rPr>
          <w:rFonts w:hint="eastAsia"/>
        </w:rPr>
        <w:t>同样，系统工程师本人，最危险的也是如此。如果他去研究业务，而不是恪守自己只分解、量化需求的本职工作，他同样会处于危险之中。因为需求对不对，测试和用户，会将反馈送来，不需要他去思考。</w:t>
      </w:r>
      <w:r w:rsidR="002B3500">
        <w:rPr>
          <w:rFonts w:hint="eastAsia"/>
        </w:rPr>
        <w:t>系统工程师，只需要关注，程序是否正义即可。不需要关注业务的结果。</w:t>
      </w:r>
    </w:p>
    <w:p w14:paraId="2CE32319" w14:textId="2BD1BCF8" w:rsidR="007530D6" w:rsidRDefault="002B3500" w:rsidP="00D45309">
      <w:pPr>
        <w:pStyle w:val="my"/>
        <w:ind w:left="221" w:firstLineChars="95" w:firstLine="199"/>
      </w:pPr>
      <w:r>
        <w:rPr>
          <w:rFonts w:hint="eastAsia"/>
        </w:rPr>
        <w:t>这</w:t>
      </w:r>
      <w:r w:rsidR="00C54A11">
        <w:rPr>
          <w:rFonts w:hint="eastAsia"/>
        </w:rPr>
        <w:t>些测试，很大一部分是自动化完成的。</w:t>
      </w:r>
    </w:p>
    <w:p w14:paraId="64921D33" w14:textId="472548E7" w:rsidR="00C54A11" w:rsidRDefault="00C54A11" w:rsidP="00D45309">
      <w:pPr>
        <w:pStyle w:val="my"/>
        <w:ind w:left="221" w:firstLineChars="95" w:firstLine="199"/>
      </w:pPr>
      <w:r>
        <w:rPr>
          <w:rFonts w:hint="eastAsia"/>
        </w:rPr>
        <w:t>所以，这是一次伟大的尝试。尽管国外几千</w:t>
      </w:r>
      <w:r w:rsidR="002B3500">
        <w:rPr>
          <w:rFonts w:hint="eastAsia"/>
        </w:rPr>
        <w:t>年</w:t>
      </w:r>
      <w:r>
        <w:rPr>
          <w:rFonts w:hint="eastAsia"/>
        </w:rPr>
        <w:t>一直如此，但对中国</w:t>
      </w:r>
      <w:r w:rsidR="002B3500">
        <w:rPr>
          <w:rFonts w:hint="eastAsia"/>
        </w:rPr>
        <w:t>同胞</w:t>
      </w:r>
      <w:r>
        <w:rPr>
          <w:rFonts w:hint="eastAsia"/>
        </w:rPr>
        <w:t>来说，却是全新的。因为我们一直在强权即正义这个一维中。</w:t>
      </w:r>
    </w:p>
    <w:p w14:paraId="739C6BC0" w14:textId="54873B42" w:rsidR="00C54A11" w:rsidRDefault="00C54A11" w:rsidP="00D45309">
      <w:pPr>
        <w:pStyle w:val="my"/>
        <w:ind w:left="221" w:firstLineChars="95" w:firstLine="199"/>
      </w:pPr>
      <w:r>
        <w:rPr>
          <w:rFonts w:hint="eastAsia"/>
        </w:rPr>
        <w:t>从一维到三维之间，是痛苦的：每一步，</w:t>
      </w:r>
      <w:r w:rsidR="002B3500">
        <w:rPr>
          <w:rFonts w:hint="eastAsia"/>
        </w:rPr>
        <w:t>你</w:t>
      </w:r>
      <w:r>
        <w:rPr>
          <w:rFonts w:hint="eastAsia"/>
        </w:rPr>
        <w:t>都要放弃什么。如果你要学术，就要放弃权力和金钱。许多人，在这里退缩了，</w:t>
      </w:r>
      <w:r w:rsidR="008F1188">
        <w:rPr>
          <w:rFonts w:hint="eastAsia"/>
        </w:rPr>
        <w:t>这与本身或系统理论无关，是人心</w:t>
      </w:r>
      <w:r w:rsidR="002C6A6B">
        <w:rPr>
          <w:rFonts w:hint="eastAsia"/>
        </w:rPr>
        <w:t>——人人都晓神仙好</w:t>
      </w:r>
      <w:r>
        <w:rPr>
          <w:rFonts w:hint="eastAsia"/>
        </w:rPr>
        <w:t>——我们要得到的尊严，不是面子。面子是当面给你表面的颂扬；尊严却是背后对你的尊重。是买不来的。</w:t>
      </w:r>
    </w:p>
    <w:p w14:paraId="4E924351" w14:textId="7EDF0AA7" w:rsidR="002B3500" w:rsidRDefault="008F1188" w:rsidP="00D45309">
      <w:pPr>
        <w:pStyle w:val="my"/>
        <w:ind w:left="221" w:firstLineChars="95" w:firstLine="199"/>
      </w:pPr>
      <w:r>
        <w:rPr>
          <w:rFonts w:hint="eastAsia"/>
        </w:rPr>
        <w:t>另一方面，还有一个工种：</w:t>
      </w:r>
      <w:r w:rsidR="00505DBE">
        <w:rPr>
          <w:rFonts w:hint="eastAsia"/>
        </w:rPr>
        <w:t>工具的开发者，相对</w:t>
      </w:r>
      <w:r>
        <w:rPr>
          <w:rFonts w:hint="eastAsia"/>
        </w:rPr>
        <w:t>的</w:t>
      </w:r>
      <w:r w:rsidR="00505DBE">
        <w:rPr>
          <w:rFonts w:hint="eastAsia"/>
        </w:rPr>
        <w:t>独立。他们同样脑力劳力的强度，是受限的。因为工具承载的，是包括《形而上学》中的四因说，以及《理想国》《政治学》中正义的原则和法理。而不是某个行业所特定</w:t>
      </w:r>
    </w:p>
    <w:p w14:paraId="4E91EDEC" w14:textId="713DEC49" w:rsidR="00505DBE" w:rsidRDefault="00505DBE" w:rsidP="00D45309">
      <w:pPr>
        <w:pStyle w:val="my"/>
        <w:ind w:left="221" w:firstLineChars="95" w:firstLine="199"/>
      </w:pPr>
    </w:p>
    <w:p w14:paraId="41C38C9D" w14:textId="76C8724E" w:rsidR="00765B24" w:rsidRPr="00765B24" w:rsidRDefault="008060EC" w:rsidP="001855A0">
      <w:pPr>
        <w:pStyle w:val="3"/>
        <w:ind w:hanging="576"/>
      </w:pPr>
      <w:r>
        <w:rPr>
          <w:rFonts w:hint="eastAsia"/>
        </w:rPr>
        <w:t>序</w:t>
      </w:r>
      <w:r w:rsidR="002C6A6B">
        <w:rPr>
          <w:rFonts w:hint="eastAsia"/>
        </w:rPr>
        <w:t>四</w:t>
      </w:r>
      <w:r>
        <w:rPr>
          <w:rFonts w:hint="eastAsia"/>
        </w:rPr>
        <w:t>：简述中国企业的困境及来源</w:t>
      </w:r>
    </w:p>
    <w:p w14:paraId="1D3DD1F2" w14:textId="77777777" w:rsidR="008060EC" w:rsidRDefault="008060EC" w:rsidP="008060EC">
      <w:pPr>
        <w:pStyle w:val="my"/>
        <w:ind w:firstLine="420"/>
      </w:pPr>
      <w:r>
        <w:rPr>
          <w:rFonts w:hint="eastAsia"/>
        </w:rPr>
        <w:t>那么中国今天企业的困难也比较清楚，就是很难突破全球产业分工给中国定义的层级和位置。我们如果后果有时间，会详细分析这个结果，但事实可以简要说明一下。</w:t>
      </w:r>
    </w:p>
    <w:p w14:paraId="67AC0222" w14:textId="77777777" w:rsidR="008060EC" w:rsidRDefault="008060EC" w:rsidP="008060EC">
      <w:pPr>
        <w:pStyle w:val="my"/>
        <w:ind w:firstLine="420"/>
      </w:pPr>
      <w:r>
        <w:rPr>
          <w:rFonts w:hint="eastAsia"/>
        </w:rPr>
        <w:t>一是全球产业的格局的需要，但更加实质的是中国自身国民性和政府的性质所决定。</w:t>
      </w:r>
    </w:p>
    <w:p w14:paraId="4CDACEA8" w14:textId="5EB18D41" w:rsidR="008060EC" w:rsidRDefault="008060EC" w:rsidP="008060EC">
      <w:pPr>
        <w:pStyle w:val="my"/>
        <w:ind w:firstLine="420"/>
      </w:pPr>
      <w:r>
        <w:rPr>
          <w:rFonts w:hint="eastAsia"/>
        </w:rPr>
        <w:t>如果了解过狗是如何被驯化来的，就能了解这二者的同源性。即被统治的个体的性格，是统治阶级所塑造</w:t>
      </w:r>
      <w:r w:rsidR="00CD7F08">
        <w:rPr>
          <w:rFonts w:hint="eastAsia"/>
        </w:rPr>
        <w:t>的</w:t>
      </w:r>
      <w:r>
        <w:rPr>
          <w:rFonts w:hint="eastAsia"/>
        </w:rPr>
        <w:t>，这种塑造，</w:t>
      </w:r>
      <w:r w:rsidR="00CD7F08">
        <w:rPr>
          <w:rFonts w:hint="eastAsia"/>
        </w:rPr>
        <w:t>例</w:t>
      </w:r>
      <w:r>
        <w:rPr>
          <w:rFonts w:hint="eastAsia"/>
        </w:rPr>
        <w:t>如</w:t>
      </w:r>
      <w:r w:rsidR="00CD7F08">
        <w:rPr>
          <w:rFonts w:hint="eastAsia"/>
        </w:rPr>
        <w:t>：</w:t>
      </w:r>
      <w:r>
        <w:rPr>
          <w:rFonts w:hint="eastAsia"/>
        </w:rPr>
        <w:t>没有安全感，没有尊严观，对主人的忠诚，都是通过外在的场景也塑造出来的；这样的个体的性格，</w:t>
      </w:r>
      <w:r>
        <w:rPr>
          <w:rFonts w:hint="eastAsia"/>
        </w:rPr>
        <w:lastRenderedPageBreak/>
        <w:t>利于同样没有安全感，但非常贪婪的统治者进行统治。这实际是一个环，得到的是这个一个个体与个体之间的关系极为淡漠，出卖同类没有负疚感的，不团结，不知群体为何物的种群。</w:t>
      </w:r>
      <w:r w:rsidR="00CD7F08">
        <w:rPr>
          <w:rFonts w:hint="eastAsia"/>
        </w:rPr>
        <w:t>这个环的意思是，不论是统治者，还是被统治者，实际上最后都会变成同一种性格。形成了一个稳定的发展发向。可以说是西方向或，东方向左。</w:t>
      </w:r>
      <w:r w:rsidR="001F2A77">
        <w:rPr>
          <w:rFonts w:hint="eastAsia"/>
        </w:rPr>
        <w:t>而不是说二者很容易理解对方。希腊的历史，从有记录以来，就是民主的。</w:t>
      </w:r>
    </w:p>
    <w:p w14:paraId="0136E9FD" w14:textId="77777777" w:rsidR="008060EC" w:rsidRDefault="008060EC" w:rsidP="008060EC">
      <w:pPr>
        <w:pStyle w:val="my"/>
        <w:ind w:firstLine="420"/>
      </w:pPr>
      <w:r>
        <w:rPr>
          <w:rFonts w:hint="eastAsia"/>
        </w:rPr>
        <w:t>正如有经济学家指出，中等发达国家陷阱，根本不是一个经济问题，而是一个政治体制问题，是经济学家所不能解决和避免或改出的——中国企业当前面对的困境，例如，华为不能造整车这样一个令人不解的现实：因为任正非无法向他人表述，如果华为能造整车，华为是一家通信公司，还是一家汽车公司——一所分裂的房子是无法成立的，正如林肯所说。</w:t>
      </w:r>
    </w:p>
    <w:p w14:paraId="32BB320D" w14:textId="575C7313" w:rsidR="008060EC" w:rsidRDefault="008060EC" w:rsidP="008060EC">
      <w:pPr>
        <w:pStyle w:val="my"/>
        <w:ind w:firstLine="420"/>
      </w:pPr>
      <w:r>
        <w:rPr>
          <w:rFonts w:hint="eastAsia"/>
        </w:rPr>
        <w:t>而如果在系统的角度来看，这个世界，只有一个系统。不论是通信公司，还是汽车公司，我们本有可能使得这两种专业的人，和平地，相互共存，且可以自由流动在存在于一个既能制带汽车，也能制造基站或路由器的公司，有各种各样的系统工具，协助管理者，让每个员工，得到平等的考评和待遇，有各种各样的协助个体的工艺工具，帮助每个员工，快速地转往另一个工种，甚至从汽车的发动机制造</w:t>
      </w:r>
      <w:r w:rsidR="001F2A77">
        <w:rPr>
          <w:rFonts w:hint="eastAsia"/>
        </w:rPr>
        <w:t>转</w:t>
      </w:r>
      <w:r>
        <w:rPr>
          <w:rFonts w:hint="eastAsia"/>
        </w:rPr>
        <w:t>到通信的算法</w:t>
      </w:r>
      <w:r w:rsidR="001F2A77">
        <w:rPr>
          <w:rFonts w:hint="eastAsia"/>
        </w:rPr>
        <w:t>，以从根本上消除意愿差</w:t>
      </w:r>
      <w:r>
        <w:rPr>
          <w:rFonts w:hint="eastAsia"/>
        </w:rPr>
        <w:t>。</w:t>
      </w:r>
    </w:p>
    <w:p w14:paraId="527BFDD5" w14:textId="4BEC7779" w:rsidR="008060EC" w:rsidRDefault="008060EC" w:rsidP="008060EC">
      <w:pPr>
        <w:pStyle w:val="my"/>
        <w:ind w:firstLine="420"/>
      </w:pPr>
      <w:r>
        <w:rPr>
          <w:rFonts w:hint="eastAsia"/>
        </w:rPr>
        <w:t>但是，当我们质疑这种可能性时，我们又缩到自己的壳中，然后认为中国的情况无法解决：现在的高复杂度产品，需要多工种的人协作，可是来源于某个工种的总工，一是无法全面理解这种高复杂度的产品，二是他总是偏袒那些他认为重要的工种——更何况，几千年来的弱民政策，</w:t>
      </w:r>
      <w:r w:rsidR="001F2A77">
        <w:rPr>
          <w:rFonts w:hint="eastAsia"/>
        </w:rPr>
        <w:t>驯化得到的</w:t>
      </w:r>
      <w:r>
        <w:rPr>
          <w:rFonts w:hint="eastAsia"/>
        </w:rPr>
        <w:t>个体的是，除了自己的亲人，其它人都是自己获利的对象，这样一个一盘散沙，且相互斗的个体所组成的组织，主观与客观，都限制了向高阶层面进发的可能性。</w:t>
      </w:r>
    </w:p>
    <w:p w14:paraId="49B02FD4" w14:textId="7AE31F3B" w:rsidR="001F2A77" w:rsidRDefault="001F2A77" w:rsidP="008060EC">
      <w:pPr>
        <w:pStyle w:val="my"/>
        <w:ind w:firstLine="420"/>
      </w:pPr>
      <w:r>
        <w:rPr>
          <w:rFonts w:hint="eastAsia"/>
        </w:rPr>
        <w:t>这是一个相互矛盾的死循环。</w:t>
      </w:r>
    </w:p>
    <w:p w14:paraId="79C5A2F0" w14:textId="45DC0CE8" w:rsidR="008060EC" w:rsidRDefault="001F2A77" w:rsidP="008060EC">
      <w:pPr>
        <w:pStyle w:val="my"/>
        <w:ind w:firstLine="420"/>
      </w:pPr>
      <w:r>
        <w:rPr>
          <w:rFonts w:hint="eastAsia"/>
        </w:rPr>
        <w:t>更不要说</w:t>
      </w:r>
      <w:r w:rsidR="008060EC">
        <w:rPr>
          <w:rFonts w:hint="eastAsia"/>
        </w:rPr>
        <w:t>，中国企业，当今所得到的，正是这种个体所带来的好处：努力，相信劳动就有所得；安全感极差，所以，一个比一个能加班。</w:t>
      </w:r>
    </w:p>
    <w:p w14:paraId="2E08CF85" w14:textId="78A76C73" w:rsidR="008060EC" w:rsidRDefault="008060EC" w:rsidP="008060EC">
      <w:pPr>
        <w:pStyle w:val="my"/>
        <w:ind w:firstLine="420"/>
      </w:pPr>
      <w:r>
        <w:rPr>
          <w:rFonts w:hint="eastAsia"/>
        </w:rPr>
        <w:lastRenderedPageBreak/>
        <w:t>坏处，也正是如此：复杂产品，不是加班加点，每个个体胡干加蛮干，不考虑其它人的协作，能实现的。</w:t>
      </w:r>
      <w:r w:rsidR="001F2A77">
        <w:rPr>
          <w:rFonts w:hint="eastAsia"/>
        </w:rPr>
        <w:t>所以，我们只能生产简单如袜子一类的产品。</w:t>
      </w:r>
    </w:p>
    <w:p w14:paraId="230DDE63" w14:textId="77777777" w:rsidR="008060EC" w:rsidRDefault="008060EC" w:rsidP="008060EC">
      <w:pPr>
        <w:pStyle w:val="my"/>
        <w:ind w:firstLine="420"/>
      </w:pPr>
      <w:r>
        <w:rPr>
          <w:rFonts w:hint="eastAsia"/>
        </w:rPr>
        <w:t>实际上，中国几千年的社会政治本身，也是有系统的。就是儒家。不论怎么300年一轮，最后又回到原点：一个儒家的社会。那么，这样的体制，是不是有利的？我认为不是。儒家也是一种系统，但是坏的系统，中国今天的困境与之相关。但是，也需要认可这个事实。一家企业，不可能有几百年时间去改变一个种族。</w:t>
      </w:r>
    </w:p>
    <w:p w14:paraId="661930DD" w14:textId="01E86CDC" w:rsidR="008060EC" w:rsidRDefault="008060EC" w:rsidP="008060EC">
      <w:pPr>
        <w:pStyle w:val="my"/>
        <w:ind w:firstLine="420"/>
      </w:pPr>
      <w:r>
        <w:rPr>
          <w:rFonts w:hint="eastAsia"/>
        </w:rPr>
        <w:t>系统工具</w:t>
      </w:r>
      <w:r w:rsidR="001F2A77">
        <w:rPr>
          <w:rFonts w:hint="eastAsia"/>
        </w:rPr>
        <w:t>对中国企业来说，</w:t>
      </w:r>
      <w:r>
        <w:rPr>
          <w:rFonts w:hint="eastAsia"/>
        </w:rPr>
        <w:t>的一个作用，是利用当前这些本质上，根本不理解如何与他人协作的人，实现目标。包括：（1）划分每个个体的责任边界（利用量化需求工具）；（2）利用量化需求的集成与同步过程，强制要求每个个体的步调一致（3）利于一切公开，使得每个工种了解其它工种的付出与收获（4）利用技术可视化工具，使得多数的工种，可以由其它的工种所替代，以消除意愿差。</w:t>
      </w:r>
    </w:p>
    <w:p w14:paraId="5044B57B" w14:textId="5AA0A896" w:rsidR="002C6A6B" w:rsidRDefault="002C6A6B" w:rsidP="001855A0">
      <w:pPr>
        <w:pStyle w:val="3"/>
      </w:pPr>
      <w:r>
        <w:rPr>
          <w:rFonts w:hint="eastAsia"/>
        </w:rPr>
        <w:t>序五：系统的维一性和其经济意义</w:t>
      </w:r>
    </w:p>
    <w:p w14:paraId="76F30BEB" w14:textId="77777777" w:rsidR="002C6A6B" w:rsidRDefault="002C6A6B" w:rsidP="002C6A6B">
      <w:pPr>
        <w:pStyle w:val="my"/>
        <w:ind w:firstLine="420"/>
      </w:pPr>
      <w:r>
        <w:rPr>
          <w:rFonts w:hint="eastAsia"/>
        </w:rPr>
        <w:t>我们说，这个世界的系统，是同一个构型。</w:t>
      </w:r>
    </w:p>
    <w:p w14:paraId="651D2736" w14:textId="77777777" w:rsidR="002C6A6B" w:rsidRDefault="002C6A6B" w:rsidP="002C6A6B">
      <w:pPr>
        <w:pStyle w:val="my"/>
        <w:ind w:firstLine="420"/>
      </w:pPr>
      <w:r>
        <w:rPr>
          <w:rFonts w:hint="eastAsia"/>
        </w:rPr>
        <w:t>我们不想在序言中讨论这个议题，但我们可以简要讨论一下其意义。</w:t>
      </w:r>
    </w:p>
    <w:p w14:paraId="2A7631BD" w14:textId="77777777" w:rsidR="002C6A6B" w:rsidRDefault="002C6A6B" w:rsidP="002C6A6B">
      <w:pPr>
        <w:pStyle w:val="my"/>
        <w:ind w:firstLine="420"/>
      </w:pPr>
      <w:r>
        <w:rPr>
          <w:rFonts w:hint="eastAsia"/>
        </w:rPr>
        <w:t>如果世界的系统是同一个构型，例如，细胞-人体构型，那么，实际上，必然将来会出现一家，或几家竞争性的，开发通用系统工具的公司。</w:t>
      </w:r>
    </w:p>
    <w:p w14:paraId="135EE173" w14:textId="77777777" w:rsidR="002C6A6B" w:rsidRDefault="002C6A6B" w:rsidP="002C6A6B">
      <w:pPr>
        <w:pStyle w:val="my"/>
        <w:ind w:firstLine="420"/>
      </w:pPr>
      <w:r>
        <w:rPr>
          <w:rFonts w:hint="eastAsia"/>
        </w:rPr>
        <w:t>实际上，现在也有。例如，一些U</w:t>
      </w:r>
      <w:r>
        <w:t>ML</w:t>
      </w:r>
      <w:r>
        <w:rPr>
          <w:rFonts w:hint="eastAsia"/>
        </w:rPr>
        <w:t>建模工具的公司，但他们都不太成功。因为他们的用户目标搞错了——使用系统工具的，不一定只是程序员和架构师。所以，U</w:t>
      </w:r>
      <w:r>
        <w:t>ML</w:t>
      </w:r>
      <w:r>
        <w:rPr>
          <w:rFonts w:hint="eastAsia"/>
        </w:rPr>
        <w:t>从开始就搞错了方向。与我们本书所描述的系统工具，差距甚远。</w:t>
      </w:r>
    </w:p>
    <w:p w14:paraId="39FBBEB0" w14:textId="77777777" w:rsidR="002C6A6B" w:rsidRDefault="002C6A6B" w:rsidP="002C6A6B">
      <w:pPr>
        <w:pStyle w:val="my"/>
        <w:ind w:firstLine="420"/>
      </w:pPr>
      <w:r>
        <w:rPr>
          <w:rFonts w:hint="eastAsia"/>
        </w:rPr>
        <w:t>如果考虑到存在系统工具公司，很多现在的读者，所困惑的问题，也自然不存在了：例如，你现在想开一家芯片代工公司，但因为没有</w:t>
      </w:r>
      <w:r>
        <w:t>ASML</w:t>
      </w:r>
      <w:r>
        <w:rPr>
          <w:rFonts w:hint="eastAsia"/>
        </w:rPr>
        <w:t>的光刻机，你要自己造一个，显尔易见，是个正常人，都立即头大了。</w:t>
      </w:r>
    </w:p>
    <w:p w14:paraId="09CF2B79" w14:textId="77777777" w:rsidR="002C6A6B" w:rsidRDefault="002C6A6B" w:rsidP="002C6A6B">
      <w:pPr>
        <w:pStyle w:val="my"/>
        <w:ind w:firstLine="420"/>
      </w:pPr>
      <w:r>
        <w:rPr>
          <w:rFonts w:hint="eastAsia"/>
        </w:rPr>
        <w:t>工具虽然听起来不起眼，往往是被管理者所忽视的（当然是中国特有的情</w:t>
      </w:r>
      <w:r>
        <w:rPr>
          <w:rFonts w:hint="eastAsia"/>
        </w:rPr>
        <w:lastRenderedPageBreak/>
        <w:t>况），但如果你发现要自己造工具时，可能是痛不欲生的，痛彻心肺的。</w:t>
      </w:r>
    </w:p>
    <w:p w14:paraId="6BC38A03" w14:textId="77777777" w:rsidR="002C6A6B" w:rsidRDefault="002C6A6B" w:rsidP="002C6A6B">
      <w:pPr>
        <w:pStyle w:val="my"/>
        <w:ind w:firstLine="420"/>
      </w:pPr>
      <w:r>
        <w:rPr>
          <w:rFonts w:hint="eastAsia"/>
        </w:rPr>
        <w:t>所以，我们常说，100个道理，不如10个方法；10</w:t>
      </w:r>
      <w:r>
        <w:t xml:space="preserve"> </w:t>
      </w:r>
      <w:r>
        <w:rPr>
          <w:rFonts w:hint="eastAsia"/>
        </w:rPr>
        <w:t>个方法，不如一个工具；多少个工个，也不能代替一次真实场景的实践。</w:t>
      </w:r>
    </w:p>
    <w:p w14:paraId="479272C0" w14:textId="77777777" w:rsidR="002C6A6B" w:rsidRPr="00EE44FE" w:rsidRDefault="002C6A6B" w:rsidP="002C6A6B">
      <w:pPr>
        <w:pStyle w:val="my"/>
        <w:ind w:firstLine="420"/>
      </w:pPr>
      <w:r>
        <w:rPr>
          <w:rFonts w:hint="eastAsia"/>
        </w:rPr>
        <w:t>一个学习者，你头痛的时候，是否应当重新思考一下。是不是过于思者理论，忽略了方法；是否过于强调方法，却没有工具；没有工具，是否要决心自己去造？特别是，工具只能在实践中进行完善。因为工具的开发，是无法测试的。工具的开发的不同，是许多学习系统理论的人的，掉入循环论的重要原因——可以说，绝大多数人，不了解工具开发的不同之处。因为我们中国习惯了洋为中用，且不以为耻。以至于，完全不了解工具开发是与普通的产品的开发有本质不同这个道理，更不要说哪里不同了。</w:t>
      </w:r>
    </w:p>
    <w:p w14:paraId="4CA4E287" w14:textId="4F057CA9" w:rsidR="001F2A77" w:rsidRDefault="00765B24" w:rsidP="001855A0">
      <w:pPr>
        <w:pStyle w:val="3"/>
      </w:pPr>
      <w:r>
        <w:rPr>
          <w:rFonts w:hint="eastAsia"/>
        </w:rPr>
        <w:t>序六：</w:t>
      </w:r>
      <w:r w:rsidR="001F2A77">
        <w:rPr>
          <w:rFonts w:hint="eastAsia"/>
        </w:rPr>
        <w:t>那么这种工具，为什么不等西方开发出来我们拿来主义呢</w:t>
      </w:r>
      <w:r w:rsidR="001F2A77">
        <w:rPr>
          <w:rFonts w:hint="eastAsia"/>
        </w:rPr>
        <w:t>?</w:t>
      </w:r>
    </w:p>
    <w:p w14:paraId="1404F79B" w14:textId="77777777" w:rsidR="00765B24" w:rsidRDefault="00765B24" w:rsidP="00765B24">
      <w:pPr>
        <w:pStyle w:val="my"/>
        <w:ind w:firstLine="420"/>
      </w:pPr>
      <w:r>
        <w:rPr>
          <w:rFonts w:hint="eastAsia"/>
        </w:rPr>
        <w:t>这里又是一个常人难理解理的圈：系统科学，是西方发明的，21年，还得了诺贝尔奖，为什么不等西方人，开发出真正的系统工具，我们再盗版来，为什么要自己开发呢？</w:t>
      </w:r>
    </w:p>
    <w:p w14:paraId="1D9BB2E7" w14:textId="325D4286" w:rsidR="00765B24" w:rsidRDefault="00765B24" w:rsidP="00765B24">
      <w:pPr>
        <w:pStyle w:val="my"/>
        <w:ind w:firstLine="420"/>
      </w:pPr>
      <w:r>
        <w:rPr>
          <w:rFonts w:hint="eastAsia"/>
        </w:rPr>
        <w:t>本来我们就落后，我们改开40年这种后发者优势，根源上，不就是利用了西方的机床和工具软件吗？为什么我们不买一套，或者盗版呢？我们本来就没有钱，为什么要开发工具？</w:t>
      </w:r>
    </w:p>
    <w:p w14:paraId="792B073B" w14:textId="6AFEC780" w:rsidR="00765B24" w:rsidRDefault="00765B24" w:rsidP="00765B24">
      <w:pPr>
        <w:pStyle w:val="my"/>
        <w:ind w:firstLine="420"/>
      </w:pPr>
      <w:r>
        <w:rPr>
          <w:rFonts w:hint="eastAsia"/>
        </w:rPr>
        <w:t>系统既然是全宇宙统一的，也就是系统产业，本身就可以成为一个独立的通用产业，现在我们要自己造工具，不是强迫一家汽车公司去买铁矿石，炼铁吹钢吗？</w:t>
      </w:r>
    </w:p>
    <w:p w14:paraId="02C14EEF" w14:textId="35110F24" w:rsidR="00765B24" w:rsidRDefault="00765B24" w:rsidP="00765B24">
      <w:pPr>
        <w:pStyle w:val="my"/>
        <w:ind w:firstLine="420"/>
      </w:pPr>
      <w:r>
        <w:rPr>
          <w:rFonts w:hint="eastAsia"/>
        </w:rPr>
        <w:t>这一切，都与前面提到的两个矛盾的现实相关：中国个体的不合格，和当今的竞争是全球化竞争相关。</w:t>
      </w:r>
    </w:p>
    <w:p w14:paraId="5C827665" w14:textId="04943857" w:rsidR="00765B24" w:rsidRPr="00765B24" w:rsidRDefault="00765B24" w:rsidP="008060EC">
      <w:pPr>
        <w:pStyle w:val="my"/>
        <w:ind w:firstLine="420"/>
      </w:pPr>
      <w:r>
        <w:rPr>
          <w:rFonts w:hint="eastAsia"/>
        </w:rPr>
        <w:t>我们常说，大楼的高度，与材料的承压相关。个体的素质，决定了集体能开</w:t>
      </w:r>
      <w:r>
        <w:rPr>
          <w:rFonts w:hint="eastAsia"/>
        </w:rPr>
        <w:lastRenderedPageBreak/>
        <w:t>发什么级别的产品。</w:t>
      </w:r>
    </w:p>
    <w:p w14:paraId="6F747143" w14:textId="0300F9D8" w:rsidR="008060EC" w:rsidRDefault="008060EC" w:rsidP="008060EC">
      <w:pPr>
        <w:pStyle w:val="my"/>
        <w:ind w:firstLine="420"/>
      </w:pPr>
      <w:r>
        <w:rPr>
          <w:rFonts w:hint="eastAsia"/>
        </w:rPr>
        <w:t>与西方人与人之间的超强的协作能力不同，西方对系统工具的需求，远不如中国的强烈。中国的系统工具，要远比西方的功能要强得多</w:t>
      </w:r>
      <w:r w:rsidR="001F2A77">
        <w:rPr>
          <w:rFonts w:hint="eastAsia"/>
        </w:rPr>
        <w:t>——哲学一点的话是：你在某方面追求简单，另一方面，就一定面对复杂。</w:t>
      </w:r>
    </w:p>
    <w:p w14:paraId="612A1584" w14:textId="77777777" w:rsidR="008060EC" w:rsidRDefault="008060EC" w:rsidP="008060EC">
      <w:pPr>
        <w:pStyle w:val="my"/>
        <w:ind w:firstLine="420"/>
      </w:pPr>
      <w:r>
        <w:rPr>
          <w:rFonts w:hint="eastAsia"/>
        </w:rPr>
        <w:t>西方人的系统工具，最多也就类似于</w:t>
      </w:r>
      <w:r w:rsidRPr="00F9783D">
        <w:rPr>
          <w:rFonts w:hint="eastAsia"/>
        </w:rPr>
        <w:t>Atlassian公司的JIRA和其它办工软件的水平</w:t>
      </w:r>
      <w:r>
        <w:rPr>
          <w:rFonts w:hint="eastAsia"/>
        </w:rPr>
        <w:t>，就可以了。可是中国的系统工具，要复杂的多得多。</w:t>
      </w:r>
    </w:p>
    <w:p w14:paraId="268864A9" w14:textId="454211EF" w:rsidR="008060EC" w:rsidRDefault="008060EC" w:rsidP="008060EC">
      <w:pPr>
        <w:pStyle w:val="my"/>
        <w:ind w:firstLine="420"/>
      </w:pPr>
      <w:r>
        <w:rPr>
          <w:rFonts w:hint="eastAsia"/>
        </w:rPr>
        <w:t>例如，不仅要作为法制的边界的界定工具，还要成为中国这种无法协作，缺少粘性的个体的粘合剂。</w:t>
      </w:r>
    </w:p>
    <w:p w14:paraId="601700B9" w14:textId="7BF2C44E" w:rsidR="008060EC" w:rsidRDefault="00765B24" w:rsidP="008060EC">
      <w:pPr>
        <w:pStyle w:val="my"/>
        <w:ind w:firstLine="420"/>
      </w:pPr>
      <w:r>
        <w:rPr>
          <w:rFonts w:hint="eastAsia"/>
        </w:rPr>
        <w:t>再进一步说，</w:t>
      </w:r>
      <w:r w:rsidR="008060EC">
        <w:rPr>
          <w:rFonts w:hint="eastAsia"/>
        </w:rPr>
        <w:t>个体的不合格，是因为儒家文化利用将个体的情感过多地投放到自己的血亲之上，形成一种对陌生人不友好的性格；使得中国的个体难于相互合作。这种不安全感，作用于统治阶级来说，他们更加希望个体不能合作。</w:t>
      </w:r>
    </w:p>
    <w:p w14:paraId="6D83A3C1" w14:textId="77777777" w:rsidR="008060EC" w:rsidRDefault="008060EC" w:rsidP="008060EC">
      <w:pPr>
        <w:pStyle w:val="my"/>
        <w:ind w:firstLine="420"/>
      </w:pPr>
      <w:r>
        <w:rPr>
          <w:rFonts w:hint="eastAsia"/>
        </w:rPr>
        <w:t>现在的复杂产品，却往往由几十个工种协作而成。</w:t>
      </w:r>
    </w:p>
    <w:p w14:paraId="76FD1AFC" w14:textId="2B61D28F" w:rsidR="008060EC" w:rsidRDefault="008060EC" w:rsidP="008060EC">
      <w:pPr>
        <w:pStyle w:val="my"/>
        <w:ind w:firstLine="420"/>
      </w:pPr>
      <w:r>
        <w:rPr>
          <w:rFonts w:hint="eastAsia"/>
        </w:rPr>
        <w:t>而西方没有这种需求。所以，西方没有中国需要的系统工具。</w:t>
      </w:r>
    </w:p>
    <w:p w14:paraId="670137FF" w14:textId="0FB0F18C" w:rsidR="008060EC" w:rsidRDefault="00765B24" w:rsidP="008060EC">
      <w:pPr>
        <w:pStyle w:val="my"/>
        <w:ind w:firstLine="420"/>
      </w:pPr>
      <w:r>
        <w:rPr>
          <w:rFonts w:hint="eastAsia"/>
        </w:rPr>
        <w:t>就是有，也不适合于中国。例如，当代的许多U</w:t>
      </w:r>
      <w:r>
        <w:t>ML</w:t>
      </w:r>
      <w:r>
        <w:rPr>
          <w:rFonts w:hint="eastAsia"/>
        </w:rPr>
        <w:t>建模工具，不止是在中国，在全世界都不太有用。而且这些工具，过于专业化，只有部分程序员才能掌握。</w:t>
      </w:r>
      <w:r w:rsidR="002018A3">
        <w:rPr>
          <w:rFonts w:hint="eastAsia"/>
        </w:rPr>
        <w:t>系统工具，一定是作用于全体个体的，一定是相对简单真白，可视化的。为的是消除信息的不透明。</w:t>
      </w:r>
    </w:p>
    <w:p w14:paraId="122F3C3D" w14:textId="3927EEE8" w:rsidR="002018A3" w:rsidRPr="00765B24" w:rsidRDefault="002018A3" w:rsidP="008060EC">
      <w:pPr>
        <w:pStyle w:val="my"/>
        <w:ind w:firstLine="420"/>
      </w:pPr>
      <w:r>
        <w:rPr>
          <w:rFonts w:hint="eastAsia"/>
        </w:rPr>
        <w:t>既要消除信息获取的不平等，又要将信息可视化，使得人们简单理解。</w:t>
      </w:r>
    </w:p>
    <w:p w14:paraId="3E77AA49" w14:textId="77777777" w:rsidR="00993928" w:rsidRDefault="00993928" w:rsidP="001855A0">
      <w:pPr>
        <w:pStyle w:val="3"/>
      </w:pPr>
      <w:r>
        <w:rPr>
          <w:rFonts w:hint="eastAsia"/>
        </w:rPr>
        <w:t>绪七：为什么中国抛弃了系统理论以及其后果</w:t>
      </w:r>
    </w:p>
    <w:p w14:paraId="0FCC7762" w14:textId="77777777" w:rsidR="00993928" w:rsidRDefault="00993928" w:rsidP="00993928">
      <w:pPr>
        <w:pStyle w:val="my"/>
        <w:ind w:firstLine="420"/>
      </w:pPr>
      <w:r>
        <w:rPr>
          <w:rFonts w:hint="eastAsia"/>
        </w:rPr>
        <w:t>改开之初，许多中国的仁人志士，首先就看到了系统论。他们明白，这是中国的未来。所以，立即把系统论作为一级学们，翻译了一批当时重要的前沿书籍。</w:t>
      </w:r>
    </w:p>
    <w:p w14:paraId="320C9B4E" w14:textId="77777777" w:rsidR="00993928" w:rsidRDefault="00993928" w:rsidP="00993928">
      <w:pPr>
        <w:pStyle w:val="my"/>
        <w:ind w:firstLine="420"/>
      </w:pPr>
      <w:r>
        <w:rPr>
          <w:rFonts w:hint="eastAsia"/>
        </w:rPr>
        <w:t>可是，80年代末众所周知的事情之后，保守之风，重新占据上风。首先一件事就是将民重群轻的系统理论全面封杀——先是将之降为二级学科，并且不允许任何大学调立该学科，然后请了一群儒家，根据中国的静态思想，从三皇</w:t>
      </w:r>
      <w:r>
        <w:rPr>
          <w:rFonts w:hint="eastAsia"/>
        </w:rPr>
        <w:lastRenderedPageBreak/>
        <w:t>五帝，重写了系统理论——与当前用红宝书给母猪治并有异曲同工之妙。这还不是结束，到了93年左右，在钱学森同志，去见马克思之前，终于由他出面，将系统论，划归机械的无生命的控制论，终于算是从根本上、彻底上、从肉体上消灭，从精神搞臭的最终目标</w:t>
      </w:r>
      <w:r>
        <w:rPr>
          <w:rStyle w:val="ad"/>
        </w:rPr>
        <w:footnoteReference w:id="4"/>
      </w:r>
      <w:r>
        <w:rPr>
          <w:rFonts w:hint="eastAsia"/>
        </w:rPr>
        <w:t>。</w:t>
      </w:r>
    </w:p>
    <w:p w14:paraId="28AEDBB9" w14:textId="77777777" w:rsidR="00993928" w:rsidRDefault="00993928" w:rsidP="00993928">
      <w:pPr>
        <w:pStyle w:val="my"/>
        <w:ind w:firstLine="420"/>
      </w:pPr>
      <w:r>
        <w:rPr>
          <w:rFonts w:hint="eastAsia"/>
        </w:rPr>
        <w:t>那么，为什么要这样做？</w:t>
      </w:r>
    </w:p>
    <w:p w14:paraId="5730209F" w14:textId="77777777" w:rsidR="00993928" w:rsidRDefault="00993928" w:rsidP="00993928">
      <w:pPr>
        <w:pStyle w:val="my"/>
        <w:ind w:firstLine="420"/>
      </w:pPr>
      <w:r>
        <w:rPr>
          <w:rFonts w:hint="eastAsia"/>
        </w:rPr>
        <w:t>实际上，同是儒家学者的孟子，哪怕是说了一句民重君轻的话，几千年来，并不受君主认可。更不是说，强调自底向上构建的系统论。</w:t>
      </w:r>
    </w:p>
    <w:p w14:paraId="6C605A7C" w14:textId="77777777" w:rsidR="00993928" w:rsidRDefault="00993928" w:rsidP="00993928">
      <w:pPr>
        <w:pStyle w:val="my"/>
        <w:ind w:firstLine="420"/>
      </w:pPr>
      <w:r>
        <w:rPr>
          <w:rFonts w:hint="eastAsia"/>
        </w:rPr>
        <w:t>系统论说，复杂系统，都是高度复杂的原子，从底向上，根据个体的意志，协作而得——没有总工，谁也不清楚，它是什么，但它能工作——就像人体一样。</w:t>
      </w:r>
    </w:p>
    <w:p w14:paraId="477C485F" w14:textId="77777777" w:rsidR="00993928" w:rsidRDefault="00993928" w:rsidP="00993928">
      <w:pPr>
        <w:pStyle w:val="my"/>
        <w:ind w:firstLine="420"/>
      </w:pPr>
      <w:r>
        <w:rPr>
          <w:rFonts w:hint="eastAsia"/>
        </w:rPr>
        <w:t>显然，这与几千年的我代表你，是因为我比你先进的理论是从根本上背道而驰的。另外，我们的管理层要管一切，新化社要把地球管起来，所以，一个项目是必须有一个听党的话的总工的——如果没有办法设立总工，这事我们宁可不干！没有总工，出了事，找谁去？有了奖励给谁去？</w:t>
      </w:r>
    </w:p>
    <w:p w14:paraId="05F15223" w14:textId="77777777" w:rsidR="00993928" w:rsidRDefault="00993928" w:rsidP="00993928">
      <w:pPr>
        <w:pStyle w:val="my"/>
        <w:ind w:firstLine="420"/>
      </w:pPr>
      <w:r>
        <w:rPr>
          <w:rFonts w:hint="eastAsia"/>
        </w:rPr>
        <w:t>后果，前面也提到过，就是中国没有能力实现任何高复杂度的产品体系——不论是军用还是民用。或者，成本极高，却只能当个样子货。如航空母舰。</w:t>
      </w:r>
    </w:p>
    <w:p w14:paraId="15E8B23A" w14:textId="77777777" w:rsidR="00993928" w:rsidRDefault="00993928" w:rsidP="00993928">
      <w:pPr>
        <w:pStyle w:val="my"/>
        <w:ind w:firstLine="420"/>
      </w:pPr>
      <w:r>
        <w:rPr>
          <w:rFonts w:hint="eastAsia"/>
        </w:rPr>
        <w:t>甚至是社会的管理，一次疫情，就可以将改开几十年的成果，损失一大部分发，让民众知道，安全感实际只是一种幻觉。</w:t>
      </w:r>
    </w:p>
    <w:p w14:paraId="1B0A26AD" w14:textId="77777777" w:rsidR="00993928" w:rsidRPr="0097377B" w:rsidRDefault="00993928" w:rsidP="00993928">
      <w:pPr>
        <w:pStyle w:val="my"/>
        <w:ind w:firstLine="420"/>
      </w:pPr>
      <w:r>
        <w:rPr>
          <w:rFonts w:hint="eastAsia"/>
        </w:rPr>
        <w:t>弱化的个体，使得有人说，文革永远只差半小时</w:t>
      </w:r>
      <w:r>
        <w:rPr>
          <w:rStyle w:val="ad"/>
        </w:rPr>
        <w:footnoteReference w:id="5"/>
      </w:r>
      <w:r>
        <w:rPr>
          <w:rFonts w:hint="eastAsia"/>
        </w:rPr>
        <w:t>——中国民众的无知，远比官僚体系的问题严重可怕得多。</w:t>
      </w:r>
    </w:p>
    <w:p w14:paraId="5B5A96F9" w14:textId="05911AF3" w:rsidR="00B34010" w:rsidRDefault="00B34010" w:rsidP="001855A0">
      <w:pPr>
        <w:pStyle w:val="3"/>
      </w:pPr>
      <w:r>
        <w:rPr>
          <w:rFonts w:hint="eastAsia"/>
        </w:rPr>
        <w:t>绪</w:t>
      </w:r>
      <w:r w:rsidR="001855A0">
        <w:rPr>
          <w:rFonts w:hint="eastAsia"/>
        </w:rPr>
        <w:t>八</w:t>
      </w:r>
      <w:r w:rsidR="00993928">
        <w:rPr>
          <w:rFonts w:hint="eastAsia"/>
        </w:rPr>
        <w:t>：本书内容的罗列</w:t>
      </w:r>
    </w:p>
    <w:p w14:paraId="3D5EBBC7" w14:textId="77777777" w:rsidR="00B34010" w:rsidRDefault="00B34010" w:rsidP="00B34010">
      <w:pPr>
        <w:pStyle w:val="my"/>
        <w:ind w:firstLine="420"/>
      </w:pPr>
      <w:r>
        <w:rPr>
          <w:rFonts w:hint="eastAsia"/>
        </w:rPr>
        <w:t>本书的主要内容的罗列的顺序。</w:t>
      </w:r>
    </w:p>
    <w:p w14:paraId="76569BA7" w14:textId="77777777" w:rsidR="00B34010" w:rsidRDefault="00B34010" w:rsidP="00B34010">
      <w:pPr>
        <w:pStyle w:val="my"/>
        <w:ind w:firstLine="420"/>
      </w:pPr>
      <w:r>
        <w:rPr>
          <w:rFonts w:hint="eastAsia"/>
        </w:rPr>
        <w:lastRenderedPageBreak/>
        <w:t>首先，我们还是有着一定的目标。基于这个目标，我们认为，中国目前优先南需要面对的困难是管理与组织的问题。应当先解决组织的问题，再来思考做什么的问题。</w:t>
      </w:r>
    </w:p>
    <w:p w14:paraId="739E581E" w14:textId="77777777" w:rsidR="00B34010" w:rsidRDefault="00B34010" w:rsidP="00B34010">
      <w:pPr>
        <w:pStyle w:val="my"/>
        <w:ind w:firstLine="420"/>
      </w:pPr>
      <w:r>
        <w:rPr>
          <w:rFonts w:hint="eastAsia"/>
        </w:rPr>
        <w:t>当然，做什么，也是另一个重要的问题。如果我们计划像几千年一样，维持自然经济，不参与世界竞争，那么，本书的一切，都是不成立的。我们已经相当成功。但是，问题在于，我们有的人，打算在背离普世价值的前提下，却参与世界大同背景下的高科技竞争。</w:t>
      </w:r>
    </w:p>
    <w:p w14:paraId="1CA759E2" w14:textId="77777777" w:rsidR="00B34010" w:rsidRDefault="00B34010" w:rsidP="00B34010">
      <w:pPr>
        <w:pStyle w:val="my"/>
        <w:ind w:firstLine="420"/>
      </w:pPr>
      <w:r>
        <w:rPr>
          <w:rFonts w:hint="eastAsia"/>
        </w:rPr>
        <w:t>在明确目标之后，是关于理集结与方法。</w:t>
      </w:r>
    </w:p>
    <w:p w14:paraId="5B2FE4A1" w14:textId="77777777" w:rsidR="00B34010" w:rsidRDefault="00B34010" w:rsidP="00B34010">
      <w:pPr>
        <w:pStyle w:val="my"/>
        <w:ind w:firstLine="420"/>
      </w:pPr>
      <w:r>
        <w:rPr>
          <w:rFonts w:hint="eastAsia"/>
        </w:rPr>
        <w:t>我们这里的是系统理论及其一系列相关的分析方法。目的是理解，中国的问题。</w:t>
      </w:r>
    </w:p>
    <w:p w14:paraId="5762D0CD" w14:textId="77777777" w:rsidR="00B34010" w:rsidRDefault="00B34010" w:rsidP="00B34010">
      <w:pPr>
        <w:pStyle w:val="my"/>
        <w:ind w:firstLine="420"/>
      </w:pPr>
      <w:r>
        <w:rPr>
          <w:rFonts w:hint="eastAsia"/>
        </w:rPr>
        <w:t>最后我们思考，如何利用现有的条件，开发工具，解决问题。</w:t>
      </w:r>
    </w:p>
    <w:p w14:paraId="04F119EC" w14:textId="77777777" w:rsidR="00B34010" w:rsidRDefault="00B34010" w:rsidP="00B34010">
      <w:pPr>
        <w:pStyle w:val="my"/>
        <w:ind w:firstLine="420"/>
      </w:pPr>
      <w:r>
        <w:rPr>
          <w:rFonts w:hint="eastAsia"/>
        </w:rPr>
        <w:t>这样，就构成了组织论的四个维度：目标之下的，组织，理论，方法，工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B34010" w:rsidRPr="00034E7A" w14:paraId="012352E9" w14:textId="77777777" w:rsidTr="002B1A0D">
        <w:tc>
          <w:tcPr>
            <w:tcW w:w="8522" w:type="dxa"/>
          </w:tcPr>
          <w:p w14:paraId="307C3738" w14:textId="77777777" w:rsidR="00B34010" w:rsidRDefault="00B34010" w:rsidP="002B1A0D">
            <w:pPr>
              <w:pStyle w:val="my0"/>
              <w:numPr>
                <w:ilvl w:val="0"/>
                <w:numId w:val="5"/>
              </w:numPr>
              <w:ind w:firstLineChars="0"/>
            </w:pPr>
            <w:r>
              <w:rPr>
                <w:rFonts w:hint="eastAsia"/>
              </w:rPr>
              <w:t>目标</w:t>
            </w:r>
          </w:p>
          <w:p w14:paraId="285F39EF" w14:textId="77777777" w:rsidR="00B34010" w:rsidRDefault="00B34010" w:rsidP="002B1A0D">
            <w:pPr>
              <w:pStyle w:val="my0"/>
              <w:ind w:firstLine="420"/>
            </w:pPr>
            <w:r>
              <w:rPr>
                <w:rFonts w:hint="eastAsia"/>
              </w:rPr>
              <w:t>关于目标，是最困难的议题。甚至最后，还是要用系统论本身来解释。几千年来对个体的弱化，我们每个思维的方式，都是割裂和不连贯的：见到鲨鱼就只想着吃肉，忘了它能咬人：我们一方面，要去占领和统治这个世界，另一方面，却不承认有普世的价值。</w:t>
            </w:r>
          </w:p>
          <w:p w14:paraId="683E5073" w14:textId="77777777" w:rsidR="00B34010" w:rsidRDefault="00B34010" w:rsidP="002B1A0D">
            <w:pPr>
              <w:pStyle w:val="my0"/>
              <w:ind w:firstLine="420"/>
            </w:pPr>
            <w:r>
              <w:rPr>
                <w:rFonts w:hint="eastAsia"/>
              </w:rPr>
              <w:t>南辕北辙的矛盾，几乎使得我们的探索的旅程，还没有开始，就已经结束。这们不会在这里作更多的笔墨。如果一个人，认为，这个世界，是可完全按照自己内心随心所欲地理解，我想这比唯心还要唯心。</w:t>
            </w:r>
          </w:p>
          <w:p w14:paraId="39A148AF" w14:textId="77777777" w:rsidR="00B34010" w:rsidRPr="004E44D6" w:rsidRDefault="00B34010" w:rsidP="002B1A0D">
            <w:pPr>
              <w:pStyle w:val="my0"/>
              <w:ind w:firstLine="420"/>
            </w:pPr>
          </w:p>
          <w:p w14:paraId="7B6E338B" w14:textId="77777777" w:rsidR="00B34010" w:rsidRDefault="00B34010" w:rsidP="002B1A0D">
            <w:pPr>
              <w:pStyle w:val="my0"/>
              <w:numPr>
                <w:ilvl w:val="0"/>
                <w:numId w:val="5"/>
              </w:numPr>
              <w:ind w:firstLineChars="0"/>
            </w:pPr>
            <w:r>
              <w:rPr>
                <w:rFonts w:hint="eastAsia"/>
              </w:rPr>
              <w:t>系统理论的核心议题</w:t>
            </w:r>
          </w:p>
          <w:p w14:paraId="4DBC50C2" w14:textId="77777777" w:rsidR="00B34010" w:rsidRDefault="00B34010" w:rsidP="002B1A0D">
            <w:pPr>
              <w:pStyle w:val="my0"/>
              <w:ind w:firstLine="420"/>
            </w:pPr>
            <w:r>
              <w:rPr>
                <w:rFonts w:hint="eastAsia"/>
              </w:rPr>
              <w:t>这里的系统指开放系统。开放系统理集结与方法，是紧密结合的。重实践。所以，我们可以一句话简单来理解系统论：开放系统论认为，是个体构成了系统，个体特征，决定了整体的状态。</w:t>
            </w:r>
          </w:p>
          <w:p w14:paraId="4C7306A8" w14:textId="77777777" w:rsidR="00B34010" w:rsidRDefault="00B34010" w:rsidP="002B1A0D">
            <w:pPr>
              <w:pStyle w:val="my0"/>
              <w:ind w:firstLine="420"/>
            </w:pPr>
            <w:r>
              <w:rPr>
                <w:rFonts w:hint="eastAsia"/>
              </w:rPr>
              <w:t>所以，本书，绝大多数的篇幅，与个体相关。我们给从深入理解中国同胞的个体，简要理解西方人的个体，甚至包括日本韩国人的个体。</w:t>
            </w:r>
          </w:p>
          <w:p w14:paraId="73D32F3F" w14:textId="77777777" w:rsidR="00B34010" w:rsidRDefault="00B34010" w:rsidP="002B1A0D">
            <w:pPr>
              <w:pStyle w:val="my0"/>
              <w:ind w:firstLine="420"/>
            </w:pPr>
            <w:r>
              <w:rPr>
                <w:rFonts w:hint="eastAsia"/>
              </w:rPr>
              <w:t>因为个体决定整体。假如你的目标是作一位像马斯克那样的企业家，如果不理解这些，是不太可能的。许多人，以事出发，这种方式不能长久。系统论强调先人后事，先理解个体，再谈系统。</w:t>
            </w:r>
          </w:p>
          <w:p w14:paraId="07C88A63" w14:textId="77777777" w:rsidR="00B34010" w:rsidRDefault="00B34010" w:rsidP="002B1A0D">
            <w:pPr>
              <w:pStyle w:val="my0"/>
              <w:ind w:firstLine="420"/>
            </w:pPr>
            <w:r>
              <w:rPr>
                <w:rFonts w:hint="eastAsia"/>
              </w:rPr>
              <w:t>同样，对于系统工程师来说，也是一样。如果不能理解个体，就没有系统，自然无法承担系统工程师的重要职责之一的预测工作。</w:t>
            </w:r>
          </w:p>
          <w:p w14:paraId="3371AD3D" w14:textId="77777777" w:rsidR="00B34010" w:rsidRDefault="00B34010" w:rsidP="002B1A0D">
            <w:pPr>
              <w:pStyle w:val="my0"/>
              <w:numPr>
                <w:ilvl w:val="0"/>
                <w:numId w:val="5"/>
              </w:numPr>
              <w:ind w:firstLineChars="0"/>
            </w:pPr>
            <w:r>
              <w:rPr>
                <w:rFonts w:hint="eastAsia"/>
              </w:rPr>
              <w:t>进行个体的比较</w:t>
            </w:r>
          </w:p>
          <w:p w14:paraId="2B0FDC9F" w14:textId="77777777" w:rsidR="00B34010" w:rsidRDefault="00B34010" w:rsidP="002B1A0D">
            <w:pPr>
              <w:pStyle w:val="my0"/>
              <w:ind w:firstLine="420"/>
            </w:pPr>
            <w:r>
              <w:rPr>
                <w:rFonts w:hint="eastAsia"/>
              </w:rPr>
              <w:t>然后，我们会比较包括中美，中日等个体的差异。这种比较的前提是，我们有准备参与全球化的竞争这样的一个基本目标。</w:t>
            </w:r>
          </w:p>
          <w:p w14:paraId="1A8F82FA" w14:textId="77777777" w:rsidR="00B34010" w:rsidRDefault="00B34010" w:rsidP="002B1A0D">
            <w:pPr>
              <w:pStyle w:val="my0"/>
              <w:numPr>
                <w:ilvl w:val="0"/>
                <w:numId w:val="5"/>
              </w:numPr>
              <w:ind w:firstLineChars="0"/>
            </w:pPr>
            <w:r>
              <w:rPr>
                <w:rFonts w:hint="eastAsia"/>
              </w:rPr>
              <w:t>分析这样的个体，所形成的社会与国家的差异。进而了解，中国目前面的困难，真正是什么。顺便解释一些问题，例如，为什么中国足球不行；为什么中国高复杂度的科技不行的原因。</w:t>
            </w:r>
          </w:p>
          <w:p w14:paraId="0EA061AD" w14:textId="77777777" w:rsidR="00B34010" w:rsidRDefault="00B34010" w:rsidP="002B1A0D">
            <w:pPr>
              <w:pStyle w:val="my0"/>
              <w:numPr>
                <w:ilvl w:val="0"/>
                <w:numId w:val="5"/>
              </w:numPr>
              <w:ind w:firstLineChars="0"/>
            </w:pPr>
            <w:r>
              <w:rPr>
                <w:rFonts w:hint="eastAsia"/>
              </w:rPr>
              <w:t>分析各种案例</w:t>
            </w:r>
          </w:p>
          <w:p w14:paraId="39CFEDCF" w14:textId="77777777" w:rsidR="00B34010" w:rsidRDefault="00B34010" w:rsidP="002B1A0D">
            <w:pPr>
              <w:pStyle w:val="my0"/>
              <w:numPr>
                <w:ilvl w:val="0"/>
                <w:numId w:val="5"/>
              </w:numPr>
              <w:ind w:firstLineChars="0"/>
            </w:pPr>
            <w:r>
              <w:rPr>
                <w:rFonts w:hint="eastAsia"/>
              </w:rPr>
              <w:t>理解系统工程师的职责。与总工的不同。</w:t>
            </w:r>
          </w:p>
          <w:p w14:paraId="78E2EE5F" w14:textId="77777777" w:rsidR="00B34010" w:rsidRPr="00034E7A" w:rsidRDefault="00B34010" w:rsidP="002B1A0D">
            <w:pPr>
              <w:pStyle w:val="my0"/>
              <w:numPr>
                <w:ilvl w:val="0"/>
                <w:numId w:val="5"/>
              </w:numPr>
              <w:ind w:firstLineChars="0"/>
            </w:pPr>
            <w:r>
              <w:rPr>
                <w:rFonts w:hint="eastAsia"/>
              </w:rPr>
              <w:t>试图描述，各种可能的组织架构。并且尝试解释一些基本的要求。例如一切信息公开，开除员工，必须，基于法制。法制的起源。</w:t>
            </w:r>
          </w:p>
          <w:p w14:paraId="34DF99FD" w14:textId="77777777" w:rsidR="00B34010" w:rsidRPr="00034E7A" w:rsidRDefault="00B34010" w:rsidP="002B1A0D">
            <w:pPr>
              <w:pStyle w:val="my0"/>
              <w:numPr>
                <w:ilvl w:val="0"/>
                <w:numId w:val="5"/>
              </w:numPr>
              <w:ind w:firstLineChars="0"/>
            </w:pPr>
            <w:r>
              <w:rPr>
                <w:rFonts w:hint="eastAsia"/>
              </w:rPr>
              <w:t>最后我们试图系统化地进行一次基于某个行业的实作。</w:t>
            </w:r>
          </w:p>
        </w:tc>
      </w:tr>
    </w:tbl>
    <w:p w14:paraId="43305982" w14:textId="77777777" w:rsidR="00B34010" w:rsidRDefault="00B34010" w:rsidP="00B34010">
      <w:pPr>
        <w:pStyle w:val="my"/>
        <w:ind w:firstLine="420"/>
      </w:pPr>
    </w:p>
    <w:p w14:paraId="45B56B37" w14:textId="5D87AAFE" w:rsidR="001855A0" w:rsidRPr="00BF1673" w:rsidRDefault="001855A0" w:rsidP="001855A0">
      <w:pPr>
        <w:pStyle w:val="2"/>
      </w:pPr>
      <w:r>
        <w:rPr>
          <w:rFonts w:hint="eastAsia"/>
        </w:rPr>
        <w:t>本书的起源</w:t>
      </w:r>
    </w:p>
    <w:p w14:paraId="7F62AD04" w14:textId="77777777" w:rsidR="001855A0" w:rsidRDefault="001855A0" w:rsidP="001855A0">
      <w:pPr>
        <w:pStyle w:val="3"/>
      </w:pPr>
      <w:r>
        <w:rPr>
          <w:rFonts w:hint="eastAsia"/>
        </w:rPr>
        <w:t>绪九：没有系统理论行不行</w:t>
      </w:r>
    </w:p>
    <w:p w14:paraId="0794774E" w14:textId="77777777" w:rsidR="001855A0" w:rsidRDefault="001855A0" w:rsidP="001855A0">
      <w:pPr>
        <w:pStyle w:val="my"/>
        <w:ind w:firstLine="420"/>
      </w:pPr>
      <w:r>
        <w:rPr>
          <w:rFonts w:hint="eastAsia"/>
        </w:rPr>
        <w:t>那么，不如我们来回答下，系统论有什么作用。</w:t>
      </w:r>
    </w:p>
    <w:p w14:paraId="65B1A0C2" w14:textId="77777777" w:rsidR="001855A0" w:rsidRDefault="001855A0" w:rsidP="001855A0">
      <w:pPr>
        <w:pStyle w:val="my"/>
        <w:ind w:firstLine="420"/>
      </w:pPr>
      <w:r>
        <w:t>系统</w:t>
      </w:r>
      <w:r>
        <w:rPr>
          <w:rFonts w:hint="eastAsia"/>
        </w:rPr>
        <w:t>是什么呢？我们说，我这本书里的系统论，就是生物学的一个简化版：开放系统</w:t>
      </w:r>
      <w:r>
        <w:t>理</w:t>
      </w:r>
      <w:r>
        <w:rPr>
          <w:rFonts w:hint="eastAsia"/>
        </w:rPr>
        <w:t>论。其主要的分析方法，是构建主义哲学，和动态的新陈代谢过程、层次化分析，等。</w:t>
      </w:r>
    </w:p>
    <w:p w14:paraId="6A711FDF" w14:textId="77777777" w:rsidR="001855A0" w:rsidRDefault="001855A0" w:rsidP="001855A0">
      <w:pPr>
        <w:pStyle w:val="my"/>
        <w:ind w:firstLine="420"/>
      </w:pPr>
      <w:r>
        <w:rPr>
          <w:rFonts w:hint="eastAsia"/>
        </w:rPr>
        <w:t>系统的应用场景是：复杂开放系统产品条件下的多工种，大规模的高知识分子的协作。比如，操作系统，航空母舰，星际网络，星链，智能汽车，智能机器人</w:t>
      </w:r>
      <w:r>
        <w:rPr>
          <w:rStyle w:val="ad"/>
        </w:rPr>
        <w:footnoteReference w:id="6"/>
      </w:r>
      <w:r>
        <w:rPr>
          <w:rFonts w:hint="eastAsia"/>
        </w:rPr>
        <w:t>。</w:t>
      </w:r>
    </w:p>
    <w:p w14:paraId="10E08F59" w14:textId="77777777" w:rsidR="001855A0" w:rsidRDefault="001855A0" w:rsidP="001855A0">
      <w:pPr>
        <w:pStyle w:val="my"/>
        <w:ind w:firstLine="420"/>
      </w:pPr>
      <w:r>
        <w:rPr>
          <w:rFonts w:hint="eastAsia"/>
        </w:rPr>
        <w:t>我们举个简单的例子，我在改开之初就在思考，美国的产品，大部分我们中国，是可以学来的。为什么美国没有保护这些知识产权？美国自己怎么办？后来，发现，到了高复杂度时代，以w</w:t>
      </w:r>
      <w:r>
        <w:t>indows</w:t>
      </w:r>
      <w:r>
        <w:rPr>
          <w:rFonts w:hint="eastAsia"/>
        </w:rPr>
        <w:t>操作系统为例，代码是给了中国的，从x</w:t>
      </w:r>
      <w:r>
        <w:t>p</w:t>
      </w:r>
      <w:r>
        <w:rPr>
          <w:rFonts w:hint="eastAsia"/>
        </w:rPr>
        <w:t>，到</w:t>
      </w:r>
      <w:r>
        <w:t>win7</w:t>
      </w:r>
      <w:r>
        <w:rPr>
          <w:rFonts w:hint="eastAsia"/>
        </w:rPr>
        <w:t>，到</w:t>
      </w:r>
      <w:r>
        <w:t>win10</w:t>
      </w:r>
      <w:r>
        <w:rPr>
          <w:rFonts w:hint="eastAsia"/>
        </w:rPr>
        <w:t>，中国都是有代码的。</w:t>
      </w:r>
    </w:p>
    <w:p w14:paraId="11E7FAF0" w14:textId="77777777" w:rsidR="001855A0" w:rsidRDefault="001855A0" w:rsidP="001855A0">
      <w:pPr>
        <w:pStyle w:val="my"/>
        <w:ind w:firstLine="420"/>
      </w:pPr>
      <w:r>
        <w:rPr>
          <w:rFonts w:hint="eastAsia"/>
        </w:rPr>
        <w:t>但是中国学到手了吗？答案是没有。因为我们的日常逻辑是，花大价钱，把人家的总工挖来，就一切都搞定了。可是当我们终于知道w</w:t>
      </w:r>
      <w:r>
        <w:t>indows</w:t>
      </w:r>
      <w:r>
        <w:rPr>
          <w:rFonts w:hint="eastAsia"/>
        </w:rPr>
        <w:t>没有总工，就像土星五号和航天飞机那样，人家没有总工，没有X</w:t>
      </w:r>
      <w:r>
        <w:t>X</w:t>
      </w:r>
      <w:r>
        <w:rPr>
          <w:rFonts w:hint="eastAsia"/>
        </w:rPr>
        <w:t>之父的时候，我们完全懵了：不懂、不承认、不认可——怕不是他们疯了吧！在家靠父母，出门靠干爹。</w:t>
      </w:r>
      <w:r>
        <w:t xml:space="preserve"> </w:t>
      </w:r>
    </w:p>
    <w:p w14:paraId="0B92861C" w14:textId="77777777" w:rsidR="001855A0" w:rsidRDefault="001855A0" w:rsidP="001855A0">
      <w:pPr>
        <w:pStyle w:val="my"/>
        <w:ind w:firstLine="420"/>
      </w:pPr>
      <w:r>
        <w:rPr>
          <w:rFonts w:hint="eastAsia"/>
        </w:rPr>
        <w:t>后来，我看过w</w:t>
      </w:r>
      <w:r>
        <w:t>indowsNT</w:t>
      </w:r>
      <w:r>
        <w:rPr>
          <w:rFonts w:hint="eastAsia"/>
        </w:rPr>
        <w:t>开发过程，是从底向上了。在这个东西设计之初，没有人知道它是什么——包括盖茨——盖茨不止一次说，自己也不知道w</w:t>
      </w:r>
      <w:r>
        <w:t xml:space="preserve">indows </w:t>
      </w:r>
      <w:r>
        <w:lastRenderedPageBreak/>
        <w:t>NT</w:t>
      </w:r>
      <w:r>
        <w:rPr>
          <w:rFonts w:hint="eastAsia"/>
        </w:rPr>
        <w:t>是什么，但是他允许这一群人，在那样工作了三年，还不知道在开发什么</w:t>
      </w:r>
      <w:r>
        <w:rPr>
          <w:rStyle w:val="ad"/>
        </w:rPr>
        <w:footnoteReference w:id="7"/>
      </w:r>
      <w:r>
        <w:rPr>
          <w:rFonts w:hint="eastAsia"/>
        </w:rPr>
        <w:t>。</w:t>
      </w:r>
    </w:p>
    <w:p w14:paraId="0F2F8723" w14:textId="77777777" w:rsidR="001855A0" w:rsidRDefault="001855A0" w:rsidP="001855A0">
      <w:pPr>
        <w:pStyle w:val="my"/>
        <w:ind w:firstLine="420"/>
      </w:pPr>
      <w:r>
        <w:rPr>
          <w:rFonts w:hint="eastAsia"/>
        </w:rPr>
        <w:t>去麻省理工，可以下载公开课《航天系统工程学》，如果你看完，一定有所感悟——那不是什么之父可以发明得出来的。是许多个工种相互协作的结果。当你知道讲课的讲师，有的人是预算经理，有的是项目管理者，有的是宇航员——特别是宇航员，竟然如果深入地参与了系统的设计与开发的时候，你会很震惊。</w:t>
      </w:r>
    </w:p>
    <w:p w14:paraId="2D600E93" w14:textId="77777777" w:rsidR="001855A0" w:rsidRDefault="001855A0" w:rsidP="001855A0">
      <w:pPr>
        <w:pStyle w:val="my"/>
        <w:ind w:firstLine="420"/>
      </w:pPr>
      <w:r>
        <w:rPr>
          <w:rFonts w:hint="eastAsia"/>
        </w:rPr>
        <w:t>土星五号，也根本不是什么X</w:t>
      </w:r>
      <w:r>
        <w:t>X</w:t>
      </w:r>
      <w:r>
        <w:rPr>
          <w:rFonts w:hint="eastAsia"/>
        </w:rPr>
        <w:t>之父 冯.布劳恩 一个人的杰作。是三个团队的方案的合并。而且，主方案不是冯.布劳恩，冯.布劳恩 原本的计划，是登上火星。他的方案，马斯克的星舰将要实现，就是在地球轨道，依靠后来的飞船，填充燃料和物资后，再飞行火星。</w:t>
      </w:r>
    </w:p>
    <w:p w14:paraId="591BF478" w14:textId="77777777" w:rsidR="001855A0" w:rsidRDefault="001855A0" w:rsidP="001855A0">
      <w:pPr>
        <w:pStyle w:val="my"/>
        <w:ind w:firstLine="420"/>
      </w:pPr>
      <w:r>
        <w:rPr>
          <w:rFonts w:hint="eastAsia"/>
        </w:rPr>
        <w:t>这些对我们来说，如此的难理解。但好在他们是如此的遥远。所以，我们也不太在意。</w:t>
      </w:r>
    </w:p>
    <w:p w14:paraId="207E7BFC" w14:textId="77777777" w:rsidR="001855A0" w:rsidRDefault="001855A0" w:rsidP="001855A0">
      <w:pPr>
        <w:pStyle w:val="my"/>
        <w:ind w:firstLine="420"/>
      </w:pPr>
      <w:r>
        <w:rPr>
          <w:rFonts w:hint="eastAsia"/>
        </w:rPr>
        <w:t>也许有人说，我们中国的嫦娥计划，也是极为复杂的系统工程——这也是事实。但是这个事实，却如中国的其它问题一样，是没有一种可持续发展的安全感的。因为我们很难将这些技术民用。我们更多只是强调有还是没有的区别。</w:t>
      </w:r>
    </w:p>
    <w:p w14:paraId="2F67249A" w14:textId="77777777" w:rsidR="001855A0" w:rsidRDefault="001855A0" w:rsidP="001855A0">
      <w:pPr>
        <w:pStyle w:val="my"/>
        <w:ind w:firstLine="420"/>
      </w:pPr>
      <w:r>
        <w:rPr>
          <w:rFonts w:hint="eastAsia"/>
        </w:rPr>
        <w:t>这也接近了系统论的本质问题，美国的科技，都是起点为个体，最后造福于个体；中国的航天部是什么？是几百万人，作为一个利益群体，享受着超国民待遇。他们的成果，并不是用之于民的。</w:t>
      </w:r>
    </w:p>
    <w:p w14:paraId="22F3E850" w14:textId="77777777" w:rsidR="001855A0" w:rsidRDefault="001855A0" w:rsidP="001855A0">
      <w:pPr>
        <w:pStyle w:val="my"/>
        <w:ind w:firstLine="420"/>
      </w:pPr>
      <w:r>
        <w:rPr>
          <w:rFonts w:hint="eastAsia"/>
        </w:rPr>
        <w:t>例如，美国的星链，已经民用。</w:t>
      </w:r>
    </w:p>
    <w:p w14:paraId="0223F9AB" w14:textId="77777777" w:rsidR="001855A0" w:rsidRDefault="001855A0" w:rsidP="001855A0">
      <w:pPr>
        <w:pStyle w:val="my"/>
        <w:ind w:firstLine="420"/>
      </w:pPr>
      <w:r>
        <w:rPr>
          <w:rFonts w:hint="eastAsia"/>
        </w:rPr>
        <w:t>再例如，中国反复强调的芯片，一个最为严重的困难，并不是光刻机（光刻机当然，也是反对系统论的受害者），而是我们没有民用的场景。例如，高端手机，现在依然是苹果——又一次遇到了操作系统。</w:t>
      </w:r>
    </w:p>
    <w:p w14:paraId="392DB5DE" w14:textId="77777777" w:rsidR="001855A0" w:rsidRDefault="001855A0" w:rsidP="001855A0">
      <w:pPr>
        <w:pStyle w:val="my"/>
        <w:ind w:firstLine="420"/>
      </w:pPr>
      <w:r>
        <w:rPr>
          <w:rFonts w:hint="eastAsia"/>
        </w:rPr>
        <w:lastRenderedPageBreak/>
        <w:t>我们再一次来说说中国足球。它同样是中国反对、不承认系统论这种普世价值的受害者。我们还是秉承着，没有钱办不到的事、只要挖来总工，挖来高手，就能解决问题。结果是，银狐里皮都来了，结果是终于连越南都输了。</w:t>
      </w:r>
    </w:p>
    <w:p w14:paraId="29A6C797" w14:textId="77777777" w:rsidR="001855A0" w:rsidRDefault="001855A0" w:rsidP="001855A0">
      <w:pPr>
        <w:pStyle w:val="my"/>
        <w:ind w:firstLine="420"/>
      </w:pPr>
      <w:r>
        <w:rPr>
          <w:rFonts w:hint="eastAsia"/>
        </w:rPr>
        <w:t>说明了，就是我们是不是承认这个世界是自然，是不是承认每个人体都是有价值的，是不是承认普世价值，是不是认可这个世界的多维结构。</w:t>
      </w:r>
    </w:p>
    <w:p w14:paraId="7E43B056" w14:textId="77777777" w:rsidR="001855A0" w:rsidRDefault="001855A0" w:rsidP="001855A0">
      <w:pPr>
        <w:pStyle w:val="my"/>
        <w:ind w:firstLine="420"/>
      </w:pPr>
      <w:r>
        <w:rPr>
          <w:rFonts w:hint="eastAsia"/>
        </w:rPr>
        <w:t>可以说，没有系统论，中国解决不了这些问题。不要谈什么21是世纪是中国的世纪，有人说</w:t>
      </w:r>
      <w:r>
        <w:t>21</w:t>
      </w:r>
      <w:r>
        <w:rPr>
          <w:rFonts w:hint="eastAsia"/>
        </w:rPr>
        <w:t>世纪是中国的最后的机会。这话，也话已经晚了。</w:t>
      </w:r>
    </w:p>
    <w:p w14:paraId="05D0D433" w14:textId="77777777" w:rsidR="001855A0" w:rsidRPr="00D66F19" w:rsidRDefault="001855A0" w:rsidP="001855A0">
      <w:pPr>
        <w:pStyle w:val="my"/>
        <w:ind w:firstLine="420"/>
      </w:pPr>
      <w:r>
        <w:rPr>
          <w:rFonts w:hint="eastAsia"/>
        </w:rPr>
        <w:t>有人说中国需要更加民主自由，这话，也晚了。民主自由到底是什么？绝大多数的同胞没有印象。我曾经是党员，虽然因为交不起党费退党了，如果真发生动乱，我肯定是不会站在暴民的一边。对少数人的暴政，更加可怕。</w:t>
      </w:r>
    </w:p>
    <w:p w14:paraId="37694CDE" w14:textId="77777777" w:rsidR="001855A0" w:rsidRDefault="001855A0" w:rsidP="001855A0">
      <w:pPr>
        <w:pStyle w:val="3"/>
      </w:pPr>
      <w:r>
        <w:rPr>
          <w:rFonts w:hint="eastAsia"/>
        </w:rPr>
        <w:t>绪一：写给盛重</w:t>
      </w:r>
    </w:p>
    <w:p w14:paraId="5DB6BE28" w14:textId="77777777" w:rsidR="001855A0" w:rsidRPr="00E472B4" w:rsidRDefault="001855A0" w:rsidP="001855A0">
      <w:pPr>
        <w:pStyle w:val="my"/>
        <w:ind w:firstLine="420"/>
      </w:pPr>
    </w:p>
    <w:p w14:paraId="46A9F8BF" w14:textId="77777777" w:rsidR="001855A0" w:rsidRDefault="001855A0" w:rsidP="001855A0">
      <w:pPr>
        <w:pStyle w:val="my"/>
        <w:ind w:firstLine="420"/>
      </w:pPr>
      <w:r>
        <w:rPr>
          <w:rFonts w:hint="eastAsia"/>
        </w:rPr>
        <w:t>之前我其实没想写本书，虽然也想过留一些文字给我的亲人。但感谢是盛重的鼓励和提问，我有了兴趣要写出来一些关于系统论的信息。</w:t>
      </w:r>
    </w:p>
    <w:p w14:paraId="01B886AA" w14:textId="77777777" w:rsidR="001855A0" w:rsidRDefault="001855A0" w:rsidP="001855A0">
      <w:pPr>
        <w:pStyle w:val="my"/>
        <w:ind w:firstLine="420"/>
      </w:pPr>
      <w:r>
        <w:rPr>
          <w:rFonts w:hint="eastAsia"/>
        </w:rPr>
        <w:t>今天2022年7月9日，昨天安倍刚刚被刺客杀害。俄乌战争，从2月24日，北京冬奥到今天，已过了一个段落，俄国已基本达到战略目标（这一阶段的）。这样的一个时间点。</w:t>
      </w:r>
    </w:p>
    <w:p w14:paraId="1F12E1FB" w14:textId="77777777" w:rsidR="001855A0" w:rsidRDefault="001855A0" w:rsidP="001855A0">
      <w:pPr>
        <w:pStyle w:val="my"/>
        <w:ind w:firstLine="420"/>
      </w:pPr>
      <w:r>
        <w:rPr>
          <w:rFonts w:hint="eastAsia"/>
        </w:rPr>
        <w:t>这本书，如果写好，我希望是我们两人合写。因为许多内容是你提问后，我想到了。</w:t>
      </w:r>
    </w:p>
    <w:p w14:paraId="327412D5" w14:textId="77777777" w:rsidR="001855A0" w:rsidRDefault="001855A0" w:rsidP="001855A0">
      <w:pPr>
        <w:pStyle w:val="my"/>
        <w:ind w:firstLine="420"/>
      </w:pPr>
      <w:r>
        <w:rPr>
          <w:rFonts w:hint="eastAsia"/>
        </w:rPr>
        <w:t>但是，其实除此以外，我还是看到我们两人的巨大的差异。当然差异是好的，只是，我们还是需要面对。</w:t>
      </w:r>
    </w:p>
    <w:p w14:paraId="2A034C26" w14:textId="77777777" w:rsidR="001855A0" w:rsidRDefault="001855A0" w:rsidP="001855A0">
      <w:pPr>
        <w:pStyle w:val="my"/>
        <w:ind w:firstLine="420"/>
      </w:pPr>
      <w:r>
        <w:rPr>
          <w:rFonts w:hint="eastAsia"/>
        </w:rPr>
        <w:t>（以下，如果有“你”，是代指盛重，本书中其中位置，可能也是如此）。</w:t>
      </w:r>
    </w:p>
    <w:p w14:paraId="5B8D0E51" w14:textId="77777777" w:rsidR="001855A0" w:rsidRDefault="001855A0" w:rsidP="001855A0">
      <w:pPr>
        <w:pStyle w:val="my"/>
        <w:ind w:firstLine="420"/>
      </w:pPr>
      <w:r>
        <w:rPr>
          <w:rFonts w:hint="eastAsia"/>
        </w:rPr>
        <w:t>你是经济的学者，或者说，至少是以经济为生的人。我是一位一直在编程的程序员。每个人，在内心，都认为自己的存在可能更加真实，但不论是经济和软件，都有很大的不真实性。也许，当我回到家乡，看到那些为生计奔忙，天</w:t>
      </w:r>
      <w:r>
        <w:rPr>
          <w:rFonts w:hint="eastAsia"/>
        </w:rPr>
        <w:lastRenderedPageBreak/>
        <w:t>天在微信群里讨论，谁家的孩子考上了大学，结婚了，要办酒席，请大家来随礼庆祝，这可能更真实——事实上，在中国，城里人的生活，更加不真实——每人活得你一个巨大游戏中的一年N</w:t>
      </w:r>
      <w:r>
        <w:t>PC</w:t>
      </w:r>
      <w:r>
        <w:rPr>
          <w:rFonts w:hint="eastAsia"/>
        </w:rPr>
        <w:t>。</w:t>
      </w:r>
    </w:p>
    <w:p w14:paraId="4D6B2253" w14:textId="77777777" w:rsidR="001855A0" w:rsidRDefault="001855A0" w:rsidP="001855A0">
      <w:pPr>
        <w:pStyle w:val="my"/>
        <w:ind w:firstLine="420"/>
      </w:pPr>
      <w:r>
        <w:rPr>
          <w:rFonts w:hint="eastAsia"/>
        </w:rPr>
        <w:t>那些在工厂中，加班加点，挣得少，却吃不好的同胞，他们显然更真实；那些为了采沙场的归属，你死我活斗争的底层民众，可能更真实；那些为了北京三甲医院的地盘争夺而你死我活争斗的号贩子的小帮派，当然更加真实。</w:t>
      </w:r>
    </w:p>
    <w:p w14:paraId="2210AF62" w14:textId="77777777" w:rsidR="001855A0" w:rsidRDefault="001855A0" w:rsidP="001855A0">
      <w:pPr>
        <w:pStyle w:val="my"/>
        <w:ind w:firstLine="420"/>
      </w:pPr>
      <w:r>
        <w:rPr>
          <w:rFonts w:hint="eastAsia"/>
        </w:rPr>
        <w:t>所以说，我们本身，并不是典型的存在。</w:t>
      </w:r>
    </w:p>
    <w:p w14:paraId="75250549" w14:textId="77777777" w:rsidR="001855A0" w:rsidRDefault="001855A0" w:rsidP="001855A0">
      <w:pPr>
        <w:pStyle w:val="my"/>
        <w:ind w:firstLine="420"/>
      </w:pPr>
      <w:r>
        <w:rPr>
          <w:rFonts w:hint="eastAsia"/>
        </w:rPr>
        <w:t>当然，我不得不更加直白地说，经济学家，不仅在中国，在这个世界，也更加不真实。特别是在当下。经济学的存在，需要在和平的年代才有意义。有人以为，和平的时间是占主流的啊？这个假设，如果稍稍对世界的历史，进行研究，答案是相反的。亚当.斯密的智慧和伟大之处，是他知道经济的前提与假设。特别是当今世界正在正向热战的状态这样一个现实中，经济学家，还要强调经济是这个世界的主宰，是不符合现实的——例如，不是经济学家的金灿容教授（我也不清楚他这个教授是怎么来的），说俄罗斯的G</w:t>
      </w:r>
      <w:r>
        <w:t>DP</w:t>
      </w:r>
      <w:r>
        <w:rPr>
          <w:rFonts w:hint="eastAsia"/>
        </w:rPr>
        <w:t>不如中国一个广东省，根本不可能发动对外战争；俄乌战争，进行到一半，他又说，俄国斯会输；这段时间，他说，俄国会付出代价。</w:t>
      </w:r>
    </w:p>
    <w:p w14:paraId="2848B4B0" w14:textId="77777777" w:rsidR="001855A0" w:rsidRDefault="001855A0" w:rsidP="001855A0">
      <w:pPr>
        <w:pStyle w:val="my"/>
        <w:ind w:firstLine="420"/>
      </w:pPr>
      <w:r>
        <w:rPr>
          <w:rFonts w:hint="eastAsia"/>
        </w:rPr>
        <w:t>尽管金教授不是经济学家，但他的言论，之前一定是受经济学家所肯定的。然而，他的话是完全站不住脚，且与事实不相符合的。发动战争哪有不付出代价的？关键是看得到了什么。经济学家，讲家投入产出比（系统工程师也讲这个，而且是根本的原因），可是战争，不论你付出多少代价，只要是永久性占有对方土地，就是赢利的——这个种族的子孙后代就可以在这块土地上，永久地经营（然而犹太人主导的经济，也不承认种族，甚至是国家，也要被否定）。</w:t>
      </w:r>
    </w:p>
    <w:p w14:paraId="08487E76" w14:textId="77777777" w:rsidR="001855A0" w:rsidRDefault="001855A0" w:rsidP="001855A0">
      <w:pPr>
        <w:pStyle w:val="my"/>
        <w:ind w:firstLine="420"/>
      </w:pPr>
      <w:r>
        <w:rPr>
          <w:rFonts w:hint="eastAsia"/>
        </w:rPr>
        <w:t>这些是经济学家不能理解的。</w:t>
      </w:r>
    </w:p>
    <w:p w14:paraId="60282305" w14:textId="77777777" w:rsidR="001855A0" w:rsidRDefault="001855A0" w:rsidP="001855A0">
      <w:pPr>
        <w:pStyle w:val="my"/>
        <w:ind w:firstLine="420"/>
      </w:pPr>
      <w:r>
        <w:rPr>
          <w:rFonts w:hint="eastAsia"/>
        </w:rPr>
        <w:t>以前，中国有过一部电视剧，比较写实，讲的是9</w:t>
      </w:r>
      <w:r>
        <w:t>.18</w:t>
      </w:r>
      <w:r>
        <w:rPr>
          <w:rFonts w:hint="eastAsia"/>
        </w:rPr>
        <w:t>事变。日本有一个思想家，叫北绝什么？他说：国界是不存在的，是弱者的一个自我安慰的不存在的线；日本的生存空间是如此之小，每个日本武士，有义务用自己的鲜血去为</w:t>
      </w:r>
      <w:r>
        <w:rPr>
          <w:rFonts w:hint="eastAsia"/>
        </w:rPr>
        <w:lastRenderedPageBreak/>
        <w:t>子孙后代开疆扩土。我们说这是军国主义，但在系统工程师来看，这很正义——因为相当自然，而且对自己的族人有利。</w:t>
      </w:r>
    </w:p>
    <w:p w14:paraId="7ED472D2" w14:textId="77777777" w:rsidR="001855A0" w:rsidRDefault="001855A0" w:rsidP="001855A0">
      <w:pPr>
        <w:pStyle w:val="my"/>
        <w:ind w:firstLine="420"/>
      </w:pPr>
      <w:r>
        <w:rPr>
          <w:rFonts w:hint="eastAsia"/>
        </w:rPr>
        <w:t>这样的一种理解，是用经济不能理解的。日本在日俄战争中，为了一个旅顺，就死了9万人。守军好像不到7万人（日本当时武力远不如俄国）。这从经济的角度，哪里有账可算呢？而且，为了日本出兵，中国清政府，与日本的条约，只有一个南满铁路权算是有实际意义，其它的条款，如朝鲜相关的，都没有实际意义，因为那些已被日本拿下，而且当时东三省，被俄国占有，与中国根本没有谈的必要。日俄战争，日本一共死了19万人，而仅得到一个南满路权（大连到奉天）。后人无法理解，精于算计的日本，为什么要做这赔本的买卖。然而事后的解密才知道，日本知道，远东铁路就要修通了——只要4天，就能从欧洲运兵到远东，到那个时候，日本就再也无法把俄国从东北赶出去。</w:t>
      </w:r>
    </w:p>
    <w:p w14:paraId="3745D3BB" w14:textId="77777777" w:rsidR="001855A0" w:rsidRDefault="001855A0" w:rsidP="001855A0">
      <w:pPr>
        <w:pStyle w:val="my"/>
        <w:ind w:firstLine="420"/>
      </w:pPr>
      <w:r>
        <w:rPr>
          <w:rFonts w:hint="eastAsia"/>
        </w:rPr>
        <w:t>所以，许多事情，如果认为经济就是这个世界的主宰，就会走偏（不论是行动的方向，还是行动的时机，经济学家甚至是像中国的儒家那样，否定行动本身的——股票的持有，可能也是在攥钱啊）。如俄罗斯对乌克兰的战争，西方和中国的言论从头到尾，都是荒诞的。其跟本原因，是想要单纯从经济中找到一个生存空间资源争夺的解释——不在一个维度。</w:t>
      </w:r>
    </w:p>
    <w:p w14:paraId="0CD88713" w14:textId="77777777" w:rsidR="001855A0" w:rsidRDefault="001855A0" w:rsidP="001855A0">
      <w:pPr>
        <w:pStyle w:val="my"/>
        <w:ind w:firstLine="420"/>
      </w:pPr>
      <w:r>
        <w:rPr>
          <w:rFonts w:hint="eastAsia"/>
        </w:rPr>
        <w:t>我常说，系统理论，根本就是生物学。系统论，认为世界是分层的。如果下层坍塌，上层是不存在的。经济是人类社会之上的一种存在，而且是和平的时期。那么，人类社会，基于人，人是一种生物，生物就需要生存的资源，一个没有生存资源的种族，自然没有实质性的话语权。有人说，犹太人长期以来，没有国家，没有土地，不是也活得很好？这方面，我们以后可以细细来推敲。至少，犹太人已经复国了</w:t>
      </w:r>
      <w:r>
        <w:rPr>
          <w:rStyle w:val="ad"/>
        </w:rPr>
        <w:footnoteReference w:id="8"/>
      </w:r>
      <w:r>
        <w:rPr>
          <w:rFonts w:hint="eastAsia"/>
        </w:rPr>
        <w:t>——重新占据了耶和华的应许之地。</w:t>
      </w:r>
    </w:p>
    <w:p w14:paraId="69C2AB15" w14:textId="77777777" w:rsidR="001855A0" w:rsidRDefault="001855A0" w:rsidP="001855A0">
      <w:pPr>
        <w:pStyle w:val="my"/>
        <w:ind w:firstLine="420"/>
      </w:pPr>
      <w:r>
        <w:rPr>
          <w:rFonts w:hint="eastAsia"/>
        </w:rPr>
        <w:t>如果放弃这些基本常识来谈论经济是相当危险的。如果金灿荣是一个乌克兰专家呢？而乌克兰人又相信他呢？犹太人之所以宣扬经济是唯一的维度，是</w:t>
      </w:r>
      <w:r>
        <w:rPr>
          <w:rFonts w:hint="eastAsia"/>
        </w:rPr>
        <w:lastRenderedPageBreak/>
        <w:t>因为他们没有土地这种最基本的生存资源，而希望所有人也与之相同的境遇。</w:t>
      </w:r>
    </w:p>
    <w:p w14:paraId="6C2A33E5" w14:textId="77777777" w:rsidR="001855A0" w:rsidRDefault="001855A0" w:rsidP="001855A0">
      <w:pPr>
        <w:pStyle w:val="my"/>
        <w:ind w:firstLine="420"/>
      </w:pPr>
      <w:r>
        <w:rPr>
          <w:rFonts w:hint="eastAsia"/>
        </w:rPr>
        <w:t>中国的问题，在本书中，当然是最为关键的。</w:t>
      </w:r>
    </w:p>
    <w:p w14:paraId="2A15CE48" w14:textId="77777777" w:rsidR="001855A0" w:rsidRDefault="001855A0" w:rsidP="001855A0">
      <w:pPr>
        <w:pStyle w:val="my"/>
        <w:ind w:firstLine="420"/>
      </w:pPr>
      <w:r>
        <w:rPr>
          <w:rFonts w:hint="eastAsia"/>
        </w:rPr>
        <w:t>实际上，中国的改革开放是如何而来的呢？真的是为了富国强兵吗？除了98年大下岗，中国的改革实际也就是重新拾起了自然经济而己（而且是被倒逼的）。98年的下岗也是。然后2000年后，开始再将这20年的自然经济的成果，国有化。仅此而己。更不要说政治体制，没有任何改革。（中国的知识分子，有一种莫名其妙的优越感，然而有位历史学家却指出：所有中国的变动，都是农民发起的。包括改革开放</w:t>
      </w:r>
      <w:r>
        <w:rPr>
          <w:rStyle w:val="ad"/>
        </w:rPr>
        <w:footnoteReference w:id="9"/>
      </w:r>
      <w:r>
        <w:rPr>
          <w:rFonts w:hint="eastAsia"/>
        </w:rPr>
        <w:t>）。</w:t>
      </w:r>
    </w:p>
    <w:p w14:paraId="21975DD3" w14:textId="77777777" w:rsidR="001855A0" w:rsidRDefault="001855A0" w:rsidP="001855A0">
      <w:pPr>
        <w:pStyle w:val="my"/>
        <w:ind w:firstLine="420"/>
      </w:pPr>
      <w:r>
        <w:rPr>
          <w:rFonts w:hint="eastAsia"/>
        </w:rPr>
        <w:t>计划经济，根本不是经济。我们中文最伟大之处，是你可以将两个反意词连在一起，而且一点也不违和：因为汉语很大承度上，并不是为了承载精确的含义的，而是承载当权者的意志的。</w:t>
      </w:r>
    </w:p>
    <w:p w14:paraId="46F72DEF" w14:textId="77777777" w:rsidR="001855A0" w:rsidRDefault="001855A0" w:rsidP="001855A0">
      <w:pPr>
        <w:pStyle w:val="my"/>
        <w:ind w:firstLine="420"/>
      </w:pPr>
      <w:r>
        <w:rPr>
          <w:rFonts w:hint="eastAsia"/>
        </w:rPr>
        <w:t>在这样的一个前提之下，经济学家，几乎只有两条路：一是成为政府的喉舌；二是去给私企做心理按摩——未来的中国没有经济。</w:t>
      </w:r>
    </w:p>
    <w:p w14:paraId="13AA1234" w14:textId="77777777" w:rsidR="001855A0" w:rsidRDefault="001855A0" w:rsidP="001855A0">
      <w:pPr>
        <w:pStyle w:val="my"/>
        <w:ind w:firstLine="420"/>
      </w:pPr>
      <w:r>
        <w:rPr>
          <w:rFonts w:hint="eastAsia"/>
        </w:rPr>
        <w:t>可是有人说，中国G</w:t>
      </w:r>
      <w:r>
        <w:t>DP</w:t>
      </w:r>
      <w:r>
        <w:rPr>
          <w:rFonts w:hint="eastAsia"/>
        </w:rPr>
        <w:t>世界第二了啊。可是这个第二是怎么来的？到底代表了什么呢？</w:t>
      </w:r>
    </w:p>
    <w:p w14:paraId="7E890956" w14:textId="77777777" w:rsidR="001855A0" w:rsidRDefault="001855A0" w:rsidP="001855A0">
      <w:pPr>
        <w:pStyle w:val="my"/>
        <w:ind w:firstLine="420"/>
      </w:pPr>
      <w:r>
        <w:rPr>
          <w:rFonts w:hint="eastAsia"/>
        </w:rPr>
        <w:t>当今世界的产业链是第一产业，在美国；第二产业，在中国。高端的服务业，都在欧美，一些低端的，印度将成为主流。</w:t>
      </w:r>
    </w:p>
    <w:p w14:paraId="6A382E23" w14:textId="77777777" w:rsidR="001855A0" w:rsidRDefault="001855A0" w:rsidP="001855A0">
      <w:pPr>
        <w:pStyle w:val="my"/>
        <w:ind w:firstLine="420"/>
      </w:pPr>
      <w:r>
        <w:rPr>
          <w:rFonts w:hint="eastAsia"/>
        </w:rPr>
        <w:t>可以说，中国整个就是一个大号的曹县：一个普通民众，要么活得很惨，要么去血汗工厂。</w:t>
      </w:r>
    </w:p>
    <w:p w14:paraId="084EE556" w14:textId="77777777" w:rsidR="001855A0" w:rsidRDefault="001855A0" w:rsidP="001855A0">
      <w:pPr>
        <w:pStyle w:val="my"/>
        <w:ind w:firstLine="420"/>
      </w:pPr>
      <w:r>
        <w:rPr>
          <w:rFonts w:hint="eastAsia"/>
        </w:rPr>
        <w:t>然后这些工厂的产品，除了一小部分，卖到国内，大部分外销，换得美元。这些美元不被允许进入中国。中国人不能拿美元购买高端产品，更不要说关税是如此之高。然后，政府拿着这些美元去非洲援建。</w:t>
      </w:r>
    </w:p>
    <w:p w14:paraId="55C0C7F1" w14:textId="77777777" w:rsidR="001855A0" w:rsidRDefault="001855A0" w:rsidP="001855A0">
      <w:pPr>
        <w:pStyle w:val="my"/>
        <w:ind w:firstLine="420"/>
      </w:pPr>
      <w:r>
        <w:rPr>
          <w:rFonts w:hint="eastAsia"/>
        </w:rPr>
        <w:t>这里的要点是政府拿到美元。这些美元除了一部分供出国的高官的后代享用之外，其它一部分的各种投资，一般来说，最后都是打了水漂。例如，购买</w:t>
      </w:r>
      <w:r>
        <w:rPr>
          <w:rFonts w:hint="eastAsia"/>
        </w:rPr>
        <w:lastRenderedPageBreak/>
        <w:t>库卡，花了近1000亿美元。这1000亿，可是纯利润，包含了多少民工的血汗。但结局却是对中国一点用都没有。</w:t>
      </w:r>
    </w:p>
    <w:p w14:paraId="5FC34F20" w14:textId="77777777" w:rsidR="001855A0" w:rsidRDefault="001855A0" w:rsidP="001855A0">
      <w:pPr>
        <w:pStyle w:val="my"/>
        <w:ind w:firstLine="420"/>
      </w:pPr>
      <w:r>
        <w:rPr>
          <w:rFonts w:hint="eastAsia"/>
        </w:rPr>
        <w:t>但是，这还没有完。不仅是国外的官员的后代需要美元，国内的官员，也需要越来越奢侈的生活，而且，由于万般皆下品，唯有当官好的，意愿差，从解放到，一直到今天，官民比，稳步上升，包括文革，改开。这就意味着，需要钱的地方越来越多，血汗工厂已不够了，后面要做的是，利用监狱这类的场所来生产了——反正美元之间是看不出来差别的。</w:t>
      </w:r>
    </w:p>
    <w:p w14:paraId="62BF7203" w14:textId="77777777" w:rsidR="001855A0" w:rsidRDefault="001855A0" w:rsidP="001855A0">
      <w:pPr>
        <w:pStyle w:val="my"/>
        <w:ind w:firstLine="420"/>
      </w:pPr>
      <w:r>
        <w:rPr>
          <w:rFonts w:hint="eastAsia"/>
        </w:rPr>
        <w:t>这是中国未来经济的模样（全面的传销化和内卷化）。</w:t>
      </w:r>
    </w:p>
    <w:p w14:paraId="6585D2CD" w14:textId="77777777" w:rsidR="001855A0" w:rsidRDefault="001855A0" w:rsidP="001855A0">
      <w:pPr>
        <w:pStyle w:val="my"/>
        <w:ind w:firstLine="420"/>
      </w:pPr>
      <w:r>
        <w:rPr>
          <w:rFonts w:hint="eastAsia"/>
        </w:rPr>
        <w:t>有些人，认为，中国经济的困难是暂时的（当然有人不承认有困难，不是小好，是大好），认为上层建筑的改变会带来好的趋势。这当然，也可能是一个错误的幻觉——后面的章节我们会展开讨论——因为中国没有改革，而且官民比一直在稳步上升（这个之前我是看过相关论文的，不知道现在在知网上还能不能找到）。我们常说，自然的意愿差，最后必将赢得胜利。也就是说，中国与300年一轮的封建封闭时代没有不同。而所谓的片面的开放，更是有可能缩短这个时间。</w:t>
      </w:r>
    </w:p>
    <w:p w14:paraId="59F4EA06" w14:textId="77777777" w:rsidR="001855A0" w:rsidRDefault="001855A0" w:rsidP="001855A0">
      <w:pPr>
        <w:pStyle w:val="my"/>
        <w:ind w:firstLine="420"/>
      </w:pPr>
      <w:r>
        <w:rPr>
          <w:rFonts w:hint="eastAsia"/>
        </w:rPr>
        <w:t>反观，中国的经济学家，鼓吹给全体国民（包括他自己，骗人需要先骗自己信）——21世纪，是中国的世纪；东升西降；中国的高科技产业，就要越过美国了。</w:t>
      </w:r>
    </w:p>
    <w:p w14:paraId="23C2C312" w14:textId="77777777" w:rsidR="001855A0" w:rsidRDefault="001855A0" w:rsidP="001855A0">
      <w:pPr>
        <w:pStyle w:val="my"/>
        <w:ind w:firstLine="420"/>
      </w:pPr>
      <w:r>
        <w:rPr>
          <w:rFonts w:hint="eastAsia"/>
        </w:rPr>
        <w:t>先不说，这是不是真的，危险的是，许多人信了。</w:t>
      </w:r>
    </w:p>
    <w:p w14:paraId="01C249AF" w14:textId="77777777" w:rsidR="001855A0" w:rsidRDefault="001855A0" w:rsidP="001855A0">
      <w:pPr>
        <w:pStyle w:val="my"/>
        <w:ind w:firstLine="420"/>
      </w:pPr>
      <w:r>
        <w:rPr>
          <w:rFonts w:hint="eastAsia"/>
        </w:rPr>
        <w:t>读完了本书，我们就会明白，这不是事实。就会明白，一个连足球都踢不明白</w:t>
      </w:r>
      <w:r>
        <w:rPr>
          <w:rStyle w:val="ad"/>
        </w:rPr>
        <w:footnoteReference w:id="10"/>
      </w:r>
      <w:r>
        <w:rPr>
          <w:rFonts w:hint="eastAsia"/>
        </w:rPr>
        <w:t>的国家，何谈去搞高科技的产业，就会明白，华为之类的企业的落后的实质。因为没有更加正义的管理体系，不可能有高科技。</w:t>
      </w:r>
    </w:p>
    <w:p w14:paraId="15915E46" w14:textId="77777777" w:rsidR="001855A0" w:rsidRDefault="001855A0" w:rsidP="001855A0">
      <w:pPr>
        <w:pStyle w:val="my"/>
        <w:ind w:firstLine="420"/>
      </w:pPr>
      <w:r>
        <w:rPr>
          <w:rFonts w:hint="eastAsia"/>
        </w:rPr>
        <w:t>当然，上述这些文字，经济学家和学者，是难以接受的。因为，只有中国强大了，得到世界认可，他们去国外的谈坛去讲座时，才能得到重视。所以，中</w:t>
      </w:r>
      <w:r>
        <w:rPr>
          <w:rFonts w:hint="eastAsia"/>
        </w:rPr>
        <w:lastRenderedPageBreak/>
        <w:t>国的经济学家，不仅不会认识到这个体制，根本不需要经济，而且，还会成为这个体制的帮手。</w:t>
      </w:r>
    </w:p>
    <w:p w14:paraId="04DA508B" w14:textId="77777777" w:rsidR="001855A0" w:rsidRDefault="001855A0" w:rsidP="001855A0">
      <w:pPr>
        <w:pStyle w:val="my"/>
        <w:ind w:firstLine="420"/>
      </w:pPr>
    </w:p>
    <w:p w14:paraId="465095F3" w14:textId="77777777" w:rsidR="001855A0" w:rsidRDefault="001855A0" w:rsidP="001855A0">
      <w:pPr>
        <w:pStyle w:val="my"/>
        <w:ind w:firstLine="420"/>
      </w:pPr>
      <w:r>
        <w:rPr>
          <w:rFonts w:hint="eastAsia"/>
        </w:rPr>
        <w:t>说到这里，那么，如果我是一位研究经济的人，最大的可能性也是去做这些事。然后捞到钱，去美国养老——如果这样，读现实主义的系统论，没有好处。</w:t>
      </w:r>
    </w:p>
    <w:p w14:paraId="1C9560A0" w14:textId="77777777" w:rsidR="001855A0" w:rsidRDefault="001855A0" w:rsidP="001855A0">
      <w:pPr>
        <w:pStyle w:val="my"/>
        <w:ind w:firstLine="420"/>
      </w:pPr>
    </w:p>
    <w:p w14:paraId="29A88955" w14:textId="77777777" w:rsidR="001855A0" w:rsidRDefault="001855A0" w:rsidP="001855A0">
      <w:pPr>
        <w:pStyle w:val="my"/>
        <w:ind w:firstLine="420"/>
      </w:pPr>
      <w:r>
        <w:rPr>
          <w:rFonts w:hint="eastAsia"/>
        </w:rPr>
        <w:t>反之，有没有什么可以做的。一定是有的。</w:t>
      </w:r>
    </w:p>
    <w:p w14:paraId="41A945FD" w14:textId="77777777" w:rsidR="001855A0" w:rsidRDefault="001855A0" w:rsidP="001855A0">
      <w:pPr>
        <w:pStyle w:val="my"/>
        <w:ind w:firstLine="420"/>
      </w:pPr>
      <w:r>
        <w:rPr>
          <w:rFonts w:hint="eastAsia"/>
        </w:rPr>
        <w:t>本书也会进行详细的探索。我们不是说给出答案，而是尝试理出 一个目标正常的价值链条。</w:t>
      </w:r>
    </w:p>
    <w:p w14:paraId="15EED906" w14:textId="77777777" w:rsidR="001855A0" w:rsidRDefault="001855A0" w:rsidP="001855A0">
      <w:pPr>
        <w:pStyle w:val="my"/>
        <w:ind w:firstLine="420"/>
      </w:pPr>
      <w:r>
        <w:rPr>
          <w:rFonts w:hint="eastAsia"/>
        </w:rPr>
        <w:t>另外有人说，无所谓啊，这些底层人本就应当被压迫和剥削啊？但是稳定怎么办？国防怎么办？中国历史上，只要是外敌入侵，民众多数是中立或者站在侵略者一边</w:t>
      </w:r>
      <w:r>
        <w:rPr>
          <w:rStyle w:val="ad"/>
        </w:rPr>
        <w:footnoteReference w:id="11"/>
      </w:r>
      <w:r>
        <w:rPr>
          <w:rFonts w:hint="eastAsia"/>
        </w:rPr>
        <w:t>。河南人直到今天还是不以当年将国军抓住送到日本人那里为耻。</w:t>
      </w:r>
    </w:p>
    <w:p w14:paraId="0708740E" w14:textId="77777777" w:rsidR="001855A0" w:rsidRDefault="001855A0" w:rsidP="001855A0">
      <w:pPr>
        <w:pStyle w:val="my"/>
        <w:ind w:firstLine="420"/>
      </w:pPr>
      <w:r>
        <w:rPr>
          <w:rFonts w:hint="eastAsia"/>
        </w:rPr>
        <w:t>当然，又有人说，中国这么强大，哪有人敢来侵犯中国？这又是自己打自己脸——就是说，我们习惯了孤立的思维模式——弱民，却要弱民在外敌入侵时保护强权。什么是强大？只有民众爱的国家，才是强大。如果民众个个为了生存，需要耗尽自己最后一丝力气，国家对民众的需要，仅仅是当一个劳工，不仅交税，还要交着养老金，养着现在的老高干，然后得不到一丁点有效的医疗，60岁，嘎嘣就死了，是对国家最大的贡献——外敌来了，谁为会这个国家</w:t>
      </w:r>
      <w:r>
        <w:rPr>
          <w:rFonts w:hint="eastAsia"/>
        </w:rPr>
        <w:lastRenderedPageBreak/>
        <w:t>拼命？</w:t>
      </w:r>
    </w:p>
    <w:p w14:paraId="6A58EB64" w14:textId="77777777" w:rsidR="001855A0" w:rsidRDefault="001855A0" w:rsidP="001855A0">
      <w:pPr>
        <w:pStyle w:val="my"/>
        <w:ind w:firstLine="420"/>
      </w:pPr>
      <w:r>
        <w:rPr>
          <w:rFonts w:hint="eastAsia"/>
        </w:rPr>
        <w:t>什么离开诊金谈正义，都是耍流氓；什么不能吃抗生素，之类的言论，充斥社会——我就问，能不能允许民间开医院？当然不能，对吧，如果草民可以自己开医院，医草民，那么这个社会不是等级乱套了吗？本来应当作为韭菜的为部级以上官员的医疗队的医生练手的草民，去了自己人开的医院怎么办？</w:t>
      </w:r>
    </w:p>
    <w:p w14:paraId="704B3EE8" w14:textId="77777777" w:rsidR="001855A0" w:rsidRDefault="001855A0" w:rsidP="001855A0">
      <w:pPr>
        <w:pStyle w:val="my"/>
        <w:ind w:firstLine="420"/>
      </w:pPr>
      <w:r>
        <w:rPr>
          <w:rFonts w:hint="eastAsia"/>
        </w:rPr>
        <w:t>还有教育。中国人这一辈子，省吃俭用，就三件事：房子，教育，</w:t>
      </w:r>
      <w:r>
        <w:t>ICU</w:t>
      </w:r>
      <w:r>
        <w:rPr>
          <w:rFonts w:hint="eastAsia"/>
        </w:rPr>
        <w:t>。医院不允许开，学校更不允许了。前些天，有官媒批评俞敏洪带货挣钱，说是从一个挣快钱的行当，去了另一个，说俞敏洪的理想，不是开大学吗，不如去边远乡村开办大学啊。这可真是，站着说话不腰痛。俞敏洪带货，是上不了台面，但也不至于进监狱吧？</w:t>
      </w:r>
    </w:p>
    <w:p w14:paraId="11B9337C" w14:textId="77777777" w:rsidR="001855A0" w:rsidRDefault="001855A0" w:rsidP="001855A0">
      <w:pPr>
        <w:pStyle w:val="my"/>
        <w:ind w:firstLine="420"/>
      </w:pPr>
      <w:r>
        <w:rPr>
          <w:rFonts w:hint="eastAsia"/>
        </w:rPr>
        <w:t>经济学家，可能也不会明白，国家为什么不允许教培业，真的是台面上的理由吗？真的是减负吗？当然不是了。如果用两个字来概括，就是：眼红。那么多钱，光是交税就交了那么多，为什么学生家长的钱，不直接交给国家？所以，停子教培业之后，紧接着是一对一，家长花的钱更多了——但是学生学到是什么有用的东西吗？每天作作业到11点，我一问，全中国新修的高铁，什么7横8纵，都他娘的要背下来——这东西有用吗？看看人家美国加州课小，学前班在学什么？</w:t>
      </w:r>
    </w:p>
    <w:p w14:paraId="08F8D06D" w14:textId="77777777" w:rsidR="001855A0" w:rsidRDefault="001855A0" w:rsidP="001855A0">
      <w:pPr>
        <w:pStyle w:val="my"/>
        <w:ind w:firstLine="420"/>
      </w:pPr>
      <w:r>
        <w:rPr>
          <w:rFonts w:hint="eastAsia"/>
        </w:rPr>
        <w:t>更不要说房地产，在掏空了中产之后，年轻一代，不想买房，那么就反这些中产的后代，都送工厂去。外卖本来也要是收拾的，只是遇到疫情，先缓一缓——1000多万的青壮劳动力，不去工厂，太可惜了。</w:t>
      </w:r>
    </w:p>
    <w:p w14:paraId="4C6097CD" w14:textId="77777777" w:rsidR="001855A0" w:rsidRDefault="001855A0" w:rsidP="001855A0">
      <w:pPr>
        <w:pStyle w:val="my"/>
        <w:ind w:firstLine="420"/>
      </w:pPr>
      <w:r>
        <w:rPr>
          <w:rFonts w:hint="eastAsia"/>
        </w:rPr>
        <w:t>中国的经济，一切的目标，无非是将人赶进工厂罢了——不需要教育，不需要医疗，也不需要房子和国民待遇。为了达到这个目标，只有进一步的弱民：不是发展经济，而是要民众，不进工厂，就去死。这很简单，所谓的经济，不过是账面上，出卖产品，得到了离崖美元，然后到亚非拉大撒币。</w:t>
      </w:r>
    </w:p>
    <w:p w14:paraId="30AC61C6" w14:textId="77777777" w:rsidR="001855A0" w:rsidRDefault="001855A0" w:rsidP="001855A0">
      <w:pPr>
        <w:pStyle w:val="my"/>
        <w:ind w:firstLine="420"/>
      </w:pPr>
      <w:r>
        <w:rPr>
          <w:rFonts w:hint="eastAsia"/>
        </w:rPr>
        <w:t>以往说，改开的原因是统得过多，管理过死，今天的情况，恐怕远远比那时严重。更不要说，现在你就是游过香江，也不过还是在中国。</w:t>
      </w:r>
    </w:p>
    <w:p w14:paraId="602FBBA6" w14:textId="77777777" w:rsidR="001855A0" w:rsidRDefault="001855A0" w:rsidP="001855A0">
      <w:pPr>
        <w:pStyle w:val="my"/>
        <w:ind w:firstLine="420"/>
      </w:pPr>
      <w:r>
        <w:rPr>
          <w:rFonts w:hint="eastAsia"/>
        </w:rPr>
        <w:lastRenderedPageBreak/>
        <w:t>所以，经济学家，在中国的绝大多数的生存之道，就是要一辈子说谎话——我这绝不是贬低。而是实话。</w:t>
      </w:r>
    </w:p>
    <w:p w14:paraId="223EBD87" w14:textId="77777777" w:rsidR="001855A0" w:rsidRDefault="001855A0" w:rsidP="001855A0">
      <w:pPr>
        <w:pStyle w:val="my"/>
        <w:ind w:firstLine="420"/>
      </w:pPr>
      <w:r>
        <w:rPr>
          <w:rFonts w:hint="eastAsia"/>
        </w:rPr>
        <w:t>但是，我相信，即使你认识到这一点，我觉得你也在内心的深处，还是想知道得更多。这是你与其它人的不同。而且，我觉得你的理想也不一定是经济学家。如果是咨询师，与经济学家，还是有一点差别。</w:t>
      </w:r>
    </w:p>
    <w:p w14:paraId="5BF99EEF" w14:textId="77777777" w:rsidR="001855A0" w:rsidRDefault="001855A0" w:rsidP="001855A0">
      <w:pPr>
        <w:pStyle w:val="my"/>
        <w:ind w:firstLine="420"/>
      </w:pPr>
      <w:r>
        <w:rPr>
          <w:rFonts w:hint="eastAsia"/>
        </w:rPr>
        <w:t>但是，本书，肯定不能说一点意义都没有。以芯片业为例，投资方，都是想要找国资为背景的，原因很简单：可以合伙骗得国家的补贴。可是，这种信息，全天下人都知道，这种投资，十有八九，是要打水漂的。</w:t>
      </w:r>
    </w:p>
    <w:p w14:paraId="12532E30" w14:textId="77777777" w:rsidR="001855A0" w:rsidRDefault="001855A0" w:rsidP="001855A0">
      <w:pPr>
        <w:pStyle w:val="my"/>
        <w:ind w:firstLine="420"/>
      </w:pPr>
      <w:r>
        <w:rPr>
          <w:rFonts w:hint="eastAsia"/>
        </w:rPr>
        <w:t>相反，从国际产业分工的角度，我们知道，未来世界的芯片，一定是由中国来造的。现在投资这方面的民企，反而是有利可图的。而且大大有利可图。风险也是可控的。</w:t>
      </w:r>
    </w:p>
    <w:p w14:paraId="1C1FA87A" w14:textId="77777777" w:rsidR="001855A0" w:rsidRDefault="001855A0" w:rsidP="001855A0">
      <w:pPr>
        <w:pStyle w:val="my"/>
        <w:ind w:firstLine="420"/>
      </w:pPr>
      <w:r>
        <w:rPr>
          <w:rFonts w:hint="eastAsia"/>
        </w:rPr>
        <w:t>再相反，以拖鞋为例，我想，在中国任何一个工厂，最好都不要投了——因为监狱也能造。可是，芯片，我想，几十年之内，监狱还造不了。</w:t>
      </w:r>
    </w:p>
    <w:p w14:paraId="058F1D47" w14:textId="77777777" w:rsidR="001855A0" w:rsidRPr="00D90E47" w:rsidRDefault="001855A0" w:rsidP="001855A0">
      <w:pPr>
        <w:pStyle w:val="my"/>
        <w:ind w:firstLine="420"/>
      </w:pPr>
      <w:r>
        <w:rPr>
          <w:rFonts w:hint="eastAsia"/>
        </w:rPr>
        <w:t>以前我在北邮的老师，对我们说，博士，首先要博。所以，虽然本书的主线，是基于自然发展世界观和人生观的、基于构建主义哲学的开放系统理论，但我还是将它的图景画的得大一些——不仅是因为例子多，也是因为说美国比说中国更加合法。</w:t>
      </w:r>
    </w:p>
    <w:p w14:paraId="5E62CECF" w14:textId="77777777" w:rsidR="001855A0" w:rsidRDefault="001855A0" w:rsidP="001855A0">
      <w:pPr>
        <w:pStyle w:val="3"/>
      </w:pPr>
      <w:r>
        <w:rPr>
          <w:rFonts w:hint="eastAsia"/>
        </w:rPr>
        <w:t>绪二：</w:t>
      </w:r>
      <w:r>
        <w:rPr>
          <w:rFonts w:hint="eastAsia"/>
        </w:rPr>
        <w:t>2022</w:t>
      </w:r>
      <w:r>
        <w:rPr>
          <w:rFonts w:hint="eastAsia"/>
        </w:rPr>
        <w:t>年</w:t>
      </w:r>
      <w:r>
        <w:rPr>
          <w:rFonts w:hint="eastAsia"/>
        </w:rPr>
        <w:t>7</w:t>
      </w:r>
      <w:r>
        <w:rPr>
          <w:rFonts w:hint="eastAsia"/>
        </w:rPr>
        <w:t>月</w:t>
      </w:r>
      <w:r>
        <w:rPr>
          <w:rFonts w:hint="eastAsia"/>
        </w:rPr>
        <w:t>9</w:t>
      </w:r>
      <w:r>
        <w:rPr>
          <w:rFonts w:hint="eastAsia"/>
        </w:rPr>
        <w:t>日</w:t>
      </w:r>
    </w:p>
    <w:p w14:paraId="0FA4C6E0" w14:textId="77777777" w:rsidR="001855A0" w:rsidRPr="007071F5" w:rsidRDefault="001855A0" w:rsidP="001855A0">
      <w:pPr>
        <w:pStyle w:val="my"/>
        <w:ind w:firstLine="420"/>
      </w:pPr>
    </w:p>
    <w:p w14:paraId="3F6E3387" w14:textId="77777777" w:rsidR="001855A0" w:rsidRDefault="001855A0" w:rsidP="001855A0">
      <w:pPr>
        <w:pStyle w:val="3"/>
      </w:pPr>
      <w:r>
        <w:rPr>
          <w:rFonts w:hint="eastAsia"/>
        </w:rPr>
        <w:t>绪四</w:t>
      </w:r>
    </w:p>
    <w:p w14:paraId="01BB85B5" w14:textId="77777777" w:rsidR="001855A0" w:rsidRDefault="001855A0" w:rsidP="001855A0">
      <w:pPr>
        <w:pStyle w:val="my"/>
        <w:ind w:firstLine="420"/>
      </w:pPr>
      <w:r>
        <w:rPr>
          <w:rFonts w:hint="eastAsia"/>
        </w:rPr>
        <w:t>(承接绪-3)</w:t>
      </w:r>
    </w:p>
    <w:p w14:paraId="1205250F" w14:textId="77777777" w:rsidR="001855A0" w:rsidRDefault="001855A0" w:rsidP="001855A0">
      <w:pPr>
        <w:pStyle w:val="my"/>
        <w:ind w:firstLine="420"/>
      </w:pPr>
      <w:r>
        <w:rPr>
          <w:rFonts w:hint="eastAsia"/>
        </w:rPr>
        <w:t>前面我写的这些，至少是想说明，至少从客观上，我是可以心平气和地来描述一个理论(不左也不右)。关注这个理论的实用性。</w:t>
      </w:r>
    </w:p>
    <w:p w14:paraId="6A6B5BAF" w14:textId="77777777" w:rsidR="001855A0" w:rsidRDefault="001855A0" w:rsidP="001855A0">
      <w:pPr>
        <w:pStyle w:val="my"/>
        <w:ind w:firstLine="420"/>
      </w:pPr>
      <w:r>
        <w:rPr>
          <w:rFonts w:hint="eastAsia"/>
        </w:rPr>
        <w:lastRenderedPageBreak/>
        <w:t>本段想介绍一下说的是，我是怎么接触到开放系统理论，然后是如何又如何发现它有用，并且如何应用于实践，也得到了收益，不论是我个体还是我所服务过的公司。</w:t>
      </w:r>
    </w:p>
    <w:p w14:paraId="33A93200" w14:textId="77777777" w:rsidR="001855A0" w:rsidRDefault="001855A0" w:rsidP="001855A0">
      <w:pPr>
        <w:pStyle w:val="my"/>
        <w:ind w:firstLine="420"/>
      </w:pPr>
    </w:p>
    <w:p w14:paraId="7CEFF347" w14:textId="77777777" w:rsidR="001855A0" w:rsidRDefault="001855A0" w:rsidP="001855A0">
      <w:pPr>
        <w:pStyle w:val="my"/>
        <w:ind w:firstLine="420"/>
      </w:pPr>
      <w:r>
        <w:tab/>
      </w:r>
      <w:r>
        <w:rPr>
          <w:rFonts w:hint="eastAsia"/>
        </w:rPr>
        <w:t>从小我就在观察身边的一切。我爸爸长时间，也在煤矿做各种工作。开始，是在井上，操作绞车之类的事，后来当他听说，自己工资比人家低特别多，就下了井。后来做了矿长或者快计。而我的另外的几个亲戚，也在开煤矿之类。我在就想，同样是人，为什么有人当头，有人作员工。这些工人里，什么样的都有。有的到了发工资的时候，反而还要欠老板钱。</w:t>
      </w:r>
    </w:p>
    <w:p w14:paraId="1C54DD5C" w14:textId="77777777" w:rsidR="001855A0" w:rsidRDefault="001855A0" w:rsidP="001855A0">
      <w:pPr>
        <w:pStyle w:val="my"/>
        <w:ind w:firstLine="420"/>
      </w:pPr>
      <w:r>
        <w:rPr>
          <w:rFonts w:hint="eastAsia"/>
        </w:rPr>
        <w:t>这些困扰一直伴随着我。一直到大学。大学毕业前，开始写论文，我们是机电一体化专业，这个专业，原本的意图就是利用计算机，将机械和电子，结合起来。本来是用于机器人这个方向的（世界上没有机器人这个专业，唯独中国有这个专业，这也是相当滑稽的一件事），最开始，日本参与较多，但没有想到计算机时代的冲击是如此大，在数控时代，日本很长一段时间，被美国德国远远甩在后面。所以，这个从70代中，刚兴起的专业，就有些无从适从。结果是，我们的课程非常繁重，把电气电子外加机械全学了。</w:t>
      </w:r>
    </w:p>
    <w:p w14:paraId="7EBCE1EB" w14:textId="77777777" w:rsidR="001855A0" w:rsidRDefault="001855A0" w:rsidP="001855A0">
      <w:pPr>
        <w:pStyle w:val="my"/>
        <w:ind w:firstLine="420"/>
      </w:pPr>
      <w:r>
        <w:rPr>
          <w:rFonts w:hint="eastAsia"/>
        </w:rPr>
        <w:t>所以，我当时，就在想，这样是不是有用呢？</w:t>
      </w:r>
    </w:p>
    <w:p w14:paraId="2F33E9DC" w14:textId="77777777" w:rsidR="001855A0" w:rsidRDefault="001855A0" w:rsidP="001855A0">
      <w:pPr>
        <w:pStyle w:val="my"/>
        <w:ind w:firstLine="420"/>
      </w:pPr>
      <w:r>
        <w:rPr>
          <w:rFonts w:hint="eastAsia"/>
        </w:rPr>
        <w:t>所以，在毕业答辩时，我就提到，未来的要点是人才的集成。不是要求个体的学样集成。</w:t>
      </w:r>
    </w:p>
    <w:p w14:paraId="759F6F91" w14:textId="77777777" w:rsidR="001855A0" w:rsidRDefault="001855A0" w:rsidP="001855A0">
      <w:pPr>
        <w:pStyle w:val="my"/>
        <w:ind w:firstLine="420"/>
      </w:pPr>
      <w:r>
        <w:rPr>
          <w:rFonts w:hint="eastAsia"/>
        </w:rPr>
        <w:t>那时候，已经接触了一点系统理论。但是并没有特别多的感觉。我没有想到，自己有一个顿悟的场景。印象比较多的是，以前我喜欢读书。在青岛，几乎所有的周末，我都泡在了书店。看各种书。特别是集团论，的一些书，是在青岛的书店反复看过的。后来有了经济能力，怎么也买不到了。直到今天，我还要想着那本书里的内容，例如——弱势集团需要集中更多的人，才能与强力集团对抗，还举了开发商与居民之间，关于修建一个可能破坏环境的什么建筑之间的斗争为例。总之，我早就意识到，技术，本身是有局限的。因为我在大</w:t>
      </w:r>
      <w:r>
        <w:rPr>
          <w:rFonts w:hint="eastAsia"/>
        </w:rPr>
        <w:lastRenderedPageBreak/>
        <w:t>学，自认是相当努力的人，但越学越发现，这个世界的知识体系的巨大，远非个人能左右。</w:t>
      </w:r>
    </w:p>
    <w:p w14:paraId="0087F4EE" w14:textId="77777777" w:rsidR="001855A0" w:rsidRDefault="001855A0" w:rsidP="001855A0">
      <w:pPr>
        <w:pStyle w:val="my"/>
        <w:ind w:firstLine="420"/>
      </w:pPr>
      <w:r>
        <w:rPr>
          <w:rFonts w:hint="eastAsia"/>
        </w:rPr>
        <w:t>特别是学习了VBA之后，我被这个未来的世界所震惊。VB是一种语言，VBA是VB Application的意思。除了微</w:t>
      </w:r>
    </w:p>
    <w:p w14:paraId="7ACC0D9F" w14:textId="77777777" w:rsidR="001855A0" w:rsidRPr="00022B25" w:rsidRDefault="001855A0" w:rsidP="001855A0">
      <w:pPr>
        <w:pStyle w:val="a0"/>
        <w:ind w:firstLine="420"/>
      </w:pPr>
    </w:p>
    <w:p w14:paraId="013391B1" w14:textId="77777777" w:rsidR="001855A0" w:rsidRDefault="001855A0" w:rsidP="001855A0">
      <w:pPr>
        <w:pStyle w:val="3"/>
      </w:pPr>
      <w:r>
        <w:rPr>
          <w:rFonts w:hint="eastAsia"/>
        </w:rPr>
        <w:t>第三次的开头</w:t>
      </w:r>
    </w:p>
    <w:p w14:paraId="3268D4CB" w14:textId="77777777" w:rsidR="001855A0" w:rsidRPr="00410CE6" w:rsidRDefault="001855A0" w:rsidP="001855A0">
      <w:pPr>
        <w:pStyle w:val="a0"/>
        <w:ind w:firstLine="420"/>
      </w:pPr>
      <w:r>
        <w:rPr>
          <w:rFonts w:hint="eastAsia"/>
        </w:rPr>
        <w:t>——个人的情况——客观性的保证</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1855A0" w:rsidRPr="006009D4" w14:paraId="0C086FDE" w14:textId="77777777" w:rsidTr="00C844C1">
        <w:tc>
          <w:tcPr>
            <w:tcW w:w="8522" w:type="dxa"/>
            <w:shd w:val="clear" w:color="auto" w:fill="auto"/>
          </w:tcPr>
          <w:p w14:paraId="7AB85100" w14:textId="77777777" w:rsidR="001855A0" w:rsidRPr="006009D4" w:rsidRDefault="001855A0" w:rsidP="00C844C1">
            <w:pPr>
              <w:pStyle w:val="a0"/>
              <w:ind w:firstLineChars="0" w:firstLine="0"/>
            </w:pPr>
            <w:r w:rsidRPr="006009D4">
              <w:rPr>
                <w:rFonts w:hint="eastAsia"/>
              </w:rPr>
              <w:t>我应该是公正客观的。当局者迷，但我应当不完全算是当局者；同时，我也不是旁观者。另外，我算是爱国者，所以，我一定不会把读者带沟时，或者是写出什么大逆不道的话来。</w:t>
            </w:r>
          </w:p>
        </w:tc>
      </w:tr>
    </w:tbl>
    <w:p w14:paraId="3AB84116" w14:textId="77777777" w:rsidR="001855A0" w:rsidRPr="00022B25" w:rsidRDefault="001855A0" w:rsidP="001855A0">
      <w:pPr>
        <w:pStyle w:val="a0"/>
        <w:ind w:firstLine="420"/>
      </w:pPr>
    </w:p>
    <w:p w14:paraId="49A5ADA0" w14:textId="77777777" w:rsidR="001855A0" w:rsidRDefault="001855A0" w:rsidP="001855A0">
      <w:pPr>
        <w:pStyle w:val="my"/>
        <w:ind w:firstLine="420"/>
      </w:pPr>
      <w:r>
        <w:rPr>
          <w:rFonts w:hint="eastAsia"/>
        </w:rPr>
        <w:t>目前我本人在我们公司的工作是优化相关的工作，紧张而困难。加班是日常。仅有的时间，想到承诺想写点什么，发现不仅难写，而且，特别担心自己写的内容会不会有违禁的内容。毕竟我们只是在网上相遇。一方面，我担心自己会不会有误导的嫌疑，另一方面，也担心会不会有被误解的嫌疑。没想到一旦产生这样的想法，突然之间，竟然有一晚上没有决断。</w:t>
      </w:r>
    </w:p>
    <w:p w14:paraId="7402BBA6" w14:textId="77777777" w:rsidR="001855A0" w:rsidRDefault="001855A0" w:rsidP="001855A0">
      <w:pPr>
        <w:pStyle w:val="my"/>
        <w:ind w:firstLine="420"/>
      </w:pPr>
      <w:r>
        <w:rPr>
          <w:rFonts w:hint="eastAsia"/>
        </w:rPr>
        <w:t>所以，从头到脚细细地重新审视了自己是一个什么样的人。反复观察后，我相信，对自己没有什么隐瞒，对国家，对民族，同样无所隐瞒。君子坦荡荡，小人常依依——我没有什么不能说的，因为我是站在一个公开和合理合法的立场。所以，放心下来之后，我打算重新写一次开头。</w:t>
      </w:r>
    </w:p>
    <w:p w14:paraId="27E5B80E" w14:textId="77777777" w:rsidR="001855A0" w:rsidRDefault="001855A0" w:rsidP="001855A0">
      <w:pPr>
        <w:pStyle w:val="my"/>
        <w:ind w:firstLine="420"/>
      </w:pPr>
      <w:r>
        <w:rPr>
          <w:rFonts w:hint="eastAsia"/>
        </w:rPr>
        <w:t>这次，我想从我自己开始谈。包括身世，经历。最重要的是，请你相信，我是一个有明确的合法立场的人。人不仅要追求善，而且要在合法的范围内追求善。当然，我也会注意自己的用辞，以免让人觉自卖自夸。正相反，我是希望读这些文字的同仁，会感受到我的真诚和真正的正向的力量。</w:t>
      </w:r>
    </w:p>
    <w:p w14:paraId="32D2C887" w14:textId="77777777" w:rsidR="001855A0" w:rsidRDefault="001855A0" w:rsidP="001855A0">
      <w:pPr>
        <w:pStyle w:val="my"/>
        <w:ind w:firstLine="420"/>
      </w:pPr>
      <w:r>
        <w:rPr>
          <w:rFonts w:hint="eastAsia"/>
        </w:rPr>
        <w:t>在开始之前，我还是写几句贯穿整本书的核心的思想：善与恶是不能共存</w:t>
      </w:r>
      <w:r>
        <w:rPr>
          <w:rFonts w:hint="eastAsia"/>
        </w:rPr>
        <w:lastRenderedPageBreak/>
        <w:t>的。我们国人几千年来的思维是难得糊涂（郑板桥原意是凡尔赛自己有资格这么说，但其它人是真糊涂），但我们系统论，讲究最小粒度，非彼即此</w:t>
      </w:r>
      <w:r>
        <w:rPr>
          <w:rStyle w:val="ad"/>
        </w:rPr>
        <w:footnoteReference w:id="12"/>
      </w:r>
      <w:r>
        <w:rPr>
          <w:rFonts w:hint="eastAsia"/>
        </w:rPr>
        <w:t>。这是本书对于每一位国人来说，最难懂的地方。系统论在行动上，似乎只有几行字就概括了：（1）非善即恶；（2）对于一位中国人来说，一切照着你的习惯反着来就可以了。</w:t>
      </w:r>
    </w:p>
    <w:p w14:paraId="5B63BBE8" w14:textId="77777777" w:rsidR="001855A0" w:rsidRDefault="001855A0" w:rsidP="001855A0">
      <w:pPr>
        <w:pStyle w:val="my"/>
        <w:ind w:firstLine="420"/>
      </w:pPr>
      <w:r>
        <w:rPr>
          <w:rFonts w:hint="eastAsia"/>
        </w:rPr>
        <w:t>好的，下面开始叙述我自己的身世和经历。</w:t>
      </w:r>
    </w:p>
    <w:p w14:paraId="1C2C9D75" w14:textId="77777777" w:rsidR="001855A0" w:rsidRDefault="001855A0" w:rsidP="001855A0">
      <w:pPr>
        <w:pStyle w:val="my"/>
        <w:ind w:firstLine="420"/>
      </w:pPr>
      <w:r>
        <w:rPr>
          <w:rFonts w:hint="eastAsia"/>
        </w:rPr>
        <w:t>我是属蛇的，今年44岁了。前几年，退了党。这件事，是因为当时（17年吧）要离职（离职的过程也很复杂，算是一半辞职，一半被辞职），但要补103个月的党费（3万多）。我想到自己要失业了，还要拿这么一笔像我这样一个在北京，一个人养一家人的来说，不是一笔小钱。09年，因为新邮通信的事，我的工资才涨起来。因为公司虚拟股票给了一点钱，也因为要将我的经济适用房，转商品房，同时转给老婆，花光了。当然，并不只是因为钱。当时公司要求3天之内，我必须办完手续，并且要求3天之内我必须打到能接收我党关系的地方，联系了居委会，对面的人，以各种理由拒绝接收，再想到自己不明不白被逼离开公司这一些事，我火气也上来了，坚决地申请退党，然后就退了~~~尽管很多人不明白，退党不是很困难吗？但我不同，就是退了——也可能是公司对我的性格是了解的，我不会无理取闹，但也不会卑躬屈膝。</w:t>
      </w:r>
    </w:p>
    <w:p w14:paraId="76A153BD" w14:textId="77777777" w:rsidR="001855A0" w:rsidRDefault="001855A0" w:rsidP="001855A0">
      <w:pPr>
        <w:pStyle w:val="my"/>
        <w:ind w:firstLine="420"/>
      </w:pPr>
      <w:r>
        <w:rPr>
          <w:rFonts w:hint="eastAsia"/>
        </w:rPr>
        <w:t>除此以外，我想我再没有什么可以被抓住把柄的。当然，退党这个事，我是有许多要说的，但不是信仰的问题。我是相信共产主义的。但我觉得是其它人不信了</w:t>
      </w:r>
      <w:r>
        <w:rPr>
          <w:rStyle w:val="ad"/>
        </w:rPr>
        <w:footnoteReference w:id="13"/>
      </w:r>
      <w:r>
        <w:rPr>
          <w:rFonts w:hint="eastAsia"/>
        </w:rPr>
        <w:t>。</w:t>
      </w:r>
    </w:p>
    <w:p w14:paraId="26166961" w14:textId="77777777" w:rsidR="001855A0" w:rsidRDefault="001855A0" w:rsidP="001855A0">
      <w:pPr>
        <w:pStyle w:val="my"/>
        <w:ind w:firstLine="420"/>
      </w:pPr>
      <w:r>
        <w:rPr>
          <w:rFonts w:hint="eastAsia"/>
        </w:rPr>
        <w:lastRenderedPageBreak/>
        <w:t>离开央企（大唐移动）后，我在18年，还在西北为军方编写了重要的程序，那个程序，是集我十几年经验而成，虽然几乎都是我一个人所写，但我想，十年之内，他们也无法超越那个框架。</w:t>
      </w:r>
    </w:p>
    <w:p w14:paraId="44D5817C" w14:textId="77777777" w:rsidR="001855A0" w:rsidRDefault="001855A0" w:rsidP="001855A0">
      <w:pPr>
        <w:pStyle w:val="my"/>
        <w:ind w:firstLine="420"/>
      </w:pPr>
      <w:r>
        <w:rPr>
          <w:rFonts w:hint="eastAsia"/>
        </w:rPr>
        <w:t>国家对我不错，我也没有亏欠国家的。我们算是两不相欠吧。</w:t>
      </w:r>
    </w:p>
    <w:p w14:paraId="4DD54451" w14:textId="77777777" w:rsidR="001855A0" w:rsidRDefault="001855A0" w:rsidP="001855A0">
      <w:pPr>
        <w:pStyle w:val="my"/>
        <w:ind w:firstLine="420"/>
      </w:pPr>
      <w:r>
        <w:rPr>
          <w:rFonts w:hint="eastAsia"/>
        </w:rPr>
        <w:t>我在大学学习好，是班里首批入党的人。所以，毕业时，学校给我找了机会，来北京。到房山的核工业的研究所，造快堆。可是那时候年少无知，不想来北京，不想进央企，所以，去了青岛。哎，这事，我是后悔的，说不后悔是假的。说这件事，我是再次重申：国家没有对不起我的地方，而是远远超出我所求。所以，后面的文字，你要放心，我不会在这方面，把你带沟里。</w:t>
      </w:r>
    </w:p>
    <w:p w14:paraId="09AAC234" w14:textId="77777777" w:rsidR="001855A0" w:rsidRDefault="001855A0" w:rsidP="001855A0">
      <w:pPr>
        <w:pStyle w:val="my"/>
        <w:ind w:firstLine="420"/>
      </w:pPr>
      <w:r>
        <w:rPr>
          <w:rFonts w:hint="eastAsia"/>
        </w:rPr>
        <w:t>回想起来，为什么我不想来北京。一个最关键的原因，是自信心不足——农村人的孩子，生来目标都不高，一想到自己要去大央企，坐在办公室里，面对着复杂的办公室政治，就怕得要命。可能许多城里孩子不会理解这种感受。但现在来看，这是极为愚蠢的。但想想自己的成长经历，就完全理解了。</w:t>
      </w:r>
    </w:p>
    <w:p w14:paraId="76E8F225" w14:textId="77777777" w:rsidR="001855A0" w:rsidRDefault="001855A0" w:rsidP="001855A0">
      <w:pPr>
        <w:pStyle w:val="my"/>
        <w:ind w:firstLine="420"/>
      </w:pPr>
      <w:r>
        <w:rPr>
          <w:rFonts w:hint="eastAsia"/>
        </w:rPr>
        <w:t>我的家乡在黑龙江省的穆棱县（现在叫市）。一个为了抵御苏联不断的吞食，在建国后，不得不紧急创建的县。我们县福禄乡就是边界，那里没有界河。有兴趣你可以在地图上看一下这段，被蚕食得快成锐角的地段。</w:t>
      </w:r>
    </w:p>
    <w:p w14:paraId="619E6A8D" w14:textId="77777777" w:rsidR="001855A0" w:rsidRDefault="001855A0" w:rsidP="001855A0">
      <w:pPr>
        <w:pStyle w:val="my"/>
        <w:ind w:firstLine="420"/>
        <w:rPr>
          <w:noProof/>
        </w:rPr>
      </w:pPr>
      <w:r>
        <w:rPr>
          <w:noProof/>
        </w:rPr>
        <w:lastRenderedPageBreak/>
        <w:drawing>
          <wp:inline distT="0" distB="0" distL="0" distR="0" wp14:anchorId="5B64FA67" wp14:editId="4BE7334F">
            <wp:extent cx="5276850" cy="34004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srcRect/>
                    <a:stretch>
                      <a:fillRect/>
                    </a:stretch>
                  </pic:blipFill>
                  <pic:spPr bwMode="auto">
                    <a:xfrm>
                      <a:off x="0" y="0"/>
                      <a:ext cx="5276850" cy="3400425"/>
                    </a:xfrm>
                    <a:prstGeom prst="rect">
                      <a:avLst/>
                    </a:prstGeom>
                    <a:noFill/>
                    <a:ln w="9525">
                      <a:noFill/>
                      <a:miter lim="800000"/>
                      <a:headEnd/>
                      <a:tailEnd/>
                    </a:ln>
                  </pic:spPr>
                </pic:pic>
              </a:graphicData>
            </a:graphic>
          </wp:inline>
        </w:drawing>
      </w:r>
    </w:p>
    <w:p w14:paraId="156A9FD5" w14:textId="77777777" w:rsidR="001855A0" w:rsidRDefault="001855A0" w:rsidP="001855A0">
      <w:pPr>
        <w:pStyle w:val="my"/>
        <w:ind w:firstLine="420"/>
        <w:rPr>
          <w:noProof/>
        </w:rPr>
      </w:pPr>
      <w:r>
        <w:rPr>
          <w:rFonts w:hint="eastAsia"/>
          <w:noProof/>
        </w:rPr>
        <w:t>原来这里是无人区，狼比人多。所以我妈来自于一个叫狍子沟的材，也是后来在文革被批斗死的李范五省长的家乡，那个村的唯一对外的路，有很长一段，是依山炸出来的，因为一边是悬崖，一边是穆棱河。虽然叫河，每年涨水时，宽有几十公里。没有这条路之前，要翻山走，我走过几次，终生难忘（在为涨水路被淹没了，但没卵用，因为还有另一条河过不去）。这条路是李范五当上省长之后修的。算是给家乡留了个念想。</w:t>
      </w:r>
    </w:p>
    <w:p w14:paraId="3682647A" w14:textId="77777777" w:rsidR="001855A0" w:rsidRDefault="001855A0" w:rsidP="001855A0">
      <w:pPr>
        <w:pStyle w:val="my"/>
        <w:ind w:firstLine="420"/>
        <w:rPr>
          <w:noProof/>
        </w:rPr>
      </w:pPr>
      <w:r>
        <w:rPr>
          <w:noProof/>
        </w:rPr>
        <w:tab/>
      </w:r>
      <w:r>
        <w:rPr>
          <w:rFonts w:hint="eastAsia"/>
          <w:noProof/>
        </w:rPr>
        <w:t>但是，实际上，我小时候，生活的算是相当幸福，在同学中，我们家算是相对很富裕的。因为父母能干，头脑也灵活。我从小学习也一直不错。但是我爷爷奶奶却是穷了一辈子的人。所以，我妈说我是掐脖旱——是说怀我的时候，没有得到好的照顾——这我是相信的。我的身体，一直不是特别好，一直到大学，才算是最好的时候，也胖了。工作后，逐渐又不行了。</w:t>
      </w:r>
    </w:p>
    <w:p w14:paraId="43557BB4" w14:textId="77777777" w:rsidR="001855A0" w:rsidRDefault="001855A0" w:rsidP="001855A0">
      <w:pPr>
        <w:pStyle w:val="my"/>
        <w:ind w:firstLine="420"/>
        <w:rPr>
          <w:noProof/>
        </w:rPr>
      </w:pPr>
      <w:r>
        <w:rPr>
          <w:noProof/>
        </w:rPr>
        <w:tab/>
      </w:r>
      <w:r>
        <w:rPr>
          <w:rFonts w:hint="eastAsia"/>
          <w:noProof/>
        </w:rPr>
        <w:t>因为身体不是特别好，到了高中，许多时间，都被我昏睡过去了，中间有两个月，不得不在家呆了两个月。我急于读完初中，更急于读完高中，第一志愿是南航，没考上，第二志愿是现在的中北大学，那时叫华北工学院。是1941年彭德怀创建的兵工学校。我对我们的大学，还是很满意的。学费很低，1996</w:t>
      </w:r>
      <w:r>
        <w:rPr>
          <w:rFonts w:hint="eastAsia"/>
          <w:noProof/>
        </w:rPr>
        <w:lastRenderedPageBreak/>
        <w:t>年，那是第一次并轨。黑龙江的学费，都涨了特别多，我们学校的学费+住宿，一共不到800块。每月还有31块补助。老师的水平，也都很好，身边都是来自于全国各省的穷孩子，就是我们班两个子弟，排名</w:t>
      </w:r>
      <w:r>
        <w:rPr>
          <w:rStyle w:val="ad"/>
          <w:noProof/>
        </w:rPr>
        <w:footnoteReference w:id="14"/>
      </w:r>
      <w:r>
        <w:rPr>
          <w:rFonts w:hint="eastAsia"/>
          <w:noProof/>
        </w:rPr>
        <w:t>，也是很靠前。不是他们嘴里他们最看不上的所谓学较里另一拨：流氓子弟。</w:t>
      </w:r>
    </w:p>
    <w:p w14:paraId="41778AFF" w14:textId="77777777" w:rsidR="001855A0" w:rsidRDefault="001855A0" w:rsidP="001855A0">
      <w:pPr>
        <w:pStyle w:val="my"/>
        <w:ind w:firstLine="420"/>
        <w:rPr>
          <w:noProof/>
        </w:rPr>
      </w:pPr>
      <w:r>
        <w:rPr>
          <w:rFonts w:hint="eastAsia"/>
          <w:noProof/>
        </w:rPr>
        <w:t>毕业时，没有来北京，去了青岛。在一家环保公司。这方面，我提到过。青岛的生活，其实有许多可以说的。很喜欢那里。作为电气工程师，去过许多血汗工厂去维护我们的工程。后来到了北京。</w:t>
      </w:r>
    </w:p>
    <w:p w14:paraId="221C33FA" w14:textId="77777777" w:rsidR="001855A0" w:rsidRDefault="001855A0" w:rsidP="001855A0">
      <w:pPr>
        <w:pStyle w:val="my"/>
        <w:ind w:firstLine="420"/>
        <w:rPr>
          <w:noProof/>
        </w:rPr>
      </w:pPr>
      <w:r>
        <w:rPr>
          <w:rFonts w:hint="eastAsia"/>
          <w:noProof/>
        </w:rPr>
        <w:t>我在大学时，因为穷，没有电脑，所以，给学校的CAI电教中心编程</w:t>
      </w:r>
      <w:r>
        <w:rPr>
          <w:rStyle w:val="ad"/>
          <w:noProof/>
        </w:rPr>
        <w:footnoteReference w:id="15"/>
      </w:r>
      <w:r>
        <w:rPr>
          <w:rFonts w:hint="eastAsia"/>
          <w:noProof/>
        </w:rPr>
        <w:t>（主要VB,VBA），毕业时，已经相当有经验了。但我不想编程。可是到了北京，其它的工作找不到，只好找了编程的工作。先在一家仪表公司作C++</w:t>
      </w:r>
      <w:r>
        <w:rPr>
          <w:rFonts w:hint="eastAsia"/>
          <w:noProof/>
        </w:rPr>
        <w:tab/>
        <w:t>编程，然后去了通过中软外派到华为。我的工资在那批人里是最高的，但我也很不开心。因为我们的项目经理，因为另一个是老乡，把C++的工位给了他，而我被分到java组。因为不喜欢这份工作，所以，在华为的大部分时候，都很清闲，因为一周的活，半天就完成了。但也有时间，方方面面，了解了华为。然后，在学校的CAI中心的另一位C++程序员，介绍我来到后来一直工作到2017年的大唐移动。的确许许多的思考，都是在这里成形的。</w:t>
      </w:r>
    </w:p>
    <w:p w14:paraId="2F02C168" w14:textId="77777777" w:rsidR="001855A0" w:rsidRDefault="001855A0" w:rsidP="001855A0">
      <w:pPr>
        <w:pStyle w:val="my"/>
        <w:ind w:firstLine="420"/>
        <w:rPr>
          <w:noProof/>
        </w:rPr>
      </w:pPr>
      <w:r>
        <w:rPr>
          <w:rFonts w:hint="eastAsia"/>
          <w:noProof/>
        </w:rPr>
        <w:lastRenderedPageBreak/>
        <w:t>这里的经历，我不细说了，因为后面的内容，许多与之相关。大致是，我被华为压了两个星期，无法到岗。结果我的工作就没有了。只要自己找可以做的工作。反而做出了成绩。先是完成了程序的稳定化的改造。自动给程序中所有的函数，加入统一的错误处理代码；加入日志。然后就开始了我系统工程开发之路。一年拿了两个A。然后，开始带团队。带了许多批。但最大规模是07年到08年的一批。之后，算是激流通退了。因为许多原因。最重要是认清了自己，不是能在央企混下去的料。然后，参与仪表，然后转调信息中心。再后来去测试搞创收。等等。</w:t>
      </w:r>
    </w:p>
    <w:p w14:paraId="17C2867B" w14:textId="77777777" w:rsidR="001855A0" w:rsidRDefault="001855A0" w:rsidP="001855A0">
      <w:pPr>
        <w:pStyle w:val="my"/>
        <w:ind w:firstLine="420"/>
        <w:rPr>
          <w:noProof/>
        </w:rPr>
      </w:pPr>
      <w:r>
        <w:rPr>
          <w:rFonts w:hint="eastAsia"/>
          <w:noProof/>
        </w:rPr>
        <w:t>我说这些，是想强调两点：一、我给国家带了真真实实的效率。那两个A解决了大问题。解决了大规模协作的重要的困难。二、国家对我也是不错的。我在北京，没有户口，但有绿卡，摇上了经济适用房，有了房子，后来摇上了车牌号，买了车，有了老婆，有了孩子。离开大唐后，积分落了户。</w:t>
      </w:r>
    </w:p>
    <w:p w14:paraId="1CADCC0A" w14:textId="77777777" w:rsidR="001855A0" w:rsidRDefault="001855A0" w:rsidP="001855A0">
      <w:pPr>
        <w:pStyle w:val="my"/>
        <w:ind w:firstLine="420"/>
        <w:rPr>
          <w:noProof/>
        </w:rPr>
      </w:pPr>
      <w:r>
        <w:rPr>
          <w:rFonts w:hint="eastAsia"/>
          <w:noProof/>
        </w:rPr>
        <w:t>实话实说，现在你说，对于我来说，我对国家实在是挑不出什么不是来——大学毕业给你机会，你不要；后来又因为什么原因（我女朋友要我必须来北京），来了北京，一个人上班，稀里糊涂有房有车，有了老婆孩子，我还能说什么呢？</w:t>
      </w:r>
    </w:p>
    <w:p w14:paraId="52796DAE" w14:textId="77777777" w:rsidR="001855A0" w:rsidRDefault="001855A0" w:rsidP="001855A0">
      <w:pPr>
        <w:pStyle w:val="my"/>
        <w:ind w:firstLine="420"/>
        <w:rPr>
          <w:noProof/>
        </w:rPr>
      </w:pPr>
      <w:r>
        <w:rPr>
          <w:rFonts w:hint="eastAsia"/>
          <w:noProof/>
        </w:rPr>
        <w:t>所以，你大可放心，我第一不会写出什么出格的话，第二也不会对时政做出不恰当的评价。</w:t>
      </w:r>
    </w:p>
    <w:p w14:paraId="17718215" w14:textId="77777777" w:rsidR="001855A0" w:rsidRDefault="001855A0" w:rsidP="001855A0">
      <w:pPr>
        <w:pStyle w:val="my"/>
        <w:ind w:firstLine="420"/>
        <w:rPr>
          <w:noProof/>
        </w:rPr>
      </w:pPr>
      <w:r>
        <w:rPr>
          <w:rFonts w:hint="eastAsia"/>
          <w:noProof/>
        </w:rPr>
        <w:t>更何况，系统理论，归根到底，是一种微观理论：它75%以上的精力，都在解析个体的构成诸元。而对于中国的个体，老实说，我实在是没有什么好印象。这的确是事实。但是，我希望在后面的描述中，我们尽最大可能去排除个人的judge，而是就事论事。我们不会说这里是索多玛和娥摩多，没有一个义人，这样的话。</w:t>
      </w:r>
    </w:p>
    <w:p w14:paraId="7898193F" w14:textId="77777777" w:rsidR="001855A0" w:rsidRDefault="001855A0" w:rsidP="001855A0">
      <w:pPr>
        <w:pStyle w:val="my"/>
        <w:ind w:firstLine="420"/>
        <w:rPr>
          <w:noProof/>
        </w:rPr>
      </w:pPr>
      <w:r>
        <w:rPr>
          <w:rFonts w:hint="eastAsia"/>
          <w:noProof/>
        </w:rPr>
        <w:t>但是，我不承认，有一个人，是好人，又是坏人这样的话。《高山下的花环》的</w:t>
      </w:r>
      <w:r w:rsidRPr="00A423F5">
        <w:rPr>
          <w:rFonts w:hint="eastAsia"/>
          <w:noProof/>
        </w:rPr>
        <w:t>靳开来</w:t>
      </w:r>
      <w:r>
        <w:rPr>
          <w:rFonts w:hint="eastAsia"/>
          <w:noProof/>
        </w:rPr>
        <w:t>，他表面是一个流氓，但实际就是一个为民族追求正义的人；李嘉诚表面是一个自称只追求钱的商人，但他就是一个心中无根的恶人。我们系统论，</w:t>
      </w:r>
      <w:r>
        <w:rPr>
          <w:rFonts w:hint="eastAsia"/>
          <w:noProof/>
        </w:rPr>
        <w:lastRenderedPageBreak/>
        <w:t>在个体的粒度，如果也是一塌糊涂，那么自然没有系统论。</w:t>
      </w:r>
    </w:p>
    <w:p w14:paraId="7E0D79DF" w14:textId="77777777" w:rsidR="001855A0" w:rsidRDefault="001855A0" w:rsidP="001855A0">
      <w:pPr>
        <w:pStyle w:val="my"/>
        <w:ind w:firstLine="420"/>
        <w:rPr>
          <w:noProof/>
        </w:rPr>
      </w:pPr>
      <w:r>
        <w:rPr>
          <w:rFonts w:hint="eastAsia"/>
          <w:noProof/>
        </w:rPr>
        <w:t>这是我们整体书贯穿始终的原理。</w:t>
      </w:r>
    </w:p>
    <w:p w14:paraId="6609671B" w14:textId="77777777" w:rsidR="001855A0" w:rsidRDefault="001855A0" w:rsidP="001855A0">
      <w:pPr>
        <w:pStyle w:val="my"/>
        <w:ind w:firstLine="420"/>
        <w:rPr>
          <w:noProof/>
        </w:rPr>
      </w:pPr>
      <w:r>
        <w:rPr>
          <w:rFonts w:hint="eastAsia"/>
          <w:noProof/>
        </w:rPr>
        <w:t>我是说，一个最简单，最极端的试探是：当外敌入侵时，你是否愿意为其它人上前线。我是会去的。不是因为那些高尚的理由，是因为不论是日本，俄国，占领中国，他们对汉人的政策都是一样的，都是要种族清洗的。特别是俄国，汉人没有任何生存的可能。</w:t>
      </w:r>
    </w:p>
    <w:p w14:paraId="11C563D5" w14:textId="77777777" w:rsidR="001855A0" w:rsidRDefault="001855A0" w:rsidP="001855A0">
      <w:pPr>
        <w:pStyle w:val="my"/>
        <w:ind w:firstLine="420"/>
        <w:rPr>
          <w:noProof/>
        </w:rPr>
      </w:pPr>
      <w:r>
        <w:rPr>
          <w:rFonts w:hint="eastAsia"/>
          <w:noProof/>
        </w:rPr>
        <w:t>所以，善不仅是可以度量的，可以试探的，也是一个人有没有最起始的智慧和勇气的明证。</w:t>
      </w:r>
    </w:p>
    <w:p w14:paraId="5C93A0DE" w14:textId="77777777" w:rsidR="001855A0" w:rsidRDefault="001855A0" w:rsidP="001855A0">
      <w:pPr>
        <w:pStyle w:val="my"/>
        <w:ind w:firstLine="420"/>
        <w:rPr>
          <w:noProof/>
        </w:rPr>
      </w:pPr>
      <w:r>
        <w:rPr>
          <w:rFonts w:hint="eastAsia"/>
          <w:noProof/>
        </w:rPr>
        <w:t>有许多人，把善与爱搞混了。我上战场，不是因为爱国。我谈不上爱国。这国是什么呢？只是一种必然的选择。我们系统工程，说的是从所有的错误中，找出最不差的那个。这是一种聪明与智慧。与大多数国人的讨论，是困难和无果的。因为人们没有一个最起始的准则。</w:t>
      </w:r>
    </w:p>
    <w:p w14:paraId="268F5139" w14:textId="77777777" w:rsidR="001855A0" w:rsidRPr="00F552F9" w:rsidRDefault="001855A0" w:rsidP="001855A0">
      <w:pPr>
        <w:pStyle w:val="my"/>
        <w:ind w:firstLine="420"/>
        <w:rPr>
          <w:noProof/>
        </w:rPr>
      </w:pPr>
      <w:r>
        <w:rPr>
          <w:rFonts w:hint="eastAsia"/>
          <w:noProof/>
        </w:rPr>
        <w:t>在这方面来说，我们家也是不欠国家。我的爷爷在淞沪会战中，作为留守部队，投降法国租界，一直被关到1943年，才被法国人偷偷放走</w:t>
      </w:r>
      <w:r>
        <w:rPr>
          <w:rStyle w:val="ad"/>
          <w:noProof/>
        </w:rPr>
        <w:footnoteReference w:id="16"/>
      </w:r>
      <w:r>
        <w:rPr>
          <w:rFonts w:hint="eastAsia"/>
          <w:noProof/>
        </w:rPr>
        <w:t>。在集中营的7年，是天主教救了他。许多难友疯掉了。文革时，我们家，也没有被批斗，只是被定为不清户。不管如何，我没有什么理由去埋怨这个国家，同样，我们也是尽了自己的职责。甚至我在大唐时，因为强制捐款的事，也站出来斗争过，</w:t>
      </w:r>
      <w:r>
        <w:rPr>
          <w:rFonts w:hint="eastAsia"/>
          <w:noProof/>
        </w:rPr>
        <w:lastRenderedPageBreak/>
        <w:t>并且，得到一个好的结果。后来有了我去河南淮南县去各各小学送捐款的事，那次的事情对我触动也很大。</w:t>
      </w:r>
    </w:p>
    <w:p w14:paraId="632BB2C0" w14:textId="77777777" w:rsidR="001855A0" w:rsidRDefault="001855A0" w:rsidP="001855A0"/>
    <w:p w14:paraId="1E754EB0" w14:textId="77777777" w:rsidR="001855A0" w:rsidRDefault="001855A0" w:rsidP="001855A0">
      <w:pPr>
        <w:pStyle w:val="3"/>
      </w:pPr>
      <w:r>
        <w:rPr>
          <w:rFonts w:hint="eastAsia"/>
        </w:rPr>
        <w:t>第二次起头</w:t>
      </w:r>
    </w:p>
    <w:p w14:paraId="15586EBC" w14:textId="77777777" w:rsidR="001855A0" w:rsidRDefault="001855A0" w:rsidP="001855A0"/>
    <w:p w14:paraId="7C9CEFFF" w14:textId="77777777" w:rsidR="001855A0" w:rsidRDefault="001855A0" w:rsidP="001855A0">
      <w:r>
        <w:rPr>
          <w:rFonts w:hint="eastAsia"/>
        </w:rPr>
        <w:t>突然之间，发现，真的似乎没什么有写的。</w:t>
      </w:r>
    </w:p>
    <w:p w14:paraId="2BAFF157" w14:textId="77777777" w:rsidR="001855A0" w:rsidRDefault="001855A0" w:rsidP="001855A0">
      <w:r>
        <w:rPr>
          <w:rFonts w:hint="eastAsia"/>
        </w:rPr>
        <w:t>很多原因。</w:t>
      </w:r>
    </w:p>
    <w:p w14:paraId="17CA5912" w14:textId="77777777" w:rsidR="001855A0" w:rsidRDefault="001855A0" w:rsidP="001855A0">
      <w:r>
        <w:rPr>
          <w:rFonts w:hint="eastAsia"/>
        </w:rPr>
        <w:t>例如：</w:t>
      </w:r>
    </w:p>
    <w:p w14:paraId="48C7BF6F" w14:textId="77777777" w:rsidR="001855A0" w:rsidRDefault="001855A0" w:rsidP="001855A0">
      <w:pPr>
        <w:numPr>
          <w:ilvl w:val="0"/>
          <w:numId w:val="2"/>
        </w:numPr>
      </w:pPr>
      <w:r>
        <w:rPr>
          <w:rFonts w:hint="eastAsia"/>
        </w:rPr>
        <w:t>客观来说，你学到的信息，已经足够秒杀绝大多数的中国同胞。可能也包括外国人。因为外国人，一方面，只是天然的社会风气好，并不是本人多聪明，二来他们完全不懂中国。</w:t>
      </w:r>
    </w:p>
    <w:p w14:paraId="3207F27F" w14:textId="77777777" w:rsidR="001855A0" w:rsidRDefault="001855A0" w:rsidP="001855A0">
      <w:pPr>
        <w:numPr>
          <w:ilvl w:val="0"/>
          <w:numId w:val="2"/>
        </w:numPr>
      </w:pPr>
      <w:r>
        <w:rPr>
          <w:rFonts w:hint="eastAsia"/>
        </w:rPr>
        <w:t>书写得好，知识总结得好，再没有比柏拉图和亚里士多德了。就是欧几里德的几何原本，直到今天，也是无法超越。不是说后人不努力，因为真象只有一个，而把这个真角描述的最成功的，就是这些人。就像后人不论在艺术上多么努力，也无法超越达芬奇，米开朗吉罗这些人。我们现代人，几乎没有机会，从一生下来，就研究一件事，并且你的周围也都是这样的人。所以，如果说，我要是能写出点什么，代替这些人的书，是完全没有可能的。</w:t>
      </w:r>
    </w:p>
    <w:p w14:paraId="75EEBE90" w14:textId="77777777" w:rsidR="001855A0" w:rsidRDefault="001855A0" w:rsidP="001855A0">
      <w:pPr>
        <w:ind w:left="720"/>
      </w:pPr>
      <w:r>
        <w:rPr>
          <w:rFonts w:hint="eastAsia"/>
        </w:rPr>
        <w:t>特别是我想说的大的道理，都在他们的书里。</w:t>
      </w:r>
    </w:p>
    <w:p w14:paraId="63117EA4" w14:textId="77777777" w:rsidR="001855A0" w:rsidRDefault="001855A0" w:rsidP="001855A0">
      <w:pPr>
        <w:numPr>
          <w:ilvl w:val="0"/>
          <w:numId w:val="2"/>
        </w:numPr>
      </w:pPr>
      <w:r>
        <w:rPr>
          <w:rFonts w:hint="eastAsia"/>
        </w:rPr>
        <w:t>所以我想来想去，不如就当是我个人的一个笔记吧。如果你能从中找出些什么有意义的东西，也许更好。毕竟，我们不是希腊人，我们是中国</w:t>
      </w:r>
      <w:r>
        <w:rPr>
          <w:rFonts w:hint="eastAsia"/>
        </w:rPr>
        <w:lastRenderedPageBreak/>
        <w:t>人，一切还是从中国的实际来出发，还是有一些共同的语言吧。</w:t>
      </w:r>
    </w:p>
    <w:p w14:paraId="31343BCF" w14:textId="77777777" w:rsidR="001855A0" w:rsidRDefault="001855A0" w:rsidP="001855A0"/>
    <w:p w14:paraId="3BE7530F" w14:textId="77777777" w:rsidR="001855A0" w:rsidRDefault="001855A0" w:rsidP="001855A0">
      <w:r>
        <w:rPr>
          <w:rFonts w:hint="eastAsia"/>
        </w:rPr>
        <w:t>关于文体，想来想去，我不打算写成一本那些像研究生论文一样的树一样的书了。当然，以后可能也会重写一本那种间架结构清晰的书。但现在来看，是不太现实，而且，大家也不愿意读。我们尽量，每一节都尽量三，第一节都有一定的小的含义。像考文夫人的《荒漠甘泉》一样的文体，一天看一点，也不累，看完了，还有助于睡眠。</w:t>
      </w:r>
    </w:p>
    <w:p w14:paraId="346A3EA4" w14:textId="77777777" w:rsidR="001855A0" w:rsidRDefault="001855A0" w:rsidP="001855A0">
      <w:pPr>
        <w:pStyle w:val="3"/>
      </w:pPr>
      <w:r>
        <w:rPr>
          <w:rFonts w:hint="eastAsia"/>
        </w:rPr>
        <w:t>绪八：地球人人类高级文明的来之不易</w:t>
      </w:r>
    </w:p>
    <w:p w14:paraId="6AF1EB66" w14:textId="77777777" w:rsidR="001855A0" w:rsidRPr="0055085E" w:rsidRDefault="001855A0" w:rsidP="001855A0">
      <w:pPr>
        <w:pStyle w:val="af6"/>
      </w:pPr>
      <w:r>
        <w:rPr>
          <w:rFonts w:hint="eastAsia"/>
        </w:rPr>
        <w:t>——为什么中国没有系统工程师</w:t>
      </w:r>
    </w:p>
    <w:p w14:paraId="5DE08F61" w14:textId="77777777" w:rsidR="001855A0" w:rsidRDefault="001855A0" w:rsidP="001855A0">
      <w:pPr>
        <w:pStyle w:val="my"/>
        <w:ind w:firstLine="420"/>
      </w:pPr>
      <w:r>
        <w:rPr>
          <w:rFonts w:hint="eastAsia"/>
        </w:rPr>
        <w:t>系统工程如此重要，就像英语很重要，尽管官方说，不学A</w:t>
      </w:r>
      <w:r>
        <w:t>BC</w:t>
      </w:r>
      <w:r>
        <w:rPr>
          <w:rFonts w:hint="eastAsia"/>
        </w:rPr>
        <w:t>照样闹革命，但为什么还是有许多人学；可以系统工程如此重，为什么中国却一个系统工程师也没有呢？</w:t>
      </w:r>
    </w:p>
    <w:p w14:paraId="0AE968AA" w14:textId="77777777" w:rsidR="001855A0" w:rsidRDefault="001855A0" w:rsidP="001855A0">
      <w:pPr>
        <w:pStyle w:val="my"/>
        <w:ind w:firstLine="420"/>
      </w:pPr>
      <w:r>
        <w:rPr>
          <w:rFonts w:hint="eastAsia"/>
        </w:rPr>
        <w:t>足球只需要11个人，为什么14亿人，竟然找不出11个人呢？</w:t>
      </w:r>
    </w:p>
    <w:p w14:paraId="3760EEDE" w14:textId="77777777" w:rsidR="001855A0" w:rsidRDefault="001855A0" w:rsidP="001855A0">
      <w:pPr>
        <w:pStyle w:val="my"/>
        <w:ind w:firstLine="420"/>
      </w:pPr>
      <w:r>
        <w:rPr>
          <w:rFonts w:hint="eastAsia"/>
        </w:rPr>
        <w:t>不如，我们先来分析一下这个宇宙，宇宙这么大，为什么直到今天，还没有发现其它的有生命的星球呢？</w:t>
      </w:r>
    </w:p>
    <w:p w14:paraId="1CB87B77" w14:textId="77777777" w:rsidR="001855A0" w:rsidRDefault="001855A0" w:rsidP="001855A0">
      <w:pPr>
        <w:pStyle w:val="my"/>
        <w:ind w:firstLine="420"/>
      </w:pPr>
      <w:r>
        <w:rPr>
          <w:rFonts w:hint="eastAsia"/>
        </w:rPr>
        <w:t>实际上，这个问题，本身就是系统论要研究的问题之一。</w:t>
      </w:r>
    </w:p>
    <w:p w14:paraId="6C653C46" w14:textId="77777777" w:rsidR="001855A0" w:rsidRDefault="001855A0" w:rsidP="001855A0">
      <w:pPr>
        <w:pStyle w:val="my"/>
        <w:ind w:firstLine="420"/>
      </w:pPr>
      <w:r>
        <w:rPr>
          <w:rFonts w:hint="eastAsia"/>
        </w:rPr>
        <w:t>例如，震荡化学反应，人们发现，绝大多数时候，就是随机地从一个点突发，传遍整个试剂盒。而不是一齐突变。</w:t>
      </w:r>
    </w:p>
    <w:p w14:paraId="02C6448A" w14:textId="77777777" w:rsidR="001855A0" w:rsidRDefault="001855A0" w:rsidP="001855A0">
      <w:pPr>
        <w:pStyle w:val="my"/>
        <w:ind w:firstLine="420"/>
      </w:pPr>
      <w:r>
        <w:rPr>
          <w:rFonts w:hint="eastAsia"/>
        </w:rPr>
        <w:t>现实的情况更加复杂。因为现实世界是多层次的。</w:t>
      </w:r>
    </w:p>
    <w:p w14:paraId="0B402665" w14:textId="77777777" w:rsidR="001855A0" w:rsidRDefault="001855A0" w:rsidP="001855A0">
      <w:pPr>
        <w:pStyle w:val="my"/>
        <w:ind w:firstLine="420"/>
      </w:pPr>
      <w:r>
        <w:rPr>
          <w:rFonts w:hint="eastAsia"/>
        </w:rPr>
        <w:t>例发，先有宇宙，宇宙的各种常数，如果偏离一点，就没有我们这个宇宙。例如，引力再大一些，就不会发散；引力再小一些，就不会凝聚成星球；</w:t>
      </w:r>
    </w:p>
    <w:p w14:paraId="370DB661" w14:textId="77777777" w:rsidR="001855A0" w:rsidRDefault="001855A0" w:rsidP="001855A0">
      <w:pPr>
        <w:pStyle w:val="my"/>
        <w:ind w:firstLine="420"/>
      </w:pPr>
      <w:r>
        <w:rPr>
          <w:rFonts w:hint="eastAsia"/>
        </w:rPr>
        <w:t>后来有了原子，有了星系。</w:t>
      </w:r>
    </w:p>
    <w:p w14:paraId="241A6EDD" w14:textId="77777777" w:rsidR="001855A0" w:rsidRDefault="001855A0" w:rsidP="001855A0">
      <w:pPr>
        <w:pStyle w:val="my"/>
        <w:ind w:firstLine="420"/>
      </w:pPr>
      <w:r>
        <w:rPr>
          <w:rFonts w:hint="eastAsia"/>
        </w:rPr>
        <w:t>我们银河系，在拉凯拉尼亚这个树形结构的一个边缘的叶子上，银何系的</w:t>
      </w:r>
      <w:r>
        <w:rPr>
          <w:rFonts w:hint="eastAsia"/>
        </w:rPr>
        <w:lastRenderedPageBreak/>
        <w:t>银心，是没有被其它星际冲撞过的，这与我们所在的位置相关。</w:t>
      </w:r>
    </w:p>
    <w:p w14:paraId="251BD15B" w14:textId="77777777" w:rsidR="001855A0" w:rsidRDefault="001855A0" w:rsidP="001855A0">
      <w:pPr>
        <w:pStyle w:val="my"/>
        <w:ind w:firstLine="420"/>
      </w:pPr>
      <w:r>
        <w:rPr>
          <w:rFonts w:hint="eastAsia"/>
        </w:rPr>
        <w:t>有了稳定的银河，我们的太阳系又在银河系的一个悬臂的外围，远离了银河系中心附近的辐射。而且，半人马星系，被银河系吸收时，加快了恒星的产生，也就是说，太阳的前一代，产生时间早，太阳也较早，我们才有了人类的基础。</w:t>
      </w:r>
    </w:p>
    <w:p w14:paraId="373B44F5" w14:textId="77777777" w:rsidR="001855A0" w:rsidRDefault="001855A0" w:rsidP="001855A0">
      <w:pPr>
        <w:pStyle w:val="my"/>
        <w:ind w:firstLine="420"/>
      </w:pPr>
      <w:r>
        <w:rPr>
          <w:rFonts w:hint="eastAsia"/>
        </w:rPr>
        <w:t>然后是太阳的大小合适，而且是第二代主序星，有各种必须的重元素。行星的生成过程，也很正常。经过一系列动态过程，近地行星离太阳更近，水星以里的行星被木星土星挤进太星后，木星和土星又远离了地球和火星，成为地球的保护伞。小行星带的某个星，又给地球带来了水。还有一个特大的卫星：月亮。</w:t>
      </w:r>
    </w:p>
    <w:p w14:paraId="77D14DFB" w14:textId="77777777" w:rsidR="001855A0" w:rsidRDefault="001855A0" w:rsidP="001855A0">
      <w:pPr>
        <w:pStyle w:val="my"/>
        <w:ind w:firstLine="420"/>
      </w:pPr>
      <w:r>
        <w:rPr>
          <w:rFonts w:hint="eastAsia"/>
        </w:rPr>
        <w:t>这些听起来很烦，但每一个条件，都可能是几亿分之一。</w:t>
      </w:r>
    </w:p>
    <w:p w14:paraId="33A9945D" w14:textId="77777777" w:rsidR="001855A0" w:rsidRDefault="001855A0" w:rsidP="001855A0">
      <w:pPr>
        <w:pStyle w:val="my"/>
        <w:ind w:firstLine="420"/>
      </w:pPr>
      <w:r>
        <w:rPr>
          <w:rFonts w:hint="eastAsia"/>
        </w:rPr>
        <w:t>宇宙再大，也抗不住如此多的亿分之一。</w:t>
      </w:r>
    </w:p>
    <w:p w14:paraId="0BAD8922" w14:textId="77777777" w:rsidR="001855A0" w:rsidRDefault="001855A0" w:rsidP="001855A0">
      <w:pPr>
        <w:pStyle w:val="my"/>
        <w:ind w:firstLine="420"/>
      </w:pPr>
      <w:r>
        <w:rPr>
          <w:rFonts w:hint="eastAsia"/>
        </w:rPr>
        <w:t>这还只是开始。</w:t>
      </w:r>
    </w:p>
    <w:p w14:paraId="1B728C8F" w14:textId="77777777" w:rsidR="001855A0" w:rsidRDefault="001855A0" w:rsidP="001855A0">
      <w:pPr>
        <w:pStyle w:val="my"/>
        <w:ind w:firstLine="420"/>
      </w:pPr>
      <w:r>
        <w:rPr>
          <w:rFonts w:hint="eastAsia"/>
        </w:rPr>
        <w:t>首先，就是最坚持智慧生命在宇宙中，很普遍的人，也不得不认可，地球是无数的奇迹所加成的。</w:t>
      </w:r>
    </w:p>
    <w:p w14:paraId="14870E10" w14:textId="77777777" w:rsidR="001855A0" w:rsidRDefault="001855A0" w:rsidP="001855A0">
      <w:pPr>
        <w:pStyle w:val="my"/>
        <w:ind w:firstLine="420"/>
      </w:pPr>
      <w:r>
        <w:rPr>
          <w:rFonts w:hint="eastAsia"/>
        </w:rPr>
        <w:t>其次，生物学家，越是将细胞的研究越细致，他们就越难以说服自己，这一切，是自然发生的。</w:t>
      </w:r>
    </w:p>
    <w:p w14:paraId="1C333390" w14:textId="77777777" w:rsidR="001855A0" w:rsidRDefault="001855A0" w:rsidP="001855A0">
      <w:pPr>
        <w:pStyle w:val="my"/>
        <w:ind w:firstLine="420"/>
      </w:pPr>
      <w:r>
        <w:rPr>
          <w:rFonts w:hint="eastAsia"/>
        </w:rPr>
        <w:t>再次，就是有了人类，印第安人发展出高级文明了吗？中国如果是孤立的，再过一万年，会有进步吗？</w:t>
      </w:r>
    </w:p>
    <w:p w14:paraId="734DD42E" w14:textId="77777777" w:rsidR="001855A0" w:rsidRPr="00F15861" w:rsidRDefault="001855A0" w:rsidP="001855A0">
      <w:pPr>
        <w:pStyle w:val="my"/>
        <w:ind w:firstLine="420"/>
      </w:pPr>
      <w:r>
        <w:rPr>
          <w:rFonts w:hint="eastAsia"/>
        </w:rPr>
        <w:t>我们生活在一个奇迹中。</w:t>
      </w:r>
    </w:p>
    <w:p w14:paraId="0BD1E3BF" w14:textId="77777777" w:rsidR="001855A0" w:rsidRDefault="001855A0" w:rsidP="001855A0">
      <w:pPr>
        <w:pStyle w:val="my"/>
        <w:ind w:firstLine="420"/>
      </w:pPr>
      <w:r>
        <w:rPr>
          <w:rFonts w:hint="eastAsia"/>
        </w:rPr>
        <w:t>以中国为例。假如，没有大航海时代的到来，想象一下，如果在一个星球上，只有一块像中国这样平坦的大陆，就算是有了智慧生物，他们能发展出包括哲学艺术在内的高级文件吗？</w:t>
      </w:r>
    </w:p>
    <w:p w14:paraId="0E1AD3C2" w14:textId="77777777" w:rsidR="001855A0" w:rsidRDefault="001855A0" w:rsidP="001855A0">
      <w:pPr>
        <w:pStyle w:val="my"/>
        <w:ind w:firstLine="420"/>
      </w:pPr>
      <w:r>
        <w:rPr>
          <w:rFonts w:hint="eastAsia"/>
        </w:rPr>
        <w:t>其实读到这里，中国为什么没有系统工程师，也就一目了然了。而美国，却到处都是。</w:t>
      </w:r>
    </w:p>
    <w:p w14:paraId="363A63E3" w14:textId="77777777" w:rsidR="001855A0" w:rsidRDefault="001855A0" w:rsidP="001855A0">
      <w:pPr>
        <w:pStyle w:val="my"/>
        <w:ind w:firstLine="420"/>
      </w:pPr>
      <w:r>
        <w:rPr>
          <w:rFonts w:hint="eastAsia"/>
        </w:rPr>
        <w:t>乔布斯，盖茨，马斯克，美国宪法的创造者们，他们都深入地理解了构建主</w:t>
      </w:r>
      <w:r>
        <w:rPr>
          <w:rFonts w:hint="eastAsia"/>
        </w:rPr>
        <w:lastRenderedPageBreak/>
        <w:t>义哲学，都是合格的系统工程师。而我们中国的创业者们，如任正非，他也提到过热力学第二定律，也只是口头上知道罢了。</w:t>
      </w:r>
    </w:p>
    <w:p w14:paraId="7916CDF5" w14:textId="77777777" w:rsidR="001855A0" w:rsidRDefault="001855A0" w:rsidP="001855A0">
      <w:pPr>
        <w:pStyle w:val="my"/>
        <w:ind w:firstLine="420"/>
      </w:pPr>
      <w:r>
        <w:rPr>
          <w:rFonts w:hint="eastAsia"/>
        </w:rPr>
        <w:t>而普通人，没有机会接触大规模高技术产品的生产研发；没有机会参与大规模协作；而参与协作的央企员工，大多是混口饭吃罢了。政客是现有的秩序的受益者，他们根本不会允许放弃《商君书》所提倡的弱民的政策。民企的老板，都要挣快钱。</w:t>
      </w:r>
    </w:p>
    <w:p w14:paraId="7AE82FAE" w14:textId="77777777" w:rsidR="001855A0" w:rsidRDefault="001855A0" w:rsidP="001855A0">
      <w:pPr>
        <w:pStyle w:val="my"/>
        <w:ind w:firstLine="420"/>
      </w:pPr>
      <w:r>
        <w:rPr>
          <w:rFonts w:hint="eastAsia"/>
        </w:rPr>
        <w:t>而且系统工程在中国的前提是要开发工具，各种工具来支撑大规模多工种高知识分子的协作。</w:t>
      </w:r>
    </w:p>
    <w:p w14:paraId="387A13D5" w14:textId="77777777" w:rsidR="001855A0" w:rsidRDefault="001855A0" w:rsidP="001855A0">
      <w:pPr>
        <w:pStyle w:val="my"/>
        <w:ind w:firstLine="420"/>
      </w:pPr>
      <w:r>
        <w:rPr>
          <w:rFonts w:hint="eastAsia"/>
        </w:rPr>
        <w:t>那么，谁会开发工具呢？任正非一再强调，华为只吃现成饭：不做社会之外的事（特指培养人员，是社会的事，华为不做）；任正非一再强调：华为只做华为能做的事。这句话，不仅是指华为能做的事，而且他是强调，只做中国的综合国力能支撑的事。可是中国是什么样的一个背景？是基于《商君书》被弱化了几千年的无知的民众。这样的民众能做什么样的现代高科技产品呢？</w:t>
      </w:r>
    </w:p>
    <w:p w14:paraId="3E57A254" w14:textId="77777777" w:rsidR="001855A0" w:rsidRDefault="001855A0" w:rsidP="001855A0">
      <w:pPr>
        <w:pStyle w:val="my"/>
        <w:ind w:firstLine="420"/>
      </w:pPr>
      <w:r>
        <w:rPr>
          <w:rFonts w:hint="eastAsia"/>
        </w:rPr>
        <w:t>所以，华为不会开发工具。以前我在大唐，好歹，大唐还开发几款仪表，华为是不参与仪表这个行业的。更不要说其它的公司。</w:t>
      </w:r>
    </w:p>
    <w:p w14:paraId="42FB4316" w14:textId="77777777" w:rsidR="001855A0" w:rsidRDefault="001855A0" w:rsidP="001855A0">
      <w:pPr>
        <w:pStyle w:val="my"/>
        <w:ind w:firstLine="420"/>
      </w:pPr>
      <w:r>
        <w:rPr>
          <w:rFonts w:hint="eastAsia"/>
        </w:rPr>
        <w:t>这里我说的工具，是与协作相关的工具。</w:t>
      </w:r>
    </w:p>
    <w:p w14:paraId="3C498347" w14:textId="77777777" w:rsidR="001855A0" w:rsidRDefault="001855A0" w:rsidP="001855A0">
      <w:pPr>
        <w:pStyle w:val="my"/>
        <w:ind w:firstLine="420"/>
      </w:pPr>
      <w:r>
        <w:rPr>
          <w:rFonts w:hint="eastAsia"/>
        </w:rPr>
        <w:t>这些工具，是在中国的民众，无法从小学习构建主义哲学前提下能够参与大规模协作之用。</w:t>
      </w:r>
    </w:p>
    <w:p w14:paraId="6B3DFDED" w14:textId="77777777" w:rsidR="001855A0" w:rsidRDefault="001855A0" w:rsidP="001855A0">
      <w:pPr>
        <w:pStyle w:val="my"/>
        <w:ind w:firstLine="420"/>
      </w:pPr>
      <w:r>
        <w:rPr>
          <w:rFonts w:hint="eastAsia"/>
        </w:rPr>
        <w:t>如果没有这些工具，大规模协作，在中国的困难是什么？</w:t>
      </w:r>
    </w:p>
    <w:p w14:paraId="444363B6" w14:textId="77777777" w:rsidR="001855A0" w:rsidRDefault="001855A0" w:rsidP="001855A0">
      <w:pPr>
        <w:pStyle w:val="my"/>
        <w:ind w:firstLine="420"/>
      </w:pPr>
      <w:r>
        <w:rPr>
          <w:rFonts w:hint="eastAsia"/>
        </w:rPr>
        <w:t>被弱化的个体，只剩下了个体中最自私的一面，自私自利，唯利是图，没有正义观。结果是民主暴政，即对少数人的暴政。</w:t>
      </w:r>
    </w:p>
    <w:p w14:paraId="68550545" w14:textId="77777777" w:rsidR="001855A0" w:rsidRDefault="001855A0" w:rsidP="001855A0">
      <w:pPr>
        <w:pStyle w:val="my"/>
        <w:ind w:firstLine="420"/>
      </w:pPr>
      <w:r>
        <w:rPr>
          <w:rFonts w:hint="eastAsia"/>
        </w:rPr>
        <w:t>例如，华为要造车，却不允许造整车。原因是如是整车造出来，华为的当家人是通信人还是汽车人？是博派还是狂派呢？</w:t>
      </w:r>
    </w:p>
    <w:p w14:paraId="20B82533" w14:textId="77777777" w:rsidR="001855A0" w:rsidRDefault="001855A0" w:rsidP="001855A0">
      <w:pPr>
        <w:pStyle w:val="my"/>
        <w:ind w:firstLine="420"/>
      </w:pPr>
      <w:r>
        <w:rPr>
          <w:rFonts w:hint="eastAsia"/>
        </w:rPr>
        <w:t>更进一步说，300人以下的公司，没有系统工程团队，只有总工，以及被总工支配的系统部，是有可能完成任务的。尽管可能是一锤子买卖。所以绝大多数中国民企的项目团队的有效管理规模小于300人。所以他们不需要。</w:t>
      </w:r>
    </w:p>
    <w:p w14:paraId="5377D60A" w14:textId="77777777" w:rsidR="001855A0" w:rsidRDefault="001855A0" w:rsidP="001855A0">
      <w:pPr>
        <w:pStyle w:val="my"/>
        <w:ind w:firstLine="420"/>
      </w:pPr>
      <w:r>
        <w:rPr>
          <w:rFonts w:hint="eastAsia"/>
        </w:rPr>
        <w:lastRenderedPageBreak/>
        <w:t>而国企，大部分是资源相关的行当，不需要多工程协作，所有的工具软件，全部从国外购买即可。例如石油，矿业，电力，交通，还有房地产，还有医院，学校，等半事业单位等。</w:t>
      </w:r>
    </w:p>
    <w:p w14:paraId="375B2689" w14:textId="77777777" w:rsidR="001855A0" w:rsidRDefault="001855A0" w:rsidP="001855A0">
      <w:pPr>
        <w:pStyle w:val="my"/>
        <w:ind w:firstLine="420"/>
      </w:pPr>
      <w:r>
        <w:rPr>
          <w:rFonts w:hint="eastAsia"/>
        </w:rPr>
        <w:t>有人说行业还很多啊。可是你知道，从个体角义分析，绝大多数中国人，一辈子的绝大多数开销，就在房子，教育，I</w:t>
      </w:r>
      <w:r>
        <w:t>CU</w:t>
      </w:r>
      <w:r>
        <w:rPr>
          <w:rFonts w:hint="eastAsia"/>
        </w:rPr>
        <w:t>。然后是能源，交通。</w:t>
      </w:r>
    </w:p>
    <w:p w14:paraId="3EE214A2" w14:textId="77777777" w:rsidR="001855A0" w:rsidRDefault="001855A0" w:rsidP="001855A0">
      <w:pPr>
        <w:pStyle w:val="my"/>
        <w:ind w:firstLine="420"/>
      </w:pPr>
      <w:r>
        <w:rPr>
          <w:rFonts w:hint="eastAsia"/>
        </w:rPr>
        <w:t>这意味着什么？意味着绝大多数的可用的资源在这上面。这些行业，是很难出现创新的</w:t>
      </w:r>
      <w:r>
        <w:rPr>
          <w:rStyle w:val="ad"/>
        </w:rPr>
        <w:footnoteReference w:id="17"/>
      </w:r>
      <w:r>
        <w:rPr>
          <w:rFonts w:hint="eastAsia"/>
        </w:rPr>
        <w:t>。也就是说，这个国家的人力资源，很大一部分消耗在这上面了。</w:t>
      </w:r>
    </w:p>
    <w:p w14:paraId="023E73E8" w14:textId="77777777" w:rsidR="001855A0" w:rsidRDefault="001855A0" w:rsidP="001855A0">
      <w:pPr>
        <w:pStyle w:val="my"/>
        <w:ind w:firstLine="420"/>
      </w:pPr>
      <w:r>
        <w:rPr>
          <w:rFonts w:hint="eastAsia"/>
        </w:rPr>
        <w:t>100家出头的国资委企业，只有几家真正与复杂技术相关的。但没有一家软件企业。大唐股份集团的大唐软件和数据所还有微电子，是专门做保密相关的事务的。</w:t>
      </w:r>
    </w:p>
    <w:p w14:paraId="30F131B9" w14:textId="77777777" w:rsidR="001855A0" w:rsidRDefault="001855A0" w:rsidP="001855A0">
      <w:pPr>
        <w:pStyle w:val="my"/>
        <w:ind w:firstLine="420"/>
      </w:pPr>
      <w:r>
        <w:rPr>
          <w:rFonts w:hint="eastAsia"/>
        </w:rPr>
        <w:t>从13五开始，国务院的报告再不提软件二字。以前承认落后，要求追赶。后来不提了。</w:t>
      </w:r>
    </w:p>
    <w:p w14:paraId="300D40A8" w14:textId="77777777" w:rsidR="001855A0" w:rsidRPr="003700C8" w:rsidRDefault="001855A0" w:rsidP="001855A0">
      <w:pPr>
        <w:pStyle w:val="my"/>
        <w:ind w:firstLine="420"/>
      </w:pPr>
      <w:r>
        <w:rPr>
          <w:rFonts w:hint="eastAsia"/>
        </w:rPr>
        <w:t>以后如果有章节，我们细数一下工业软件为什么是未来世界主宰。特别是中国这样一个制造业大国。</w:t>
      </w:r>
    </w:p>
    <w:p w14:paraId="07762B3A" w14:textId="77777777" w:rsidR="001855A0" w:rsidRPr="003700C8" w:rsidRDefault="001855A0" w:rsidP="001855A0">
      <w:pPr>
        <w:pStyle w:val="my"/>
        <w:ind w:firstLine="420"/>
      </w:pPr>
    </w:p>
    <w:p w14:paraId="5A79D093" w14:textId="503F4FFC" w:rsidR="00C91B8D" w:rsidRDefault="00C91B8D" w:rsidP="008D35FA">
      <w:pPr>
        <w:pStyle w:val="1"/>
        <w:numPr>
          <w:ilvl w:val="0"/>
          <w:numId w:val="30"/>
        </w:numPr>
      </w:pPr>
      <w:r>
        <w:rPr>
          <w:rFonts w:hint="eastAsia"/>
        </w:rPr>
        <w:t>基础篇</w:t>
      </w:r>
    </w:p>
    <w:p w14:paraId="434A91B0" w14:textId="778C907E" w:rsidR="008766BB" w:rsidRDefault="008766BB" w:rsidP="00162E80">
      <w:pPr>
        <w:pStyle w:val="2"/>
      </w:pPr>
      <w:r>
        <w:rPr>
          <w:rFonts w:hint="eastAsia"/>
        </w:rPr>
        <w:t>W</w:t>
      </w:r>
      <w:r>
        <w:t>hy What How</w:t>
      </w:r>
    </w:p>
    <w:p w14:paraId="27EC69F0" w14:textId="56685F19" w:rsidR="008766BB" w:rsidRDefault="008766BB" w:rsidP="00162E80">
      <w:pPr>
        <w:pStyle w:val="3"/>
      </w:pPr>
      <w:r>
        <w:rPr>
          <w:rFonts w:hint="eastAsia"/>
        </w:rPr>
        <w:t>为什么要研究与学习系统理论</w:t>
      </w:r>
    </w:p>
    <w:p w14:paraId="305A32BE" w14:textId="17DAF42B" w:rsidR="008766BB" w:rsidRDefault="008766BB" w:rsidP="00162E80">
      <w:pPr>
        <w:pStyle w:val="my"/>
        <w:ind w:firstLine="420"/>
      </w:pPr>
      <w:r>
        <w:rPr>
          <w:rFonts w:hint="eastAsia"/>
        </w:rPr>
        <w:t>是实用。系统理论本身，我们不认为是一种科学，</w:t>
      </w:r>
      <w:r w:rsidR="006D5E0F">
        <w:rPr>
          <w:rFonts w:hint="eastAsia"/>
        </w:rPr>
        <w:t>而是一系列技术的联合</w:t>
      </w:r>
      <w:r w:rsidR="006D5E0F">
        <w:rPr>
          <w:rFonts w:hint="eastAsia"/>
        </w:rPr>
        <w:lastRenderedPageBreak/>
        <w:t>体。</w:t>
      </w:r>
    </w:p>
    <w:p w14:paraId="45D5DC94" w14:textId="19A1C848" w:rsidR="006D5E0F" w:rsidRDefault="006D5E0F" w:rsidP="00162E80">
      <w:pPr>
        <w:pStyle w:val="my"/>
        <w:ind w:firstLine="420"/>
      </w:pPr>
      <w:r>
        <w:rPr>
          <w:rFonts w:hint="eastAsia"/>
        </w:rPr>
        <w:t>虽然，系统理论，是进入计算机时代之后，生物学的一些现象应用工程实践所发现和总结而来，也虽然有贝塔.兰非等科学家，尝试将之数学化，甚至，2021年开始，诺贝尔奖，也开始颁发给开放系统理论的科学家。但是，本书，还是计划，在实用的角度来论述系统理论的作用。</w:t>
      </w:r>
    </w:p>
    <w:p w14:paraId="6E8D2CE6" w14:textId="609AC2CE" w:rsidR="006D5E0F" w:rsidRDefault="006D5E0F" w:rsidP="00162E80">
      <w:pPr>
        <w:pStyle w:val="my"/>
        <w:ind w:firstLine="420"/>
      </w:pPr>
      <w:r>
        <w:rPr>
          <w:rFonts w:hint="eastAsia"/>
        </w:rPr>
        <w:t>实用是系统理论最重要的意义，价值，和作用。</w:t>
      </w:r>
    </w:p>
    <w:p w14:paraId="4B061B7F" w14:textId="307242A2" w:rsidR="006D5E0F" w:rsidRPr="008766BB" w:rsidRDefault="006D5E0F" w:rsidP="00162E80">
      <w:pPr>
        <w:pStyle w:val="my"/>
        <w:ind w:firstLine="420"/>
      </w:pPr>
      <w:r>
        <w:rPr>
          <w:rFonts w:hint="eastAsia"/>
        </w:rPr>
        <w:t>特别是对于当前吃尽后发者优势，不得不面对后发者诅咒的中国来说。</w:t>
      </w:r>
    </w:p>
    <w:p w14:paraId="1810D6DC" w14:textId="0FB63965" w:rsidR="008766BB" w:rsidRDefault="009D5131" w:rsidP="00162E80">
      <w:pPr>
        <w:pStyle w:val="my"/>
        <w:ind w:firstLine="420"/>
      </w:pPr>
      <w:r>
        <w:rPr>
          <w:rFonts w:hint="eastAsia"/>
        </w:rPr>
        <w:t>研究的目的就是为了打破后发者诅咒。</w:t>
      </w:r>
    </w:p>
    <w:p w14:paraId="63D87999" w14:textId="1B696F3C" w:rsidR="009D5131" w:rsidRDefault="009D5131" w:rsidP="00162E80">
      <w:pPr>
        <w:pStyle w:val="my"/>
        <w:ind w:firstLine="420"/>
      </w:pPr>
      <w:r>
        <w:rPr>
          <w:rFonts w:hint="eastAsia"/>
        </w:rPr>
        <w:t>有人说是不是与中等国家发展陷阱有关？差不多，是相同的问题。只是中等国家发展陷阱，是因为政治管理水平禁锢了一个社会进一步发展的活力；</w:t>
      </w:r>
    </w:p>
    <w:p w14:paraId="36DD058C" w14:textId="1EC6210B" w:rsidR="009D5131" w:rsidRDefault="009D5131" w:rsidP="00162E80">
      <w:pPr>
        <w:pStyle w:val="my"/>
        <w:ind w:firstLine="420"/>
      </w:pPr>
      <w:r>
        <w:rPr>
          <w:rFonts w:hint="eastAsia"/>
        </w:rPr>
        <w:t>我们本书，尽最大可能，只谈论企业相关的问题，尝试在企业的角度，来探讨，如何走出后发者诅咒。</w:t>
      </w:r>
    </w:p>
    <w:p w14:paraId="31EE6DB3" w14:textId="04380A89" w:rsidR="009D5131" w:rsidRDefault="009D5131" w:rsidP="00162E80">
      <w:pPr>
        <w:pStyle w:val="3"/>
      </w:pPr>
      <w:r>
        <w:rPr>
          <w:rFonts w:hint="eastAsia"/>
        </w:rPr>
        <w:t>系统理论的目标是什么</w:t>
      </w:r>
    </w:p>
    <w:p w14:paraId="74F8EEED" w14:textId="54B73D97" w:rsidR="009D5131" w:rsidRDefault="007D00AF" w:rsidP="00162E80">
      <w:pPr>
        <w:pStyle w:val="my"/>
        <w:ind w:firstLine="420"/>
      </w:pPr>
      <w:r>
        <w:rPr>
          <w:rFonts w:hint="eastAsia"/>
        </w:rPr>
        <w:t>对于企业来讲，就是参与全球化竞争，并且在竞争中得到优势。</w:t>
      </w:r>
    </w:p>
    <w:p w14:paraId="0E6C0DC7" w14:textId="31B9BC8F" w:rsidR="007D00AF" w:rsidRDefault="007D00AF" w:rsidP="00162E80">
      <w:pPr>
        <w:pStyle w:val="4"/>
      </w:pPr>
      <w:r>
        <w:rPr>
          <w:rFonts w:hint="eastAsia"/>
        </w:rPr>
        <w:t>企业的具体目标</w:t>
      </w:r>
    </w:p>
    <w:p w14:paraId="3D838328" w14:textId="17CCCA2F" w:rsidR="005050D4" w:rsidRDefault="005050D4" w:rsidP="00162E80">
      <w:pPr>
        <w:pStyle w:val="a0"/>
        <w:ind w:firstLine="420"/>
      </w:pPr>
      <w:r>
        <w:rPr>
          <w:rFonts w:hint="eastAsia"/>
        </w:rPr>
        <w:t>（企业的目标，产品的目标，个体的目标，管理的目标，用户的目标，发展的目标）。</w:t>
      </w:r>
    </w:p>
    <w:p w14:paraId="3FB8342B" w14:textId="79D2A906" w:rsidR="005050D4" w:rsidRDefault="005050D4" w:rsidP="00162E80">
      <w:pPr>
        <w:pStyle w:val="a0"/>
        <w:ind w:firstLine="420"/>
      </w:pPr>
      <w:r>
        <w:rPr>
          <w:rFonts w:hint="eastAsia"/>
        </w:rPr>
        <w:t>（复杂度，规模，成本，进化，稳定，</w:t>
      </w:r>
      <w:r w:rsidR="000E0168">
        <w:rPr>
          <w:rFonts w:hint="eastAsia"/>
        </w:rPr>
        <w:t>公开，</w:t>
      </w:r>
      <w:r>
        <w:rPr>
          <w:rFonts w:hint="eastAsia"/>
        </w:rPr>
        <w:t>平等，动态，继承与生长，法制</w:t>
      </w:r>
      <w:r w:rsidR="000E0168">
        <w:rPr>
          <w:rFonts w:hint="eastAsia"/>
        </w:rPr>
        <w:t>保护之下的</w:t>
      </w:r>
      <w:r>
        <w:rPr>
          <w:rFonts w:hint="eastAsia"/>
        </w:rPr>
        <w:t>项目</w:t>
      </w:r>
      <w:r w:rsidR="000E0168">
        <w:rPr>
          <w:rFonts w:hint="eastAsia"/>
        </w:rPr>
        <w:t>团队，以及工作时间少，脑力劳力强度低</w:t>
      </w:r>
      <w:r>
        <w:rPr>
          <w:rFonts w:hint="eastAsia"/>
        </w:rPr>
        <w:t>）。</w:t>
      </w:r>
    </w:p>
    <w:tbl>
      <w:tblPr>
        <w:tblStyle w:val="a6"/>
        <w:tblW w:w="0" w:type="auto"/>
        <w:tblInd w:w="675" w:type="dxa"/>
        <w:tblLook w:val="04A0" w:firstRow="1" w:lastRow="0" w:firstColumn="1" w:lastColumn="0" w:noHBand="0" w:noVBand="1"/>
      </w:tblPr>
      <w:tblGrid>
        <w:gridCol w:w="1843"/>
        <w:gridCol w:w="6004"/>
      </w:tblGrid>
      <w:tr w:rsidR="000E0168" w14:paraId="1E98BEAA" w14:textId="77777777" w:rsidTr="000E0168">
        <w:tc>
          <w:tcPr>
            <w:tcW w:w="1843" w:type="dxa"/>
          </w:tcPr>
          <w:p w14:paraId="5C89925E" w14:textId="2D679B26" w:rsidR="000E0168" w:rsidRDefault="000E0168" w:rsidP="00162E80">
            <w:pPr>
              <w:pStyle w:val="a0"/>
              <w:ind w:firstLineChars="0" w:firstLine="0"/>
            </w:pPr>
            <w:r>
              <w:rPr>
                <w:rFonts w:hint="eastAsia"/>
              </w:rPr>
              <w:t>企业</w:t>
            </w:r>
          </w:p>
        </w:tc>
        <w:tc>
          <w:tcPr>
            <w:tcW w:w="6004" w:type="dxa"/>
          </w:tcPr>
          <w:p w14:paraId="24C116E9" w14:textId="655B9E1A" w:rsidR="000E0168" w:rsidRDefault="000E0168" w:rsidP="00162E80">
            <w:pPr>
              <w:pStyle w:val="a0"/>
              <w:ind w:firstLineChars="0" w:firstLine="0"/>
            </w:pPr>
            <w:r>
              <w:rPr>
                <w:rFonts w:hint="eastAsia"/>
              </w:rPr>
              <w:t>管理成本低，自组织。规模。多工种。成本透明</w:t>
            </w:r>
          </w:p>
        </w:tc>
      </w:tr>
      <w:tr w:rsidR="000E0168" w14:paraId="3B19EDAE" w14:textId="77777777" w:rsidTr="000E0168">
        <w:tc>
          <w:tcPr>
            <w:tcW w:w="1843" w:type="dxa"/>
          </w:tcPr>
          <w:p w14:paraId="64D74750" w14:textId="7BAE9C6E" w:rsidR="000E0168" w:rsidRDefault="000E0168" w:rsidP="00162E80">
            <w:pPr>
              <w:pStyle w:val="a0"/>
              <w:ind w:firstLineChars="0" w:firstLine="0"/>
            </w:pPr>
            <w:r>
              <w:rPr>
                <w:rFonts w:hint="eastAsia"/>
              </w:rPr>
              <w:t>员工</w:t>
            </w:r>
          </w:p>
        </w:tc>
        <w:tc>
          <w:tcPr>
            <w:tcW w:w="6004" w:type="dxa"/>
          </w:tcPr>
          <w:p w14:paraId="31D7B3D0" w14:textId="25B03DA6" w:rsidR="000E0168" w:rsidRDefault="000E0168" w:rsidP="00162E80">
            <w:pPr>
              <w:pStyle w:val="a0"/>
              <w:ind w:firstLineChars="0" w:firstLine="0"/>
            </w:pPr>
            <w:r>
              <w:rPr>
                <w:rFonts w:hint="eastAsia"/>
              </w:rPr>
              <w:t>稳定，工时短，脑力劳动强度低，安全感。</w:t>
            </w:r>
            <w:r w:rsidR="001A2CE7">
              <w:rPr>
                <w:rFonts w:hint="eastAsia"/>
              </w:rPr>
              <w:t>公开，平等，对部门的保护，减少工种间的歧视和意愿差。在部门稳定的前提下，员工可以自由切换部门。将意愿差降到最低。利用公开，保证努力的员工，不会因无法得到外部资源，而无法施展。</w:t>
            </w:r>
          </w:p>
        </w:tc>
      </w:tr>
      <w:tr w:rsidR="000E0168" w14:paraId="1C0C7E8E" w14:textId="77777777" w:rsidTr="000E0168">
        <w:tc>
          <w:tcPr>
            <w:tcW w:w="1843" w:type="dxa"/>
          </w:tcPr>
          <w:p w14:paraId="6CC0121C" w14:textId="54122850" w:rsidR="000E0168" w:rsidRDefault="000E0168" w:rsidP="00162E80">
            <w:pPr>
              <w:pStyle w:val="a0"/>
              <w:ind w:firstLineChars="0" w:firstLine="0"/>
            </w:pPr>
            <w:r>
              <w:rPr>
                <w:rFonts w:hint="eastAsia"/>
              </w:rPr>
              <w:lastRenderedPageBreak/>
              <w:t>项目</w:t>
            </w:r>
          </w:p>
        </w:tc>
        <w:tc>
          <w:tcPr>
            <w:tcW w:w="6004" w:type="dxa"/>
          </w:tcPr>
          <w:p w14:paraId="1F83BD93" w14:textId="09F3FFF3" w:rsidR="000E0168" w:rsidRDefault="000E0168" w:rsidP="00162E80">
            <w:pPr>
              <w:pStyle w:val="a0"/>
              <w:ind w:firstLineChars="0" w:firstLine="0"/>
            </w:pPr>
            <w:r>
              <w:rPr>
                <w:rFonts w:hint="eastAsia"/>
              </w:rPr>
              <w:t>法制（有法可依，有法必依，执法必严，维法必究）。</w:t>
            </w:r>
          </w:p>
        </w:tc>
      </w:tr>
      <w:tr w:rsidR="000E0168" w14:paraId="035B1FCC" w14:textId="77777777" w:rsidTr="000E0168">
        <w:tc>
          <w:tcPr>
            <w:tcW w:w="1843" w:type="dxa"/>
          </w:tcPr>
          <w:p w14:paraId="2D14AFC6" w14:textId="3CCA34C2" w:rsidR="000E0168" w:rsidRDefault="000E0168" w:rsidP="00162E80">
            <w:pPr>
              <w:pStyle w:val="a0"/>
              <w:ind w:firstLineChars="0" w:firstLine="0"/>
            </w:pPr>
            <w:r>
              <w:rPr>
                <w:rFonts w:hint="eastAsia"/>
              </w:rPr>
              <w:t>产品</w:t>
            </w:r>
          </w:p>
        </w:tc>
        <w:tc>
          <w:tcPr>
            <w:tcW w:w="6004" w:type="dxa"/>
          </w:tcPr>
          <w:p w14:paraId="0DA80F2E" w14:textId="594BBE6D" w:rsidR="000E0168" w:rsidRDefault="000E0168" w:rsidP="00162E80">
            <w:pPr>
              <w:pStyle w:val="a0"/>
              <w:ind w:firstLineChars="0" w:firstLine="0"/>
            </w:pPr>
            <w:r>
              <w:rPr>
                <w:rFonts w:hint="eastAsia"/>
              </w:rPr>
              <w:t>高复杂度，继承与生长。质量高，进化快，价格低</w:t>
            </w:r>
          </w:p>
        </w:tc>
      </w:tr>
      <w:tr w:rsidR="000E0168" w14:paraId="31AEE08B" w14:textId="77777777" w:rsidTr="000E0168">
        <w:tc>
          <w:tcPr>
            <w:tcW w:w="1843" w:type="dxa"/>
          </w:tcPr>
          <w:p w14:paraId="0ADB4F59" w14:textId="50C47AD9" w:rsidR="000E0168" w:rsidRDefault="000E0168" w:rsidP="00162E80">
            <w:pPr>
              <w:pStyle w:val="a0"/>
              <w:ind w:firstLineChars="0" w:firstLine="0"/>
            </w:pPr>
            <w:r>
              <w:rPr>
                <w:rFonts w:hint="eastAsia"/>
              </w:rPr>
              <w:t>用户</w:t>
            </w:r>
          </w:p>
        </w:tc>
        <w:tc>
          <w:tcPr>
            <w:tcW w:w="6004" w:type="dxa"/>
          </w:tcPr>
          <w:p w14:paraId="1A7FBE29" w14:textId="1FEFACFD" w:rsidR="000E0168" w:rsidRDefault="000E0168" w:rsidP="00162E80">
            <w:pPr>
              <w:pStyle w:val="a0"/>
              <w:ind w:firstLineChars="0" w:firstLine="0"/>
            </w:pPr>
            <w:r>
              <w:rPr>
                <w:rFonts w:hint="eastAsia"/>
              </w:rPr>
              <w:t>得到长期稳定的售后服务</w:t>
            </w:r>
            <w:r w:rsidR="001A2CE7">
              <w:rPr>
                <w:rFonts w:hint="eastAsia"/>
              </w:rPr>
              <w:t>，版本升级时的数据自动继承</w:t>
            </w:r>
          </w:p>
        </w:tc>
      </w:tr>
    </w:tbl>
    <w:p w14:paraId="21AB4132" w14:textId="77777777" w:rsidR="000E0168" w:rsidRPr="000E0168" w:rsidRDefault="000E0168" w:rsidP="00162E80">
      <w:pPr>
        <w:pStyle w:val="a0"/>
        <w:ind w:firstLine="420"/>
      </w:pPr>
    </w:p>
    <w:p w14:paraId="24B50B2D" w14:textId="1F339B5B" w:rsidR="007D00AF" w:rsidRDefault="007D00AF" w:rsidP="00162E80">
      <w:pPr>
        <w:pStyle w:val="a0"/>
        <w:ind w:firstLine="420"/>
      </w:pPr>
      <w:r>
        <w:rPr>
          <w:rFonts w:hint="eastAsia"/>
        </w:rPr>
        <w:t>管理水平：能够管理</w:t>
      </w:r>
      <w:r>
        <w:rPr>
          <w:rFonts w:hint="eastAsia"/>
        </w:rPr>
        <w:t xml:space="preserve"> </w:t>
      </w:r>
      <w:r>
        <w:rPr>
          <w:rFonts w:hint="eastAsia"/>
        </w:rPr>
        <w:t>大规模，多工种，的研发型人员。</w:t>
      </w:r>
    </w:p>
    <w:p w14:paraId="19DBB845" w14:textId="69082473" w:rsidR="003938D7" w:rsidRDefault="003938D7" w:rsidP="00162E80">
      <w:pPr>
        <w:pStyle w:val="a0"/>
        <w:ind w:firstLine="420"/>
      </w:pPr>
      <w:r>
        <w:rPr>
          <w:rFonts w:hint="eastAsia"/>
        </w:rPr>
        <w:t>高复杂度的产品。</w:t>
      </w:r>
    </w:p>
    <w:p w14:paraId="227E1CCA" w14:textId="142CD2E9" w:rsidR="007D00AF" w:rsidRDefault="005C69B4" w:rsidP="00162E80">
      <w:pPr>
        <w:pStyle w:val="a0"/>
        <w:ind w:firstLine="420"/>
      </w:pPr>
      <w:r>
        <w:rPr>
          <w:rFonts w:hint="eastAsia"/>
        </w:rPr>
        <w:t>产品有能力自我进化。种用进化的速度拖垮对手；</w:t>
      </w:r>
    </w:p>
    <w:p w14:paraId="16A3ED71" w14:textId="74783637" w:rsidR="005C69B4" w:rsidRDefault="005C69B4" w:rsidP="00162E80">
      <w:pPr>
        <w:pStyle w:val="a0"/>
        <w:ind w:firstLine="420"/>
      </w:pPr>
      <w:r>
        <w:rPr>
          <w:rFonts w:hint="eastAsia"/>
        </w:rPr>
        <w:t>产品的进化过程中，用户便于升级，数据能够得到继承；</w:t>
      </w:r>
    </w:p>
    <w:p w14:paraId="42C4C94D" w14:textId="6D9F6270" w:rsidR="005C69B4" w:rsidRDefault="005C69B4" w:rsidP="00162E80">
      <w:pPr>
        <w:pStyle w:val="a0"/>
        <w:ind w:firstLine="420"/>
      </w:pPr>
      <w:r>
        <w:rPr>
          <w:rFonts w:hint="eastAsia"/>
        </w:rPr>
        <w:t>企业的所有的员工的工种间，总体意愿差平均。意愿包括了工资、福利、权力、安全感等一系列加成。</w:t>
      </w:r>
    </w:p>
    <w:p w14:paraId="16905182" w14:textId="7196E0B7" w:rsidR="005C69B4" w:rsidRDefault="005C69B4" w:rsidP="00162E80">
      <w:pPr>
        <w:pStyle w:val="a0"/>
        <w:ind w:firstLine="420"/>
      </w:pPr>
      <w:r>
        <w:rPr>
          <w:rFonts w:hint="eastAsia"/>
        </w:rPr>
        <w:t>员工可以长期稳定地工用下去。员工的稳定是系统化企业的前提。因为个体的生成和积累，是产品生长和积累的最低的成本的前提。</w:t>
      </w:r>
    </w:p>
    <w:p w14:paraId="4437C56A" w14:textId="6621D9AE" w:rsidR="005C69B4" w:rsidRDefault="005C69B4" w:rsidP="00162E80">
      <w:pPr>
        <w:pStyle w:val="a0"/>
        <w:ind w:firstLine="420"/>
      </w:pPr>
      <w:r>
        <w:rPr>
          <w:rFonts w:hint="eastAsia"/>
        </w:rPr>
        <w:t>维持企业内部的竞争与动态。在法制的前提下，保护好各个</w:t>
      </w:r>
      <w:r w:rsidR="003938D7">
        <w:rPr>
          <w:rFonts w:hint="eastAsia"/>
        </w:rPr>
        <w:t>部门之间的利益。从而减少工种间的鄙视的可能性。</w:t>
      </w:r>
    </w:p>
    <w:p w14:paraId="3BA8E0EC" w14:textId="0917F011" w:rsidR="003938D7" w:rsidRDefault="003938D7" w:rsidP="00162E80">
      <w:pPr>
        <w:pStyle w:val="a0"/>
        <w:ind w:firstLine="420"/>
      </w:pPr>
      <w:r>
        <w:rPr>
          <w:rFonts w:hint="eastAsia"/>
        </w:rPr>
        <w:t>产品尽可能面向最终的个体。以减少在市场方面的投入，增加对手的难度。</w:t>
      </w:r>
    </w:p>
    <w:p w14:paraId="44F703BD" w14:textId="76616E86" w:rsidR="003938D7" w:rsidRDefault="003938D7" w:rsidP="00162E80">
      <w:pPr>
        <w:pStyle w:val="a0"/>
        <w:ind w:firstLine="420"/>
      </w:pPr>
      <w:r>
        <w:rPr>
          <w:rFonts w:hint="eastAsia"/>
        </w:rPr>
        <w:t>项目的七目标，都是最先进的：安全管理，投资控制，进度控制，质量控制，合同管理，信息管理，组织管理。</w:t>
      </w:r>
    </w:p>
    <w:p w14:paraId="12DA0D48" w14:textId="46631F18" w:rsidR="003938D7" w:rsidRDefault="003938D7" w:rsidP="00162E80">
      <w:pPr>
        <w:pStyle w:val="a0"/>
        <w:ind w:firstLine="420"/>
      </w:pPr>
      <w:r>
        <w:rPr>
          <w:rFonts w:hint="eastAsia"/>
        </w:rPr>
        <w:t>一切信息的公开化。</w:t>
      </w:r>
    </w:p>
    <w:p w14:paraId="63ACAB97" w14:textId="733F4EA8" w:rsidR="003938D7" w:rsidRDefault="003938D7" w:rsidP="00162E80">
      <w:pPr>
        <w:pStyle w:val="a0"/>
        <w:ind w:firstLine="420"/>
      </w:pPr>
      <w:r>
        <w:rPr>
          <w:rFonts w:hint="eastAsia"/>
        </w:rPr>
        <w:t>接口的标准化和和动态化。</w:t>
      </w:r>
    </w:p>
    <w:p w14:paraId="5EB98029" w14:textId="07F3B6E7" w:rsidR="003938D7" w:rsidRDefault="003938D7" w:rsidP="00162E80">
      <w:pPr>
        <w:pStyle w:val="a0"/>
        <w:ind w:firstLine="420"/>
      </w:pPr>
      <w:r>
        <w:rPr>
          <w:rFonts w:hint="eastAsia"/>
        </w:rPr>
        <w:t>法制化。项目经理有法可依，有法必依，管理体系，执法必严，违法必究。</w:t>
      </w:r>
    </w:p>
    <w:p w14:paraId="2BBC602F" w14:textId="3CE29212" w:rsidR="003938D7" w:rsidRDefault="003938D7" w:rsidP="00162E80">
      <w:pPr>
        <w:pStyle w:val="a0"/>
        <w:ind w:firstLine="420"/>
      </w:pPr>
      <w:r>
        <w:rPr>
          <w:rFonts w:hint="eastAsia"/>
        </w:rPr>
        <w:t>最终实现一个企业</w:t>
      </w:r>
      <w:r w:rsidR="00866950">
        <w:rPr>
          <w:rFonts w:hint="eastAsia"/>
        </w:rPr>
        <w:t>，在管理成本，非常低，且稳定的前提下</w:t>
      </w:r>
      <w:r>
        <w:rPr>
          <w:rFonts w:hint="eastAsia"/>
        </w:rPr>
        <w:t>的自组织，和长期稳定的发展。</w:t>
      </w:r>
    </w:p>
    <w:p w14:paraId="5B0A9268" w14:textId="75CD707F" w:rsidR="00084CFE" w:rsidRDefault="00084CFE" w:rsidP="00162E80">
      <w:pPr>
        <w:pStyle w:val="3"/>
      </w:pPr>
      <w:r>
        <w:rPr>
          <w:rFonts w:hint="eastAsia"/>
        </w:rPr>
        <w:lastRenderedPageBreak/>
        <w:t>系统化的企业将得到什么</w:t>
      </w:r>
    </w:p>
    <w:p w14:paraId="6561A9CD" w14:textId="33D2E15E" w:rsidR="00084CFE" w:rsidRDefault="00084CFE" w:rsidP="00084CFE">
      <w:pPr>
        <w:pStyle w:val="my"/>
        <w:ind w:firstLine="420"/>
      </w:pPr>
      <w:r>
        <w:rPr>
          <w:rFonts w:hint="eastAsia"/>
        </w:rPr>
        <w:t>全球化的危险是，一家系统化的企业，将几乎永远地占据某个领域。</w:t>
      </w:r>
    </w:p>
    <w:p w14:paraId="3C1C9D07" w14:textId="598583DF" w:rsidR="00084CFE" w:rsidRDefault="00084CFE" w:rsidP="00084CFE">
      <w:pPr>
        <w:pStyle w:val="my"/>
        <w:ind w:firstLine="420"/>
      </w:pPr>
      <w:r>
        <w:rPr>
          <w:rFonts w:hint="eastAsia"/>
        </w:rPr>
        <w:t>而，只有系统化的公司才有能力参与这种全球化的竞争游戏。</w:t>
      </w:r>
    </w:p>
    <w:p w14:paraId="7220D69A" w14:textId="339B2E79" w:rsidR="00271D6F" w:rsidRDefault="00271D6F" w:rsidP="00084CFE">
      <w:pPr>
        <w:pStyle w:val="my"/>
        <w:ind w:firstLine="420"/>
      </w:pPr>
      <w:r>
        <w:rPr>
          <w:rFonts w:hint="eastAsia"/>
        </w:rPr>
        <w:t>也就是说，系统化给了未来企业机会，虽然不一定成功。</w:t>
      </w:r>
    </w:p>
    <w:p w14:paraId="6352B83D" w14:textId="71E82DD9" w:rsidR="00271D6F" w:rsidRDefault="00271D6F" w:rsidP="00084CFE">
      <w:pPr>
        <w:pStyle w:val="my"/>
        <w:ind w:firstLine="420"/>
      </w:pPr>
      <w:r>
        <w:rPr>
          <w:rFonts w:hint="eastAsia"/>
        </w:rPr>
        <w:t>但那些拒绝系统化的，要么会被淘汰，要么变成墙角的苔藓，再也得不到关注的机会。</w:t>
      </w:r>
    </w:p>
    <w:p w14:paraId="09D75773" w14:textId="67B1F66B" w:rsidR="00C91B8D" w:rsidRDefault="00C91B8D" w:rsidP="00162E80">
      <w:pPr>
        <w:pStyle w:val="2"/>
      </w:pPr>
      <w:r>
        <w:rPr>
          <w:rFonts w:hint="eastAsia"/>
        </w:rPr>
        <w:t>术语表</w:t>
      </w:r>
      <w:r>
        <w:rPr>
          <w:rFonts w:hint="eastAsia"/>
        </w:rPr>
        <w:t xml:space="preserve"> </w:t>
      </w:r>
      <w:r w:rsidRPr="00C91B8D">
        <w:t>Glossary</w:t>
      </w:r>
      <w:r>
        <w:rPr>
          <w:rFonts w:hint="eastAsia"/>
        </w:rPr>
        <w:t>：</w:t>
      </w:r>
    </w:p>
    <w:p w14:paraId="2A875F84" w14:textId="07175BD3" w:rsidR="00ED117E" w:rsidRDefault="00ED117E" w:rsidP="00162E80">
      <w:pPr>
        <w:pStyle w:val="3"/>
      </w:pPr>
      <w:bookmarkStart w:id="0" w:name="_7维度（7原则）"/>
      <w:bookmarkStart w:id="1" w:name="_Ref110703788"/>
      <w:bookmarkEnd w:id="0"/>
      <w:r>
        <w:rPr>
          <w:rFonts w:hint="eastAsia"/>
        </w:rPr>
        <w:t>7</w:t>
      </w:r>
      <w:r>
        <w:rPr>
          <w:rFonts w:hint="eastAsia"/>
        </w:rPr>
        <w:t>维度</w:t>
      </w:r>
      <w:r w:rsidR="00CB7C73">
        <w:rPr>
          <w:rFonts w:hint="eastAsia"/>
        </w:rPr>
        <w:t>（</w:t>
      </w:r>
      <w:r w:rsidR="00CB7C73">
        <w:rPr>
          <w:rFonts w:hint="eastAsia"/>
        </w:rPr>
        <w:t>7</w:t>
      </w:r>
      <w:r w:rsidR="00CB7C73">
        <w:rPr>
          <w:rFonts w:hint="eastAsia"/>
        </w:rPr>
        <w:t>原则）</w:t>
      </w:r>
      <w:bookmarkEnd w:id="1"/>
    </w:p>
    <w:p w14:paraId="60A68D33" w14:textId="0FA1E6A3" w:rsidR="00ED117E" w:rsidRDefault="00ED117E" w:rsidP="00162E80">
      <w:pPr>
        <w:pStyle w:val="my"/>
        <w:ind w:firstLine="420"/>
      </w:pPr>
      <w:r>
        <w:rPr>
          <w:rFonts w:hint="eastAsia"/>
        </w:rPr>
        <w:t>这是一种假设。研究思维模式的专家发现，7对人脑来说，是一个极限：人类个体，在面对7以下的信息时，会详细区分元素之间的不同；但如果超过7，则会用多来代替。</w:t>
      </w:r>
    </w:p>
    <w:p w14:paraId="5119A6BF" w14:textId="57F9EBF4" w:rsidR="00ED117E" w:rsidRDefault="00ED117E" w:rsidP="00162E80">
      <w:pPr>
        <w:pStyle w:val="my"/>
        <w:ind w:firstLine="420"/>
      </w:pPr>
      <w:r>
        <w:rPr>
          <w:rFonts w:hint="eastAsia"/>
        </w:rPr>
        <w:t>所以，我们看到，我们日常生活中，有无数的7：一周7天，人故去有头7，ISO有7层模型。等等。</w:t>
      </w:r>
    </w:p>
    <w:p w14:paraId="29DDE402" w14:textId="29DAFABF" w:rsidR="00ED117E" w:rsidRPr="00ED117E" w:rsidRDefault="00ED117E" w:rsidP="00162E80">
      <w:pPr>
        <w:pStyle w:val="my"/>
        <w:ind w:firstLine="420"/>
      </w:pPr>
      <w:r>
        <w:rPr>
          <w:rFonts w:hint="eastAsia"/>
        </w:rPr>
        <w:t>我们书中，绝大多数内容，在一个节点这下，限定在7以内。例如，一善，二善恶，三段论，四因说，五种欲望（五种人），六种制度，公共知识的7层模型。等。</w:t>
      </w:r>
    </w:p>
    <w:p w14:paraId="314764D4" w14:textId="5547474E" w:rsidR="00546338" w:rsidRDefault="00546338" w:rsidP="00162E80">
      <w:pPr>
        <w:pStyle w:val="3"/>
      </w:pPr>
      <w:r>
        <w:rPr>
          <w:rFonts w:hint="eastAsia"/>
        </w:rPr>
        <w:t>利益三维度</w:t>
      </w:r>
    </w:p>
    <w:p w14:paraId="36445246" w14:textId="5415A4E5" w:rsidR="00546338" w:rsidRDefault="00546338" w:rsidP="00162E80">
      <w:r>
        <w:rPr>
          <w:rFonts w:hint="eastAsia"/>
        </w:rPr>
        <w:t>对组织强力集团，指：权力；资本；科技。</w:t>
      </w:r>
    </w:p>
    <w:p w14:paraId="5D63BD15" w14:textId="284ECDFD" w:rsidR="00546338" w:rsidRDefault="00546338" w:rsidP="00162E80">
      <w:r>
        <w:rPr>
          <w:rFonts w:hint="eastAsia"/>
        </w:rPr>
        <w:t>对个体指：人际关系总加权值；资本；技能（或学术）。</w:t>
      </w:r>
    </w:p>
    <w:p w14:paraId="69D264F5" w14:textId="40E456A9" w:rsidR="00546338" w:rsidRDefault="00546338" w:rsidP="00162E80">
      <w:r>
        <w:rPr>
          <w:rFonts w:hint="eastAsia"/>
        </w:rPr>
        <w:t>个体与群体之间，一一对应。</w:t>
      </w:r>
    </w:p>
    <w:p w14:paraId="12DD71AE" w14:textId="4B217FDA" w:rsidR="00546338" w:rsidRDefault="00546338" w:rsidP="00162E80">
      <w:r>
        <w:rPr>
          <w:rFonts w:hint="eastAsia"/>
        </w:rPr>
        <w:t>虽然利益并不止这三种，但这三种相对是更加有力的。</w:t>
      </w:r>
    </w:p>
    <w:p w14:paraId="11DB2C6F" w14:textId="68753A66" w:rsidR="00546338" w:rsidRDefault="00546338" w:rsidP="00162E80">
      <w:r>
        <w:rPr>
          <w:rFonts w:hint="eastAsia"/>
        </w:rPr>
        <w:lastRenderedPageBreak/>
        <w:t>因为系统论，并不是严格的科学，它的目标是一种实用的描述方式和可以用于实际的手段。所以，因为人脑的</w:t>
      </w:r>
      <w:r>
        <w:rPr>
          <w:rFonts w:hint="eastAsia"/>
        </w:rPr>
        <w:t>7</w:t>
      </w:r>
      <w:r>
        <w:rPr>
          <w:rFonts w:hint="eastAsia"/>
        </w:rPr>
        <w:t>维度，</w:t>
      </w:r>
      <w:r w:rsidR="00ED117E">
        <w:rPr>
          <w:rFonts w:hint="eastAsia"/>
        </w:rPr>
        <w:t>我们假定，只有三个维度。</w:t>
      </w:r>
    </w:p>
    <w:p w14:paraId="744E4719" w14:textId="007E09E7" w:rsidR="00204499" w:rsidRDefault="00204499" w:rsidP="00162E80">
      <w:r>
        <w:rPr>
          <w:rFonts w:hint="eastAsia"/>
        </w:rPr>
        <w:t>例如，类似中国这样的国家，几千年的封建时代，几乎是一维度：万般皆下品，维有读书高；因为读书可以当官。在官儒一体的时代，读书与当官是绑定的。一维社会的特点是，赢者通吃。</w:t>
      </w:r>
    </w:p>
    <w:p w14:paraId="73284B68" w14:textId="44BFBD46" w:rsidR="00C91B8D" w:rsidRDefault="00C91B8D" w:rsidP="00162E80">
      <w:pPr>
        <w:pStyle w:val="3"/>
      </w:pPr>
      <w:r>
        <w:rPr>
          <w:rFonts w:hint="eastAsia"/>
        </w:rPr>
        <w:t>意愿差</w:t>
      </w:r>
    </w:p>
    <w:p w14:paraId="0ACD128E" w14:textId="3B3962BF" w:rsidR="00C91B8D" w:rsidRDefault="00C91B8D" w:rsidP="00162E80">
      <w:pPr>
        <w:pStyle w:val="my"/>
        <w:ind w:firstLine="420"/>
      </w:pPr>
      <w:r>
        <w:rPr>
          <w:rFonts w:hint="eastAsia"/>
        </w:rPr>
        <w:t>表示同一组织内部，个体与个体之间的，对分工的倾向的意愿的差异程度。</w:t>
      </w:r>
    </w:p>
    <w:p w14:paraId="238E1853" w14:textId="7E4E8395" w:rsidR="00546338" w:rsidRDefault="00546338" w:rsidP="00162E80">
      <w:pPr>
        <w:pStyle w:val="my"/>
        <w:ind w:firstLine="420"/>
      </w:pPr>
      <w:r>
        <w:rPr>
          <w:rFonts w:hint="eastAsia"/>
        </w:rPr>
        <w:t>对于社会而言，是社会的分工；对于公司而言，是公司内部的分工。</w:t>
      </w:r>
    </w:p>
    <w:p w14:paraId="251AF2D4" w14:textId="779A3979" w:rsidR="00204499" w:rsidRDefault="00204499" w:rsidP="00162E80">
      <w:pPr>
        <w:pStyle w:val="my"/>
        <w:ind w:firstLine="420"/>
      </w:pPr>
      <w:r>
        <w:rPr>
          <w:rFonts w:hint="eastAsia"/>
        </w:rPr>
        <w:t>例如，在一维的组织中，只有当官好。中国的央企，和大学中，科研人员最终发现，搞科研的，随时被开除，而且年年要KPI，但行政人员，即稳定，又工资高。</w:t>
      </w:r>
    </w:p>
    <w:p w14:paraId="729BC9D2" w14:textId="6CA57178" w:rsidR="00204499" w:rsidRDefault="00204499" w:rsidP="00162E80">
      <w:pPr>
        <w:pStyle w:val="my"/>
        <w:ind w:firstLine="420"/>
      </w:pPr>
      <w:r>
        <w:rPr>
          <w:rFonts w:hint="eastAsia"/>
        </w:rPr>
        <w:t>再例如，中国的行政机构，执行者的行政长官，是干活又担责的；而书记却只负责分享受甚至是独占成果的。</w:t>
      </w:r>
    </w:p>
    <w:p w14:paraId="21FEF04C" w14:textId="58B15547" w:rsidR="00E37CAA" w:rsidRDefault="00E37CAA" w:rsidP="00E37CAA">
      <w:pPr>
        <w:pStyle w:val="4"/>
        <w:rPr>
          <w:rFonts w:hint="eastAsia"/>
        </w:rPr>
      </w:pPr>
      <w:bookmarkStart w:id="2" w:name="_Ref110714613"/>
      <w:r>
        <w:rPr>
          <w:rFonts w:hint="eastAsia"/>
        </w:rPr>
        <w:t>山羊和猴子的故事</w:t>
      </w:r>
      <w:bookmarkEnd w:id="2"/>
    </w:p>
    <w:p w14:paraId="39F70D06" w14:textId="42FB318F" w:rsidR="007D71A1" w:rsidRDefault="00204499" w:rsidP="00162E80">
      <w:pPr>
        <w:pStyle w:val="my"/>
        <w:ind w:firstLine="420"/>
      </w:pPr>
      <w:r>
        <w:rPr>
          <w:rFonts w:hint="eastAsia"/>
        </w:rPr>
        <w:t>有一个山羊和猴子的故事，山羊见猴子无所事事，玩得很嗨，就给他出了个主意：你不如栽棵桃树，将来长成了，可以有桃子吃；猴子觉得有道理，</w:t>
      </w:r>
      <w:r w:rsidR="007D71A1">
        <w:rPr>
          <w:rFonts w:hint="eastAsia"/>
        </w:rPr>
        <w:t>栽好了树，三年的浇水，桃子也成熟了。没想到结果是，山羊在树上吃桃子，猴子在下面浇水。因为这前两人说好一人一半，上面归羊，下面归猴，一人一半，看似公平。但实质是一人浇水，一人吃桃。最后猴子将树砍倒了。</w:t>
      </w:r>
    </w:p>
    <w:p w14:paraId="39A9050E" w14:textId="736D868C" w:rsidR="007D71A1" w:rsidRDefault="007D71A1" w:rsidP="00162E80">
      <w:pPr>
        <w:pStyle w:val="my"/>
        <w:ind w:firstLine="420"/>
      </w:pPr>
      <w:r>
        <w:rPr>
          <w:rFonts w:hint="eastAsia"/>
        </w:rPr>
        <w:t>另一个故事类似。二人合伙买了一张床，一人一半：白天归A，晚上归B；结果A最终明白，自己被骗。白天浇上水，晚上B也睡不了。</w:t>
      </w:r>
    </w:p>
    <w:p w14:paraId="4BCF9A00" w14:textId="46A9A5D9" w:rsidR="007D71A1" w:rsidRDefault="007D71A1" w:rsidP="00162E80">
      <w:pPr>
        <w:pStyle w:val="my"/>
        <w:ind w:firstLine="420"/>
      </w:pPr>
      <w:r>
        <w:rPr>
          <w:rFonts w:hint="eastAsia"/>
        </w:rPr>
        <w:t>这些都是分工不均的故事。</w:t>
      </w:r>
    </w:p>
    <w:p w14:paraId="754C452E" w14:textId="76CCD608" w:rsidR="007D71A1" w:rsidRDefault="007D71A1" w:rsidP="00162E80">
      <w:pPr>
        <w:pStyle w:val="my"/>
        <w:ind w:firstLine="420"/>
      </w:pPr>
      <w:r>
        <w:rPr>
          <w:rFonts w:hint="eastAsia"/>
        </w:rPr>
        <w:t>例如，在一些公司，算法往往最受尊重：工资高，而且级领导，也由他们控制。这样的公司太多了。例如，最近一些从百度出来的清华系的自动驾驶团队，就是这样的典型。</w:t>
      </w:r>
    </w:p>
    <w:p w14:paraId="2B3BE652" w14:textId="7D26601A" w:rsidR="007D71A1" w:rsidRDefault="007D71A1" w:rsidP="00162E80">
      <w:pPr>
        <w:pStyle w:val="my"/>
        <w:ind w:firstLine="420"/>
      </w:pPr>
      <w:r>
        <w:rPr>
          <w:rFonts w:hint="eastAsia"/>
        </w:rPr>
        <w:lastRenderedPageBreak/>
        <w:t>那么这些都会导致意愿差。</w:t>
      </w:r>
    </w:p>
    <w:p w14:paraId="4441B2EA" w14:textId="11F2FADA" w:rsidR="007D71A1" w:rsidRDefault="007D71A1" w:rsidP="00162E80">
      <w:pPr>
        <w:pStyle w:val="my"/>
        <w:ind w:firstLine="420"/>
      </w:pPr>
      <w:r>
        <w:rPr>
          <w:rFonts w:hint="eastAsia"/>
        </w:rPr>
        <w:t>结果都是一个组织的崩溃。</w:t>
      </w:r>
    </w:p>
    <w:p w14:paraId="318E31A5" w14:textId="1C37DC3E" w:rsidR="007D71A1" w:rsidRDefault="007D71A1" w:rsidP="00162E80">
      <w:pPr>
        <w:pStyle w:val="my"/>
        <w:ind w:firstLine="420"/>
      </w:pPr>
      <w:r>
        <w:rPr>
          <w:rFonts w:hint="eastAsia"/>
        </w:rPr>
        <w:t>以中国几千年的封建统治为例，因为意愿差的存在，不论如何控制，官民比一直是稳步上升，任何一个王朝都是如此。最后300年以内，必然崩塌。</w:t>
      </w:r>
    </w:p>
    <w:p w14:paraId="2608FDA2" w14:textId="7AF65C71" w:rsidR="00B462A8" w:rsidRDefault="00B462A8" w:rsidP="00162E80">
      <w:pPr>
        <w:pStyle w:val="3"/>
      </w:pPr>
      <w:r>
        <w:rPr>
          <w:rFonts w:hint="eastAsia"/>
        </w:rPr>
        <w:t>不贪不恋</w:t>
      </w:r>
    </w:p>
    <w:p w14:paraId="58455E79" w14:textId="75A3FCA1" w:rsidR="00B462A8" w:rsidRDefault="00842EB8" w:rsidP="00162E80">
      <w:pPr>
        <w:pStyle w:val="my"/>
        <w:ind w:firstLine="420"/>
      </w:pPr>
      <w:r w:rsidRPr="00842EB8">
        <w:rPr>
          <w:rFonts w:hint="eastAsia"/>
        </w:rPr>
        <w:t>贪往往指钱或资源，恋一般指对人或主动对象。比如，总工制一个最严重的问题是，总工，也一定来自于某一个工种，他对这个工种无法割舍。</w:t>
      </w:r>
    </w:p>
    <w:p w14:paraId="2F1FA01B" w14:textId="08103C29" w:rsidR="00842EB8" w:rsidRDefault="00842EB8" w:rsidP="00162E80">
      <w:pPr>
        <w:pStyle w:val="my"/>
        <w:ind w:firstLine="420"/>
      </w:pPr>
      <w:r w:rsidRPr="00842EB8">
        <w:rPr>
          <w:rFonts w:hint="eastAsia"/>
        </w:rPr>
        <w:t>就好比，我是程序员，我有时也会迷恋编程，有人说编程不好，我以前也会不开心。</w:t>
      </w:r>
    </w:p>
    <w:p w14:paraId="71E093BC" w14:textId="5EC1F57D" w:rsidR="00842EB8" w:rsidRDefault="00842EB8" w:rsidP="00162E80">
      <w:pPr>
        <w:pStyle w:val="my"/>
        <w:ind w:firstLine="420"/>
      </w:pPr>
      <w:r w:rsidRPr="00842EB8">
        <w:rPr>
          <w:rFonts w:hint="eastAsia"/>
        </w:rPr>
        <w:t>总工如果来自于某一个工种，他对这个工程有偏爱。后果可想而知</w:t>
      </w:r>
    </w:p>
    <w:p w14:paraId="51F39F77" w14:textId="20ED3356" w:rsidR="00842EB8" w:rsidRDefault="00842EB8" w:rsidP="00162E80">
      <w:pPr>
        <w:pStyle w:val="my"/>
        <w:ind w:firstLine="420"/>
      </w:pPr>
      <w:r w:rsidRPr="00842EB8">
        <w:rPr>
          <w:rFonts w:hint="eastAsia"/>
        </w:rPr>
        <w:t>一个木桶，最窄那块板，也不缺少。</w:t>
      </w:r>
    </w:p>
    <w:p w14:paraId="46D733BF" w14:textId="729FF066" w:rsidR="00842EB8" w:rsidRDefault="00842EB8" w:rsidP="00162E80">
      <w:pPr>
        <w:pStyle w:val="my"/>
        <w:ind w:firstLine="420"/>
      </w:pPr>
      <w:r w:rsidRPr="00842EB8">
        <w:rPr>
          <w:rFonts w:hint="eastAsia"/>
        </w:rPr>
        <w:t>我常说，要抑制意愿差，与之紧密相关。</w:t>
      </w:r>
    </w:p>
    <w:p w14:paraId="7CD66ED7" w14:textId="2468552F" w:rsidR="00842EB8" w:rsidRPr="003E110D" w:rsidRDefault="00842EB8" w:rsidP="00162E80">
      <w:pPr>
        <w:pStyle w:val="my"/>
        <w:ind w:firstLine="420"/>
        <w:rPr>
          <w:em w:val="dot"/>
        </w:rPr>
      </w:pPr>
      <w:r w:rsidRPr="003E110D">
        <w:rPr>
          <w:rFonts w:hint="eastAsia"/>
          <w:em w:val="dot"/>
        </w:rPr>
        <w:t>意愿差是因为管理者，的“恋”，导致的被管理者，向着管理者所偏袒的方向有迷恋的意愿。</w:t>
      </w:r>
    </w:p>
    <w:p w14:paraId="5198AB50" w14:textId="26E460BF" w:rsidR="00842EB8" w:rsidRDefault="00842EB8" w:rsidP="00162E80">
      <w:pPr>
        <w:pStyle w:val="my"/>
        <w:ind w:firstLine="420"/>
      </w:pPr>
      <w:r w:rsidRPr="00842EB8">
        <w:rPr>
          <w:rFonts w:hint="eastAsia"/>
        </w:rPr>
        <w:t>所以，如果将来你的对手的主导者，是一个总工，他的弱点就在这里。</w:t>
      </w:r>
    </w:p>
    <w:p w14:paraId="22604A51" w14:textId="021C12B3" w:rsidR="00842EB8" w:rsidRDefault="00842EB8" w:rsidP="00162E80">
      <w:pPr>
        <w:pStyle w:val="my"/>
        <w:ind w:firstLine="420"/>
      </w:pPr>
      <w:r w:rsidRPr="00842EB8">
        <w:rPr>
          <w:rFonts w:hint="eastAsia"/>
        </w:rPr>
        <w:t>你应当了解他的出身，从而有方向性地，将之打败。往往是相当容易的，例如，找出其团队中最窄，而且最不受重视那个工种，将之挖走，从而将之打败。</w:t>
      </w:r>
    </w:p>
    <w:p w14:paraId="0A060544" w14:textId="76F608CE" w:rsidR="00842EB8" w:rsidRDefault="00842EB8" w:rsidP="00162E80">
      <w:pPr>
        <w:pStyle w:val="my"/>
        <w:ind w:firstLine="420"/>
      </w:pPr>
      <w:r w:rsidRPr="00842EB8">
        <w:rPr>
          <w:rFonts w:hint="eastAsia"/>
        </w:rPr>
        <w:t>这方面，我说过，安全感是人的第一诉求。特别是体制内的人。不愿意担责，一不定是贪婪的。而且往往是相反的。但这些人往往可以用“恋”来筐住。实际上，我们商业上，都喜欢客户和合作者有一定的贪婪性。这样的人，利于合作和控制。但与我们大家想象得相反，事实上，绝大多数人，并不贪。</w:t>
      </w:r>
    </w:p>
    <w:p w14:paraId="57BCC5FD" w14:textId="2B8491B1" w:rsidR="00842EB8" w:rsidRDefault="00842EB8" w:rsidP="00162E80">
      <w:pPr>
        <w:pStyle w:val="my"/>
        <w:ind w:firstLine="420"/>
      </w:pPr>
      <w:r w:rsidRPr="00842EB8">
        <w:rPr>
          <w:rFonts w:hint="eastAsia"/>
        </w:rPr>
        <w:t>而是将安全放在第一位。</w:t>
      </w:r>
    </w:p>
    <w:p w14:paraId="17D60EDE" w14:textId="58D60CD3" w:rsidR="00842EB8" w:rsidRDefault="00842EB8" w:rsidP="00162E80">
      <w:pPr>
        <w:pStyle w:val="my"/>
        <w:ind w:firstLine="420"/>
      </w:pPr>
      <w:r w:rsidRPr="00842EB8">
        <w:rPr>
          <w:rFonts w:hint="eastAsia"/>
        </w:rPr>
        <w:t>这个就更远了。他们是这么想的。但是非常朦胧的。</w:t>
      </w:r>
    </w:p>
    <w:p w14:paraId="26B6EF78" w14:textId="3C055867" w:rsidR="00842EB8" w:rsidRDefault="00842EB8" w:rsidP="00162E80">
      <w:pPr>
        <w:pStyle w:val="my"/>
        <w:ind w:firstLine="420"/>
      </w:pPr>
      <w:r w:rsidRPr="00842EB8">
        <w:rPr>
          <w:rFonts w:hint="eastAsia"/>
        </w:rPr>
        <w:t>当事情到了这些庸人之前，他们完全就忘了自己的贪念。完全只想着自己</w:t>
      </w:r>
      <w:r w:rsidRPr="00842EB8">
        <w:rPr>
          <w:rFonts w:hint="eastAsia"/>
        </w:rPr>
        <w:lastRenderedPageBreak/>
        <w:t>的壳。</w:t>
      </w:r>
    </w:p>
    <w:p w14:paraId="341D4BF9" w14:textId="1E90716D" w:rsidR="00842EB8" w:rsidRDefault="00842EB8" w:rsidP="00162E80">
      <w:pPr>
        <w:pStyle w:val="my"/>
        <w:ind w:firstLine="420"/>
      </w:pPr>
      <w:r w:rsidRPr="00842EB8">
        <w:rPr>
          <w:rFonts w:hint="eastAsia"/>
        </w:rPr>
        <w:t>我们之前大部分谈论的事情，都是聪明人的前提之下。庸人  和 蠢人，有他们另一套逻辑。</w:t>
      </w:r>
    </w:p>
    <w:p w14:paraId="574B4159" w14:textId="77777777" w:rsidR="00842EB8" w:rsidRDefault="00842EB8" w:rsidP="00162E80">
      <w:pPr>
        <w:pStyle w:val="my"/>
        <w:ind w:firstLine="420"/>
      </w:pPr>
      <w:r>
        <w:rPr>
          <w:rFonts w:hint="eastAsia"/>
        </w:rPr>
        <w:t>以诸葛亮为例，他的恋也是相当明显的。</w:t>
      </w:r>
    </w:p>
    <w:p w14:paraId="7D16DCC1" w14:textId="77777777" w:rsidR="00842EB8" w:rsidRDefault="00842EB8" w:rsidP="00162E80">
      <w:pPr>
        <w:pStyle w:val="my"/>
        <w:ind w:firstLine="420"/>
      </w:pPr>
      <w:r>
        <w:rPr>
          <w:rFonts w:hint="eastAsia"/>
        </w:rPr>
        <w:t>他是士人出身，虽然主观上，他不反对用武力解决问题，但本质上，却是个文人，看不上武人。</w:t>
      </w:r>
    </w:p>
    <w:p w14:paraId="711FC7C1" w14:textId="77777777" w:rsidR="00842EB8" w:rsidRDefault="00842EB8" w:rsidP="00162E80">
      <w:pPr>
        <w:pStyle w:val="my"/>
        <w:ind w:firstLine="420"/>
      </w:pPr>
      <w:r>
        <w:rPr>
          <w:rFonts w:hint="eastAsia"/>
        </w:rPr>
        <w:t>用兵，本质是一种赌博。如果一个主帅，对秩序极度的迷恋，这样的人来带兵，一定是不可能赢的。</w:t>
      </w:r>
    </w:p>
    <w:p w14:paraId="6B3F29D4" w14:textId="77777777" w:rsidR="00842EB8" w:rsidRDefault="00842EB8" w:rsidP="00162E80">
      <w:pPr>
        <w:pStyle w:val="my"/>
        <w:ind w:firstLine="420"/>
      </w:pPr>
      <w:r>
        <w:rPr>
          <w:rFonts w:hint="eastAsia"/>
        </w:rPr>
        <w:t>原因非常简单，他的每一步，对方都猜得到。因为他极度迷恋秩序。极度迷恋如何走下一步最稳妥。</w:t>
      </w:r>
    </w:p>
    <w:p w14:paraId="265C16AD" w14:textId="073D341A" w:rsidR="00842EB8" w:rsidRDefault="00842EB8" w:rsidP="00162E80">
      <w:pPr>
        <w:pStyle w:val="my"/>
        <w:ind w:firstLine="420"/>
      </w:pPr>
      <w:r>
        <w:rPr>
          <w:rFonts w:hint="eastAsia"/>
        </w:rPr>
        <w:t>所以，诸葛亮每次出兵，哪里是战争，简直是摆阵。还没出兵就输了。</w:t>
      </w:r>
    </w:p>
    <w:p w14:paraId="52047D85" w14:textId="4CC7FA52" w:rsidR="00842EB8" w:rsidRDefault="00842EB8" w:rsidP="00162E80">
      <w:pPr>
        <w:pStyle w:val="my"/>
        <w:ind w:firstLine="420"/>
      </w:pPr>
      <w:r w:rsidRPr="00842EB8">
        <w:rPr>
          <w:rFonts w:hint="eastAsia"/>
        </w:rPr>
        <w:t>比如说，系统论用于公司的市场，在一定情况下是可以的。但需要至少留出20%的自由度。否则对方就很清楚你下一步要做什么。当然，在实力绝对碾压时，没问题。但如果不是，就不能用系统论。反而应当学习普京一样，集中兵力，克敌一点。</w:t>
      </w:r>
    </w:p>
    <w:p w14:paraId="2EDB02BE" w14:textId="2304FC88" w:rsidR="00842EB8" w:rsidRDefault="00842EB8" w:rsidP="00162E80">
      <w:pPr>
        <w:pStyle w:val="my"/>
        <w:ind w:firstLine="420"/>
      </w:pPr>
    </w:p>
    <w:p w14:paraId="1158A827" w14:textId="30792D4D" w:rsidR="00842EB8" w:rsidRDefault="00842EB8" w:rsidP="00162E80">
      <w:pPr>
        <w:pStyle w:val="my"/>
        <w:ind w:firstLine="420"/>
      </w:pPr>
      <w:r>
        <w:rPr>
          <w:rFonts w:hint="eastAsia"/>
        </w:rPr>
        <w:t>Q:</w:t>
      </w:r>
      <w:r w:rsidRPr="00842EB8">
        <w:rPr>
          <w:rFonts w:hint="eastAsia"/>
        </w:rPr>
        <w:t>这里方便展开一下嘛，例如这20%的自由度，具体怎么决策和行动？</w:t>
      </w:r>
    </w:p>
    <w:p w14:paraId="33CBA37D" w14:textId="678ED1D6" w:rsidR="00842EB8" w:rsidRDefault="00842EB8" w:rsidP="00162E80">
      <w:pPr>
        <w:pStyle w:val="my"/>
        <w:ind w:firstLine="420"/>
      </w:pPr>
      <w:r>
        <w:rPr>
          <w:rFonts w:hint="eastAsia"/>
        </w:rPr>
        <w:t>Q:</w:t>
      </w:r>
      <w:r w:rsidRPr="00842EB8">
        <w:rPr>
          <w:rFonts w:hint="eastAsia"/>
        </w:rPr>
        <w:t>难得看见系统的局限，很有趣</w:t>
      </w:r>
    </w:p>
    <w:p w14:paraId="6D14DFC6" w14:textId="11FDAF3D" w:rsidR="00842EB8" w:rsidRDefault="00842EB8" w:rsidP="00162E80">
      <w:pPr>
        <w:pStyle w:val="my"/>
        <w:ind w:firstLine="420"/>
      </w:pPr>
      <w:r>
        <w:rPr>
          <w:rFonts w:hint="eastAsia"/>
        </w:rPr>
        <w:t>Q:</w:t>
      </w:r>
      <w:r w:rsidRPr="00842EB8">
        <w:rPr>
          <w:rFonts w:hint="eastAsia"/>
        </w:rPr>
        <w:t>蛮有趣的。最近5天，我认识的，所有过去做金融的同事的判断都与您相反，都在担忧。</w:t>
      </w:r>
    </w:p>
    <w:p w14:paraId="4C386C49" w14:textId="377E8D3F" w:rsidR="00842EB8" w:rsidRPr="00842EB8" w:rsidRDefault="00842EB8" w:rsidP="00162E80">
      <w:pPr>
        <w:pStyle w:val="my"/>
        <w:ind w:firstLine="420"/>
      </w:pPr>
      <w:r w:rsidRPr="00842EB8">
        <w:rPr>
          <w:rFonts w:hint="eastAsia"/>
        </w:rPr>
        <w:t>明天就能见分晓。我认为，应该相当明确。双方都谈妥了。但的确现在的情况，看起来是有点疯狂。</w:t>
      </w:r>
    </w:p>
    <w:p w14:paraId="41698D24" w14:textId="4C84EB5E" w:rsidR="00842EB8" w:rsidRDefault="009164C4" w:rsidP="00162E80">
      <w:pPr>
        <w:pStyle w:val="3"/>
      </w:pPr>
      <w:r>
        <w:rPr>
          <w:rFonts w:hint="eastAsia"/>
        </w:rPr>
        <w:t>蔑视者与摇摆者</w:t>
      </w:r>
    </w:p>
    <w:p w14:paraId="22464DDE" w14:textId="4F342066" w:rsidR="005D6A93" w:rsidRDefault="005D6A93" w:rsidP="00162E80">
      <w:pPr>
        <w:pStyle w:val="my"/>
        <w:ind w:firstLine="420"/>
      </w:pPr>
      <w:r>
        <w:rPr>
          <w:rFonts w:hint="eastAsia"/>
        </w:rPr>
        <w:t>之前我称之为混蛋和笨蛋。后来在盛重的引导入，重新起了更精确的名字：蔑视者与摇摆者。</w:t>
      </w:r>
    </w:p>
    <w:p w14:paraId="7B1ED1FD" w14:textId="77777777" w:rsidR="005D6A93" w:rsidRPr="005D6A93" w:rsidRDefault="005D6A93" w:rsidP="00162E80">
      <w:pPr>
        <w:pStyle w:val="my"/>
        <w:ind w:firstLine="420"/>
      </w:pPr>
    </w:p>
    <w:p w14:paraId="2A3D534C" w14:textId="1DCBBD20" w:rsidR="005D6A93" w:rsidRDefault="005D6A93" w:rsidP="00162E80">
      <w:pPr>
        <w:pStyle w:val="my"/>
        <w:ind w:firstLine="420"/>
      </w:pPr>
      <w:r w:rsidRPr="005D6A93">
        <w:rPr>
          <w:rFonts w:hint="eastAsia"/>
        </w:rPr>
        <w:t>和事佬是最可怕的聪明人，他们有稳定的意识形态</w:t>
      </w:r>
    </w:p>
    <w:p w14:paraId="2C2346D3" w14:textId="1FCC6781" w:rsidR="005D6A93" w:rsidRDefault="005D6A93" w:rsidP="00162E80">
      <w:pPr>
        <w:pStyle w:val="my"/>
        <w:ind w:firstLine="420"/>
      </w:pPr>
      <w:r>
        <w:rPr>
          <w:rFonts w:hint="eastAsia"/>
        </w:rPr>
        <w:t>而相比较，所谓笨蛋的摇摆者，对组织的伤害有限。他们往往是将事情破坏掉，但并不会对组织造成本质性的伤害。</w:t>
      </w:r>
    </w:p>
    <w:p w14:paraId="1517C8F4" w14:textId="77777777" w:rsidR="005D6A93" w:rsidRPr="005D6A93" w:rsidRDefault="005D6A93" w:rsidP="00162E80">
      <w:pPr>
        <w:pStyle w:val="my"/>
        <w:ind w:firstLine="420"/>
      </w:pPr>
    </w:p>
    <w:tbl>
      <w:tblPr>
        <w:tblStyle w:val="a6"/>
        <w:tblW w:w="0" w:type="auto"/>
        <w:tblLook w:val="04A0" w:firstRow="1" w:lastRow="0" w:firstColumn="1" w:lastColumn="0" w:noHBand="0" w:noVBand="1"/>
      </w:tblPr>
      <w:tblGrid>
        <w:gridCol w:w="534"/>
        <w:gridCol w:w="7988"/>
      </w:tblGrid>
      <w:tr w:rsidR="009164C4" w14:paraId="162E6841" w14:textId="77777777" w:rsidTr="009164C4">
        <w:tc>
          <w:tcPr>
            <w:tcW w:w="534" w:type="dxa"/>
          </w:tcPr>
          <w:p w14:paraId="100930C0" w14:textId="5712546F" w:rsidR="009164C4" w:rsidRPr="009164C4" w:rsidRDefault="009164C4" w:rsidP="00162E80">
            <w:r>
              <w:rPr>
                <w:rFonts w:hint="eastAsia"/>
              </w:rPr>
              <w:t>A</w:t>
            </w:r>
          </w:p>
        </w:tc>
        <w:tc>
          <w:tcPr>
            <w:tcW w:w="7988" w:type="dxa"/>
          </w:tcPr>
          <w:p w14:paraId="513C7B08" w14:textId="30BAF9AD" w:rsidR="009164C4" w:rsidRDefault="009164C4" w:rsidP="00162E80">
            <w:pPr>
              <w:pStyle w:val="my"/>
              <w:ind w:firstLine="420"/>
            </w:pPr>
            <w:r w:rsidRPr="009164C4">
              <w:rPr>
                <w:rFonts w:hint="eastAsia"/>
              </w:rPr>
              <w:t>愚蠢的人，分析起来，比聪明人困难的多。因为他们的行为，更加弥散。但可能也是有规律的。从链子女，到郑州大水，还是唐山，等等事件，我们至少从客观得到一个结论是，总是得到最坏的结果。什么面子里子，都不太乎。当然，如果我自己开公司，我可能还是没有一丁点兴趣研究这些。但如果是一个大公司，可能是需要投入研究的。就像一条曲线。聪明人的行为的结果，只在极值点上。而愚蠢的人，的行为，没有目标，可能在任何一个点出现。</w:t>
            </w:r>
          </w:p>
          <w:p w14:paraId="1848D1C7" w14:textId="77777777" w:rsidR="009164C4" w:rsidRDefault="009164C4" w:rsidP="00162E80">
            <w:pPr>
              <w:pStyle w:val="my"/>
              <w:ind w:firstLine="420"/>
            </w:pPr>
            <w:r w:rsidRPr="009164C4">
              <w:rPr>
                <w:rFonts w:hint="eastAsia"/>
              </w:rPr>
              <w:t>我也从来不相信中国古代的一个论点是，用愚蠢的人对付聪明人，一定会赢的假设。因为这种假设是在大家不需要做事的内卷的前提之下。</w:t>
            </w:r>
          </w:p>
          <w:p w14:paraId="3CA47A0A" w14:textId="77777777" w:rsidR="009164C4" w:rsidRDefault="009164C4" w:rsidP="00162E80">
            <w:pPr>
              <w:pStyle w:val="my"/>
              <w:ind w:firstLine="420"/>
            </w:pPr>
            <w:r w:rsidRPr="009164C4">
              <w:rPr>
                <w:rFonts w:hint="eastAsia"/>
              </w:rPr>
              <w:t>这些是我的心得。也是我自醒得到的一个所得吧。虽然我还是不一定去研究这种无用的知识，但更加明确的哪些地方可以用系统理论，哪些地方不能用。或者说，需要投入精力，将愚蠢的人的逻辑，系统化之后，才能使用系统论——主要是说市场方面。研发的方面，系统论是天生就没有问题的。因为研发的本因，还是产品。市场面对的是极因，主观的因素占优。</w:t>
            </w:r>
          </w:p>
          <w:p w14:paraId="06DE389C" w14:textId="77777777" w:rsidR="009164C4" w:rsidRDefault="009164C4" w:rsidP="00162E80">
            <w:pPr>
              <w:pStyle w:val="my"/>
              <w:ind w:firstLineChars="0" w:firstLine="0"/>
            </w:pPr>
          </w:p>
        </w:tc>
      </w:tr>
      <w:tr w:rsidR="009164C4" w14:paraId="0E2C0266" w14:textId="77777777" w:rsidTr="009164C4">
        <w:tc>
          <w:tcPr>
            <w:tcW w:w="534" w:type="dxa"/>
          </w:tcPr>
          <w:p w14:paraId="524CF606" w14:textId="753E0CAC" w:rsidR="009164C4" w:rsidRPr="009164C4" w:rsidRDefault="009164C4" w:rsidP="00162E80">
            <w:r>
              <w:rPr>
                <w:rFonts w:hint="eastAsia"/>
              </w:rPr>
              <w:t>Q</w:t>
            </w:r>
          </w:p>
        </w:tc>
        <w:tc>
          <w:tcPr>
            <w:tcW w:w="7988" w:type="dxa"/>
          </w:tcPr>
          <w:p w14:paraId="00963FA9" w14:textId="4B9FF37E" w:rsidR="009164C4" w:rsidRDefault="009164C4" w:rsidP="00162E80">
            <w:pPr>
              <w:pStyle w:val="my"/>
              <w:ind w:firstLine="420"/>
              <w:jc w:val="right"/>
            </w:pPr>
            <w:r w:rsidRPr="009164C4">
              <w:rPr>
                <w:rFonts w:hint="eastAsia"/>
              </w:rPr>
              <w:t>谢谢分享</w:t>
            </w:r>
          </w:p>
          <w:p w14:paraId="1F14DA10" w14:textId="77777777" w:rsidR="009164C4" w:rsidRDefault="009164C4" w:rsidP="00162E80">
            <w:pPr>
              <w:pStyle w:val="my"/>
              <w:ind w:firstLine="420"/>
              <w:jc w:val="right"/>
            </w:pPr>
            <w:r w:rsidRPr="009164C4">
              <w:rPr>
                <w:rFonts w:hint="eastAsia"/>
              </w:rPr>
              <w:t>我一直有个想法： 遣词造句的法律和组织的法律是同等重要的，而语言其实是人脑与外界现实的重要接口之一。</w:t>
            </w:r>
          </w:p>
          <w:p w14:paraId="51ED3E27" w14:textId="77777777" w:rsidR="009164C4" w:rsidRDefault="009164C4" w:rsidP="00162E80">
            <w:pPr>
              <w:pStyle w:val="my"/>
              <w:ind w:firstLine="420"/>
              <w:jc w:val="right"/>
            </w:pPr>
            <w:r w:rsidRPr="009164C4">
              <w:rPr>
                <w:rFonts w:hint="eastAsia"/>
              </w:rPr>
              <w:t>不同视角，仅供参考."愚蠢"这个词，可能是不符合的遣词造句的法律？法律的目的是尽可能减少用词对信息的天然过滤。因为它带有贬义。褒义和贬义都是滤镜，会过滤掉信息，也就是说这个用词本身，可能就意味会增加您观察您定义的"愚蠢"之人的难度。</w:t>
            </w:r>
          </w:p>
          <w:p w14:paraId="0D624634" w14:textId="5DFF5D82" w:rsidR="009164C4" w:rsidRDefault="009164C4" w:rsidP="00162E80">
            <w:pPr>
              <w:pStyle w:val="my"/>
              <w:ind w:firstLine="420"/>
              <w:jc w:val="right"/>
            </w:pPr>
            <w:r w:rsidRPr="009164C4">
              <w:rPr>
                <w:rFonts w:hint="eastAsia"/>
              </w:rPr>
              <w:t>我之前有一个朋友做过一个有趣的统计，人群中无法理性思考的比例在西方大约是5/6.  也就是说这些人是必然在生活中常常要遇到的。</w:t>
            </w:r>
          </w:p>
        </w:tc>
      </w:tr>
      <w:tr w:rsidR="009164C4" w14:paraId="38D22489" w14:textId="77777777" w:rsidTr="009164C4">
        <w:tc>
          <w:tcPr>
            <w:tcW w:w="534" w:type="dxa"/>
          </w:tcPr>
          <w:p w14:paraId="75270582" w14:textId="2084D4DB" w:rsidR="009164C4" w:rsidRPr="009164C4" w:rsidRDefault="005D6A93" w:rsidP="00162E80">
            <w:r>
              <w:rPr>
                <w:rFonts w:hint="eastAsia"/>
              </w:rPr>
              <w:t>A</w:t>
            </w:r>
          </w:p>
        </w:tc>
        <w:tc>
          <w:tcPr>
            <w:tcW w:w="7988" w:type="dxa"/>
          </w:tcPr>
          <w:p w14:paraId="4964BDCC" w14:textId="5B2CC7FC" w:rsidR="009164C4" w:rsidRDefault="005D6A93" w:rsidP="00162E80">
            <w:pPr>
              <w:pStyle w:val="my"/>
              <w:ind w:firstLineChars="0" w:firstLine="0"/>
            </w:pPr>
            <w:r w:rsidRPr="005D6A93">
              <w:rPr>
                <w:rFonts w:hint="eastAsia"/>
              </w:rPr>
              <w:t>对于系统论来说，我们假定是聪明人，在一起，得到一个聪明的结果。所以，的一直没有太大的兴趣来讨论那些不聪明的人。因为他们是不可捉摸的。每天你面对他们，他们都会像是变了一个人。昨天他贪权，今天他贪钱。</w:t>
            </w:r>
          </w:p>
        </w:tc>
      </w:tr>
      <w:tr w:rsidR="009164C4" w14:paraId="05C16FEE" w14:textId="77777777" w:rsidTr="009164C4">
        <w:tc>
          <w:tcPr>
            <w:tcW w:w="534" w:type="dxa"/>
          </w:tcPr>
          <w:p w14:paraId="4DD625D4" w14:textId="77777777" w:rsidR="009164C4" w:rsidRPr="009164C4" w:rsidRDefault="009164C4" w:rsidP="00162E80"/>
        </w:tc>
        <w:tc>
          <w:tcPr>
            <w:tcW w:w="7988" w:type="dxa"/>
          </w:tcPr>
          <w:p w14:paraId="1E3A8BA2" w14:textId="77777777" w:rsidR="005D6A93" w:rsidRDefault="005D6A93" w:rsidP="00162E80">
            <w:pPr>
              <w:pStyle w:val="my"/>
              <w:ind w:firstLine="420"/>
            </w:pPr>
            <w:r>
              <w:rPr>
                <w:rFonts w:hint="eastAsia"/>
              </w:rPr>
              <w:t>聪 明的人，有一种相对稳定的意识形态。</w:t>
            </w:r>
          </w:p>
          <w:p w14:paraId="470B998C" w14:textId="77777777" w:rsidR="005D6A93" w:rsidRDefault="005D6A93" w:rsidP="00162E80">
            <w:pPr>
              <w:pStyle w:val="my"/>
              <w:ind w:firstLine="420"/>
            </w:pPr>
            <w:r>
              <w:rPr>
                <w:rFonts w:hint="eastAsia"/>
              </w:rPr>
              <w:t>他们不会因为睡了一觉，大脑升了一次级，而迷失了方向。</w:t>
            </w:r>
          </w:p>
          <w:p w14:paraId="230E6594" w14:textId="77777777" w:rsidR="005D6A93" w:rsidRDefault="005D6A93" w:rsidP="00162E80">
            <w:pPr>
              <w:pStyle w:val="my"/>
              <w:ind w:firstLine="420"/>
            </w:pPr>
            <w:r>
              <w:rPr>
                <w:rFonts w:hint="eastAsia"/>
              </w:rPr>
              <w:t>糊涂的人，有一个混乱的逻辑。</w:t>
            </w:r>
          </w:p>
          <w:p w14:paraId="7A5BB0CF" w14:textId="77777777" w:rsidR="005D6A93" w:rsidRDefault="005D6A93" w:rsidP="00162E80">
            <w:pPr>
              <w:pStyle w:val="my"/>
              <w:ind w:firstLine="420"/>
            </w:pPr>
            <w:r>
              <w:rPr>
                <w:rFonts w:hint="eastAsia"/>
              </w:rPr>
              <w:t>这种逻辑，也许是有规律的。</w:t>
            </w:r>
          </w:p>
          <w:p w14:paraId="2A9AF16F" w14:textId="77777777" w:rsidR="005D6A93" w:rsidRDefault="005D6A93" w:rsidP="00162E80">
            <w:pPr>
              <w:pStyle w:val="my"/>
              <w:ind w:firstLine="420"/>
            </w:pPr>
            <w:r>
              <w:rPr>
                <w:rFonts w:hint="eastAsia"/>
              </w:rPr>
              <w:t>例如，以前我提到自动驾驶是一个骗局。</w:t>
            </w:r>
          </w:p>
          <w:p w14:paraId="152CE919" w14:textId="77777777" w:rsidR="005D6A93" w:rsidRDefault="005D6A93" w:rsidP="00162E80">
            <w:pPr>
              <w:pStyle w:val="my"/>
              <w:ind w:firstLine="420"/>
            </w:pPr>
            <w:r>
              <w:rPr>
                <w:rFonts w:hint="eastAsia"/>
              </w:rPr>
              <w:t>因为是身边的司机是人。</w:t>
            </w:r>
          </w:p>
          <w:p w14:paraId="76F71947" w14:textId="77777777" w:rsidR="005D6A93" w:rsidRDefault="005D6A93" w:rsidP="00162E80">
            <w:pPr>
              <w:pStyle w:val="my"/>
              <w:ind w:firstLine="420"/>
            </w:pPr>
            <w:r>
              <w:rPr>
                <w:rFonts w:hint="eastAsia"/>
              </w:rPr>
              <w:t>他们一样是不可捉摸的。</w:t>
            </w:r>
          </w:p>
          <w:p w14:paraId="0091B7A7" w14:textId="77777777" w:rsidR="005D6A93" w:rsidRDefault="005D6A93" w:rsidP="00162E80">
            <w:pPr>
              <w:pStyle w:val="my"/>
              <w:ind w:firstLine="420"/>
            </w:pPr>
            <w:r>
              <w:rPr>
                <w:rFonts w:hint="eastAsia"/>
              </w:rPr>
              <w:t>但是，如果我们能知道每个人是谁，了解每个愚蠢的人的逻辑，那么自动驾驶是</w:t>
            </w:r>
            <w:r>
              <w:rPr>
                <w:rFonts w:hint="eastAsia"/>
              </w:rPr>
              <w:lastRenderedPageBreak/>
              <w:t>可能的。</w:t>
            </w:r>
          </w:p>
          <w:p w14:paraId="713F22B5" w14:textId="77777777" w:rsidR="005D6A93" w:rsidRDefault="005D6A93" w:rsidP="00162E80">
            <w:pPr>
              <w:pStyle w:val="my"/>
              <w:ind w:firstLine="420"/>
            </w:pPr>
            <w:r>
              <w:rPr>
                <w:rFonts w:hint="eastAsia"/>
              </w:rPr>
              <w:t>尽管这很难。我也不太感兴趣，但也许也可以用系统论将一个愚蠢的人来量化。我说的愚蠢，是一个结果，不是一个形容词。是贪婪，迷恋，短视等等思维模式的一个结果的代称。如果要量化这件事，也许不太容易。但也许的确对一些行业来说是有用的，例如，金融，庄家是需要的。</w:t>
            </w:r>
          </w:p>
          <w:p w14:paraId="1E237DEE" w14:textId="77777777" w:rsidR="005D6A93" w:rsidRDefault="005D6A93" w:rsidP="00162E80">
            <w:pPr>
              <w:pStyle w:val="my"/>
              <w:ind w:firstLine="420"/>
            </w:pPr>
            <w:r>
              <w:rPr>
                <w:rFonts w:hint="eastAsia"/>
              </w:rPr>
              <w:t>可是我一直兴趣在产业这边。在研发和生产这边。所以，就不太感兴趣。而且这个代价是相当高的。如果找来聪明的人，做聪明的事，成本将会很低。当是，如果你用聪明的人，开发聪明的产品，而目标是利用人的无知和贪婪来挣钱，这也不是说就不对。</w:t>
            </w:r>
          </w:p>
          <w:p w14:paraId="70D0650C" w14:textId="52A2E25C" w:rsidR="009164C4" w:rsidRDefault="005D6A93" w:rsidP="00162E80">
            <w:pPr>
              <w:pStyle w:val="my"/>
              <w:ind w:firstLineChars="0" w:firstLine="0"/>
            </w:pPr>
            <w:r>
              <w:rPr>
                <w:rFonts w:hint="eastAsia"/>
              </w:rPr>
              <w:t>如果说规律，其实可能也有一些。我也能隐约感到一些特点</w:t>
            </w:r>
          </w:p>
        </w:tc>
      </w:tr>
      <w:tr w:rsidR="009164C4" w14:paraId="4CD70AB5" w14:textId="77777777" w:rsidTr="009164C4">
        <w:tc>
          <w:tcPr>
            <w:tcW w:w="534" w:type="dxa"/>
          </w:tcPr>
          <w:p w14:paraId="6B005997" w14:textId="77777777" w:rsidR="009164C4" w:rsidRPr="009164C4" w:rsidRDefault="009164C4" w:rsidP="00162E80"/>
        </w:tc>
        <w:tc>
          <w:tcPr>
            <w:tcW w:w="7988" w:type="dxa"/>
          </w:tcPr>
          <w:p w14:paraId="68EFA698" w14:textId="2B760DE8" w:rsidR="009164C4" w:rsidRDefault="009164C4" w:rsidP="00162E80">
            <w:pPr>
              <w:pStyle w:val="my"/>
              <w:ind w:firstLineChars="0" w:firstLine="0"/>
            </w:pPr>
          </w:p>
        </w:tc>
      </w:tr>
      <w:tr w:rsidR="009164C4" w14:paraId="73C3F44E" w14:textId="77777777" w:rsidTr="009164C4">
        <w:tc>
          <w:tcPr>
            <w:tcW w:w="534" w:type="dxa"/>
          </w:tcPr>
          <w:p w14:paraId="6B9F7DAE" w14:textId="77777777" w:rsidR="009164C4" w:rsidRPr="009164C4" w:rsidRDefault="009164C4" w:rsidP="00162E80"/>
        </w:tc>
        <w:tc>
          <w:tcPr>
            <w:tcW w:w="7988" w:type="dxa"/>
          </w:tcPr>
          <w:p w14:paraId="70C29466" w14:textId="0779EDAB" w:rsidR="009164C4" w:rsidRDefault="009164C4" w:rsidP="00162E80">
            <w:pPr>
              <w:pStyle w:val="my"/>
              <w:ind w:firstLineChars="0" w:firstLine="0"/>
            </w:pPr>
          </w:p>
        </w:tc>
      </w:tr>
    </w:tbl>
    <w:p w14:paraId="0AFC4E07" w14:textId="7F2E9FD0" w:rsidR="009164C4" w:rsidRDefault="00C727D1" w:rsidP="00162E80">
      <w:pPr>
        <w:pStyle w:val="3"/>
      </w:pPr>
      <w:r>
        <w:rPr>
          <w:rFonts w:hint="eastAsia"/>
        </w:rPr>
        <w:t>什么是研发</w:t>
      </w:r>
    </w:p>
    <w:p w14:paraId="3AB5DB95" w14:textId="1D7F6481" w:rsidR="00C727D1" w:rsidRDefault="008766BB" w:rsidP="00162E80">
      <w:pPr>
        <w:pStyle w:val="my"/>
        <w:ind w:firstLine="420"/>
      </w:pPr>
      <w:r>
        <w:rPr>
          <w:rFonts w:hint="eastAsia"/>
        </w:rPr>
        <w:t>文义上：</w:t>
      </w:r>
      <w:r w:rsidR="00C727D1">
        <w:t>Research</w:t>
      </w:r>
      <w:r w:rsidR="00C727D1">
        <w:rPr>
          <w:rFonts w:hint="eastAsia"/>
        </w:rPr>
        <w:t>的结果是技术，开发的结果是产品。</w:t>
      </w:r>
    </w:p>
    <w:p w14:paraId="3B3F7956" w14:textId="1E87867E" w:rsidR="008766BB" w:rsidRDefault="008766BB" w:rsidP="00162E80">
      <w:pPr>
        <w:pStyle w:val="my"/>
        <w:ind w:firstLine="420"/>
      </w:pPr>
      <w:r>
        <w:rPr>
          <w:rFonts w:hint="eastAsia"/>
        </w:rPr>
        <w:t>狭义上：一家公司的研发，是开发专有领域的技术和产品。</w:t>
      </w:r>
    </w:p>
    <w:p w14:paraId="4FACEFE3" w14:textId="5706E08F" w:rsidR="008766BB" w:rsidRDefault="006D5E0F" w:rsidP="00162E80">
      <w:pPr>
        <w:pStyle w:val="3"/>
      </w:pPr>
      <w:bookmarkStart w:id="3" w:name="_后发者优势和后发者诅咒"/>
      <w:bookmarkEnd w:id="3"/>
      <w:r>
        <w:rPr>
          <w:rFonts w:hint="eastAsia"/>
        </w:rPr>
        <w:t>后发者优势和后发者诅咒</w:t>
      </w:r>
    </w:p>
    <w:p w14:paraId="3DE1BDAB" w14:textId="7CDEC757" w:rsidR="00BA63BA" w:rsidRDefault="00BA63BA" w:rsidP="00162E80">
      <w:pPr>
        <w:pStyle w:val="my"/>
        <w:ind w:firstLine="420"/>
      </w:pPr>
      <w:r>
        <w:rPr>
          <w:rFonts w:hint="eastAsia"/>
        </w:rPr>
        <w:t>后发者优势：面对复杂义有限的产品，或产业时，后发者可以全盘照抄先行者的研发与管理经验。从而，在几乎极少的研发成本投入的情况下，取得优势。</w:t>
      </w:r>
    </w:p>
    <w:p w14:paraId="09924A3F" w14:textId="34B7AED9" w:rsidR="00BA63BA" w:rsidRDefault="00BA63BA" w:rsidP="00162E80">
      <w:pPr>
        <w:pStyle w:val="my"/>
        <w:ind w:firstLine="420"/>
      </w:pPr>
      <w:r>
        <w:rPr>
          <w:rFonts w:hint="eastAsia"/>
        </w:rPr>
        <w:t>特别是对于中国这类，在改开这初，人们普遍相对聪明，勤劳肯干，劳动力充沛，产品也是相对简单的日用品的国家和民族来说。</w:t>
      </w:r>
    </w:p>
    <w:p w14:paraId="6D1B8485" w14:textId="4EE82360" w:rsidR="00BA63BA" w:rsidRDefault="00BA63BA" w:rsidP="00162E80">
      <w:pPr>
        <w:pStyle w:val="my"/>
        <w:ind w:firstLine="420"/>
      </w:pPr>
      <w:r>
        <w:rPr>
          <w:rFonts w:hint="eastAsia"/>
        </w:rPr>
        <w:t>后发者诅咒：由于没有生成型的研发组织，更没有大规模、多工种的研发组织的管理能力，导致没有工具软件开发的能力（研发，资本，市场</w:t>
      </w:r>
      <w:r w:rsidR="0080317F">
        <w:rPr>
          <w:rFonts w:hint="eastAsia"/>
        </w:rPr>
        <w:t>，各方面</w:t>
      </w:r>
      <w:r>
        <w:rPr>
          <w:rFonts w:hint="eastAsia"/>
        </w:rPr>
        <w:t>）</w:t>
      </w:r>
      <w:r w:rsidR="0080317F">
        <w:rPr>
          <w:rFonts w:hint="eastAsia"/>
        </w:rPr>
        <w:t>，再加上，各方面的标准化组织，也早已在其它的国家或组织成立，形成了极为不利的外部环境。</w:t>
      </w:r>
    </w:p>
    <w:p w14:paraId="3AA206E5" w14:textId="47198216" w:rsidR="0080317F" w:rsidRDefault="0080317F" w:rsidP="00162E80">
      <w:pPr>
        <w:pStyle w:val="my"/>
        <w:ind w:firstLine="420"/>
      </w:pPr>
      <w:r>
        <w:rPr>
          <w:rFonts w:hint="eastAsia"/>
        </w:rPr>
        <w:t>例如，中国与中国公司自己的恶性竞争；自身人民的购买力差，外向型的产业，随时可以被对方以关税或其它方式行政禁止；工具软件，全面采用的盗版，从而打压了自己国家的工具软件研发企业（在这里诅咒一词相当恰当，因</w:t>
      </w:r>
      <w:r>
        <w:rPr>
          <w:rFonts w:hint="eastAsia"/>
        </w:rPr>
        <w:lastRenderedPageBreak/>
        <w:t>为这种环境，几乎无法维持一个工具软件研发团队）</w:t>
      </w:r>
      <w:r w:rsidR="00444FC7">
        <w:rPr>
          <w:rFonts w:hint="eastAsia"/>
        </w:rPr>
        <w:t>；基于后发者优势时代积累的不论是管理，还是研发，在这个时代，不仅不适用，而且，都会带来错误乃至灾难性的后果，例如，不断地从国外抄袭算法，抄袭代码，等等，都在一点点消磨自己的研发能力。研发人员的能力和重要性越来越得不到重视。从而形成越重要，越不重视的怪圈，最后是眼不见为净，再无人提起。</w:t>
      </w:r>
    </w:p>
    <w:p w14:paraId="38A056B1" w14:textId="0D702F3E" w:rsidR="00444FC7" w:rsidRDefault="00444FC7" w:rsidP="00162E80">
      <w:pPr>
        <w:pStyle w:val="my"/>
        <w:ind w:firstLine="420"/>
      </w:pPr>
      <w:r>
        <w:rPr>
          <w:rFonts w:hint="eastAsia"/>
        </w:rPr>
        <w:t>结果是，将中国这类发展中国家，永恒地压制在所谓的后发者优势能做到的最低端的手工产业之中。</w:t>
      </w:r>
    </w:p>
    <w:p w14:paraId="23D10563" w14:textId="67F8122B" w:rsidR="00444FC7" w:rsidRDefault="00444FC7" w:rsidP="00162E80">
      <w:pPr>
        <w:pStyle w:val="3"/>
      </w:pPr>
      <w:r>
        <w:rPr>
          <w:rFonts w:hint="eastAsia"/>
        </w:rPr>
        <w:t>工具和工具软件</w:t>
      </w:r>
    </w:p>
    <w:p w14:paraId="32DDFAC7" w14:textId="7CDE2889" w:rsidR="00444FC7" w:rsidRDefault="00444FC7" w:rsidP="00444FC7">
      <w:pPr>
        <w:pStyle w:val="my"/>
        <w:ind w:firstLine="420"/>
      </w:pPr>
      <w:r>
        <w:rPr>
          <w:rFonts w:hint="eastAsia"/>
        </w:rPr>
        <w:t>实际上，马克思在资本论中，对工具进行了一些论述。他认为工具与生产力，或者效率紧密相关。马克思还进一步论述了生产力与生产关系的</w:t>
      </w:r>
      <w:r w:rsidR="00A601DB">
        <w:rPr>
          <w:rFonts w:hint="eastAsia"/>
        </w:rPr>
        <w:t>相互影响。</w:t>
      </w:r>
    </w:p>
    <w:p w14:paraId="71C60C86" w14:textId="4A9FBABE" w:rsidR="00A601DB" w:rsidRDefault="00A601DB" w:rsidP="00444FC7">
      <w:pPr>
        <w:pStyle w:val="my"/>
        <w:ind w:firstLine="420"/>
      </w:pPr>
      <w:r>
        <w:rPr>
          <w:rFonts w:hint="eastAsia"/>
        </w:rPr>
        <w:t>足见工具是人类进步的源泉。</w:t>
      </w:r>
    </w:p>
    <w:p w14:paraId="6CCBF665" w14:textId="0C57A690" w:rsidR="00A601DB" w:rsidRDefault="00A601DB" w:rsidP="00444FC7">
      <w:pPr>
        <w:pStyle w:val="my"/>
        <w:ind w:firstLine="420"/>
      </w:pPr>
      <w:r>
        <w:rPr>
          <w:rFonts w:hint="eastAsia"/>
        </w:rPr>
        <w:t>所以，哪个民族掌握工具的制造方法，哪个种族就取得了竞争优势。</w:t>
      </w:r>
    </w:p>
    <w:p w14:paraId="199DA467" w14:textId="628529C6" w:rsidR="00A601DB" w:rsidRDefault="00A601DB" w:rsidP="00444FC7">
      <w:pPr>
        <w:pStyle w:val="my"/>
        <w:ind w:firstLine="420"/>
      </w:pPr>
      <w:r>
        <w:rPr>
          <w:rFonts w:hint="eastAsia"/>
        </w:rPr>
        <w:t>在石器时代，考古的证据表明，有的人种会拿着更先进的人种制造的工具来进行日常活动。能够制造工具，是智人最后胜出的最重要因素之一。</w:t>
      </w:r>
    </w:p>
    <w:p w14:paraId="29A08A51" w14:textId="0743DDEA" w:rsidR="00A601DB" w:rsidRDefault="00A601DB" w:rsidP="00444FC7">
      <w:pPr>
        <w:pStyle w:val="my"/>
        <w:ind w:firstLine="420"/>
      </w:pPr>
      <w:r>
        <w:rPr>
          <w:rFonts w:hint="eastAsia"/>
        </w:rPr>
        <w:t>只是，现代的工具，已达复杂到需要全球的科研参与的程度。例如，A</w:t>
      </w:r>
      <w:r>
        <w:t>SML</w:t>
      </w:r>
      <w:r>
        <w:rPr>
          <w:rFonts w:hint="eastAsia"/>
        </w:rPr>
        <w:t>的光刻机。是全球产业链整合的结果。而中国，坚持游离于全球产业链之外。当然，看起来左右逢源的印度，可能不会被以美国为首的A</w:t>
      </w:r>
      <w:r>
        <w:t>SML</w:t>
      </w:r>
      <w:r>
        <w:rPr>
          <w:rFonts w:hint="eastAsia"/>
        </w:rPr>
        <w:t>禁售光刻机给它，</w:t>
      </w:r>
      <w:r w:rsidR="00DC69D9">
        <w:rPr>
          <w:rFonts w:hint="eastAsia"/>
        </w:rPr>
        <w:t>但这要等时间来验证。</w:t>
      </w:r>
    </w:p>
    <w:p w14:paraId="51A50D2F" w14:textId="4650B679" w:rsidR="00DC69D9" w:rsidRDefault="00DC69D9" w:rsidP="00444FC7">
      <w:pPr>
        <w:pStyle w:val="my"/>
        <w:ind w:firstLine="420"/>
      </w:pPr>
      <w:r>
        <w:rPr>
          <w:rFonts w:hint="eastAsia"/>
        </w:rPr>
        <w:t>中国当代的管理者，是利用后发者优势取得第一桶金的人们，而开发工具，只有投入，却几年，甚至数十年，都难以赢利。这也就是决定了中国的困境。</w:t>
      </w:r>
    </w:p>
    <w:p w14:paraId="21752CAE" w14:textId="7BC184F7" w:rsidR="00DC69D9" w:rsidRDefault="00DC69D9" w:rsidP="00444FC7">
      <w:pPr>
        <w:pStyle w:val="my"/>
        <w:ind w:firstLine="420"/>
      </w:pPr>
      <w:r>
        <w:rPr>
          <w:rFonts w:hint="eastAsia"/>
        </w:rPr>
        <w:t>事实上，不论如何发展，利用后发者优势取得第一桶金的人，在转型时，遇到后发者诅咒时，大部分都会倒下。除了极少的将产业转向海外的，和勇于开发工具软件的公司。</w:t>
      </w:r>
    </w:p>
    <w:p w14:paraId="4A16FFF3" w14:textId="1A469E3D" w:rsidR="00DC69D9" w:rsidRDefault="00DC69D9" w:rsidP="00444FC7">
      <w:pPr>
        <w:pStyle w:val="my"/>
        <w:ind w:firstLine="420"/>
      </w:pPr>
      <w:r>
        <w:rPr>
          <w:rFonts w:hint="eastAsia"/>
        </w:rPr>
        <w:t>这是因为中国的官民比，因为意愿差，会永恒且稳定地增长下去，也就意味着社会成本的不断增加，也就意味着廉价劳动力越来越少。所以，后发者优势</w:t>
      </w:r>
      <w:r>
        <w:rPr>
          <w:rFonts w:hint="eastAsia"/>
        </w:rPr>
        <w:lastRenderedPageBreak/>
        <w:t>很快将永久性失去，转向越南和印度是必然的。</w:t>
      </w:r>
    </w:p>
    <w:p w14:paraId="22315AC9" w14:textId="3546E568" w:rsidR="00DC69D9" w:rsidRDefault="00DC69D9" w:rsidP="00444FC7">
      <w:pPr>
        <w:pStyle w:val="my"/>
        <w:ind w:firstLine="420"/>
      </w:pPr>
      <w:r>
        <w:rPr>
          <w:rFonts w:hint="eastAsia"/>
        </w:rPr>
        <w:t>其它的人，要么破产，要么跑路到美国去躺平，要么进去。</w:t>
      </w:r>
    </w:p>
    <w:p w14:paraId="7BDB84F8" w14:textId="0EFE3628" w:rsidR="00235DB0" w:rsidRPr="00444FC7" w:rsidRDefault="00235DB0" w:rsidP="00444FC7">
      <w:pPr>
        <w:pStyle w:val="my"/>
        <w:ind w:firstLine="420"/>
      </w:pPr>
      <w:r>
        <w:rPr>
          <w:rFonts w:hint="eastAsia"/>
        </w:rPr>
        <w:t>就好比守株待兔的人，你让他再去务农，他心理上无法接受，正所谓由侈入简难。</w:t>
      </w:r>
    </w:p>
    <w:p w14:paraId="6B63D0F5" w14:textId="4AF612F9" w:rsidR="00943139" w:rsidRDefault="00943139" w:rsidP="00162E80">
      <w:pPr>
        <w:pStyle w:val="2"/>
      </w:pPr>
      <w:r>
        <w:rPr>
          <w:rFonts w:hint="eastAsia"/>
        </w:rPr>
        <w:t>系统理论</w:t>
      </w:r>
      <w:r w:rsidR="009303C3">
        <w:rPr>
          <w:rFonts w:hint="eastAsia"/>
        </w:rPr>
        <w:t>课</w:t>
      </w:r>
    </w:p>
    <w:p w14:paraId="5D42C59A" w14:textId="4A2FB0F2" w:rsidR="00162E80" w:rsidRPr="00162E80" w:rsidRDefault="00162E80" w:rsidP="00162E80">
      <w:pPr>
        <w:pStyle w:val="my"/>
        <w:ind w:firstLine="420"/>
      </w:pPr>
      <w:r>
        <w:rPr>
          <w:rFonts w:hint="eastAsia"/>
        </w:rPr>
        <w:t>系统理论是基于个体的意愿，以素质，来分析集体的优劣和竞争力。</w:t>
      </w:r>
    </w:p>
    <w:p w14:paraId="4D1A98E6" w14:textId="3D24A270" w:rsidR="004A15CF" w:rsidRDefault="00943139" w:rsidP="00162E80">
      <w:pPr>
        <w:pStyle w:val="af6"/>
      </w:pPr>
      <w:r>
        <w:rPr>
          <w:rFonts w:hint="eastAsia"/>
        </w:rPr>
        <w:t>——</w:t>
      </w:r>
      <w:r w:rsidR="004A15CF">
        <w:rPr>
          <w:rFonts w:hint="eastAsia"/>
        </w:rPr>
        <w:t>开放系统的展开</w:t>
      </w:r>
    </w:p>
    <w:p w14:paraId="14E49F72" w14:textId="77777777" w:rsidR="009A66E8" w:rsidRDefault="009A66E8" w:rsidP="00162E80">
      <w:pPr>
        <w:pStyle w:val="3"/>
      </w:pPr>
      <w:r>
        <w:rPr>
          <w:rFonts w:hint="eastAsia"/>
        </w:rPr>
        <w:t>开放系统理论的纯理论手册</w:t>
      </w:r>
    </w:p>
    <w:p w14:paraId="21C58D51" w14:textId="77777777" w:rsidR="00DD52FE" w:rsidRDefault="00DD52FE" w:rsidP="00162E80">
      <w:pPr>
        <w:pStyle w:val="my"/>
        <w:ind w:firstLine="420"/>
      </w:pPr>
      <w:r>
        <w:rPr>
          <w:rFonts w:hint="eastAsia"/>
        </w:rPr>
        <w:t>下面这些假设，如果不能通用学习或其它的方式，来认可，那么，本书，是没有必要读下去的。</w:t>
      </w:r>
    </w:p>
    <w:p w14:paraId="32CB190B" w14:textId="77777777" w:rsidR="000C2F11" w:rsidRPr="00DE39DA" w:rsidRDefault="000C2F11" w:rsidP="00162E80">
      <w:pPr>
        <w:pStyle w:val="my"/>
        <w:ind w:firstLine="420"/>
        <w:rPr>
          <w:i/>
        </w:rPr>
      </w:pPr>
      <w:r w:rsidRPr="00DE39DA">
        <w:rPr>
          <w:rFonts w:hint="eastAsia"/>
          <w:i/>
        </w:rPr>
        <w:t>注意：本书中，所有的系统论，如果没有明确说明，均指开放系统论。与中国的所有的其它的书相反。中国所有的系统论，都指静态系统论。</w:t>
      </w:r>
      <w:r w:rsidR="00DE39DA" w:rsidRPr="00DE39DA">
        <w:rPr>
          <w:rFonts w:hint="eastAsia"/>
          <w:i/>
        </w:rPr>
        <w:t>特别是1995年钱学森将系统论划归控制论之后。</w:t>
      </w:r>
    </w:p>
    <w:p w14:paraId="348C92D0" w14:textId="77777777" w:rsidR="0088271E" w:rsidRDefault="009A66E8" w:rsidP="00162E80">
      <w:pPr>
        <w:numPr>
          <w:ilvl w:val="0"/>
          <w:numId w:val="7"/>
        </w:numPr>
      </w:pPr>
      <w:r>
        <w:rPr>
          <w:rFonts w:hint="eastAsia"/>
        </w:rPr>
        <w:t>所有的复杂的对象的构建过程与结果和动态演进，都来源于同一个未知的模型与理论。</w:t>
      </w:r>
    </w:p>
    <w:p w14:paraId="0FE90AE9" w14:textId="77777777" w:rsidR="009A66E8" w:rsidRDefault="009A66E8" w:rsidP="00162E80">
      <w:pPr>
        <w:ind w:left="420"/>
      </w:pPr>
      <w:r>
        <w:rPr>
          <w:rFonts w:hint="eastAsia"/>
        </w:rPr>
        <w:t>大到宇宙，小到社会，人类的个体，细胞个体，原子，量子。</w:t>
      </w:r>
    </w:p>
    <w:p w14:paraId="7A543BD9" w14:textId="77777777" w:rsidR="009A66E8" w:rsidRDefault="009A66E8" w:rsidP="00162E80">
      <w:pPr>
        <w:ind w:left="420"/>
      </w:pPr>
      <w:r>
        <w:rPr>
          <w:rFonts w:hint="eastAsia"/>
        </w:rPr>
        <w:t>提出这个假设有两个原因和目的：人类从有文字至今，有近</w:t>
      </w:r>
      <w:r>
        <w:rPr>
          <w:rFonts w:hint="eastAsia"/>
        </w:rPr>
        <w:t>10000</w:t>
      </w:r>
      <w:r>
        <w:rPr>
          <w:rFonts w:hint="eastAsia"/>
        </w:rPr>
        <w:t>年历史，但是人类的知识总量，一直在增加。个体全中掌握所有的知识，越来越困难。找到普适的理论，有很重要的现实意义。特别是对于目前，仍然无法掌握大规模、高知识分子、多学科、目标为高复杂度系统化的民用产品的产品，开发过程的，管理组的中国来说。意义重大。</w:t>
      </w:r>
    </w:p>
    <w:p w14:paraId="0C88DE4F" w14:textId="77777777" w:rsidR="009A66E8" w:rsidRDefault="009A66E8" w:rsidP="00162E80">
      <w:pPr>
        <w:ind w:left="420"/>
      </w:pPr>
      <w:r>
        <w:rPr>
          <w:rFonts w:hint="eastAsia"/>
        </w:rPr>
        <w:t>但是，显然，系统理论的开篇就说明，这是一种普适理论。那中对于中国来</w:t>
      </w:r>
      <w:r>
        <w:rPr>
          <w:rFonts w:hint="eastAsia"/>
        </w:rPr>
        <w:lastRenderedPageBreak/>
        <w:t>说，必须二选一。没有一种可能，说，我们又要参与全球竞争，并且胜出，又要否定普适价值。</w:t>
      </w:r>
    </w:p>
    <w:p w14:paraId="79C53485" w14:textId="77777777" w:rsidR="00DD52FE" w:rsidRDefault="00DD52FE" w:rsidP="00162E80">
      <w:pPr>
        <w:ind w:left="420"/>
      </w:pPr>
      <w:r>
        <w:rPr>
          <w:rFonts w:hint="eastAsia"/>
        </w:rPr>
        <w:t>这方面的书籍，可以看一下贝塔</w:t>
      </w:r>
      <w:r>
        <w:rPr>
          <w:rFonts w:hint="eastAsia"/>
        </w:rPr>
        <w:t>.</w:t>
      </w:r>
      <w:r>
        <w:rPr>
          <w:rFonts w:hint="eastAsia"/>
        </w:rPr>
        <w:t>兰非的《一般系统理论》。</w:t>
      </w:r>
    </w:p>
    <w:p w14:paraId="1D7CB885" w14:textId="77777777" w:rsidR="00BC56B4" w:rsidRDefault="00DD52FE" w:rsidP="00162E80">
      <w:pPr>
        <w:numPr>
          <w:ilvl w:val="0"/>
          <w:numId w:val="7"/>
        </w:numPr>
      </w:pPr>
      <w:r>
        <w:rPr>
          <w:rFonts w:hint="eastAsia"/>
        </w:rPr>
        <w:t>一善：认为有至善。</w:t>
      </w:r>
      <w:r w:rsidR="00BC56B4">
        <w:rPr>
          <w:rFonts w:hint="eastAsia"/>
        </w:rPr>
        <w:t>至善，即为正义。正义是指有利于自己所处组织的生存。</w:t>
      </w:r>
    </w:p>
    <w:p w14:paraId="54BF96DD" w14:textId="77777777" w:rsidR="00DD52FE" w:rsidRDefault="00DD52FE" w:rsidP="00162E80">
      <w:pPr>
        <w:ind w:left="420"/>
      </w:pPr>
      <w:r>
        <w:rPr>
          <w:rFonts w:hint="eastAsia"/>
        </w:rPr>
        <w:t>利于个体所在的组织的发展的，为善，最利于自己所在的组织发展的，为正义。正义是至善。正义也有大小。例如，对于一个中国人来说，对于国家和种族生存有利的善，是最大的正义。</w:t>
      </w:r>
    </w:p>
    <w:p w14:paraId="550B803D" w14:textId="77777777" w:rsidR="00DD52FE" w:rsidRDefault="00DD52FE" w:rsidP="00162E80">
      <w:pPr>
        <w:ind w:left="420"/>
      </w:pPr>
      <w:r>
        <w:rPr>
          <w:rFonts w:hint="eastAsia"/>
        </w:rPr>
        <w:t>中国的历史中，没有正义的解释。也没有这个单词</w:t>
      </w:r>
      <w:r w:rsidR="0088271E">
        <w:rPr>
          <w:rFonts w:hint="eastAsia"/>
        </w:rPr>
        <w:t>。学校也不会教，不论在幼儿园，还是一直到博士后</w:t>
      </w:r>
      <w:r>
        <w:rPr>
          <w:rFonts w:hint="eastAsia"/>
        </w:rPr>
        <w:t>。这是任何一个</w:t>
      </w:r>
      <w:r w:rsidR="0088271E">
        <w:rPr>
          <w:rFonts w:hint="eastAsia"/>
        </w:rPr>
        <w:t>中国的</w:t>
      </w:r>
      <w:r>
        <w:rPr>
          <w:rFonts w:hint="eastAsia"/>
        </w:rPr>
        <w:t>个体，需要花费难以想象的代价</w:t>
      </w:r>
      <w:r w:rsidR="0088271E">
        <w:rPr>
          <w:rFonts w:hint="eastAsia"/>
        </w:rPr>
        <w:t>，在后天</w:t>
      </w:r>
      <w:r>
        <w:rPr>
          <w:rFonts w:hint="eastAsia"/>
        </w:rPr>
        <w:t>去理解的两个字。但是，其收获，也将是巨大的。</w:t>
      </w:r>
      <w:r w:rsidR="0088271E">
        <w:rPr>
          <w:rFonts w:hint="eastAsia"/>
        </w:rPr>
        <w:t>有人说，我们如何不成为一个纠结的人。</w:t>
      </w:r>
    </w:p>
    <w:p w14:paraId="354389D7" w14:textId="77777777" w:rsidR="0088271E" w:rsidRDefault="0088271E" w:rsidP="00162E80">
      <w:pPr>
        <w:ind w:left="420"/>
      </w:pPr>
      <w:r>
        <w:rPr>
          <w:rFonts w:hint="eastAsia"/>
        </w:rPr>
        <w:t>读柏拉图的《理想国》，来理解这个至善的含义，是有极大好处和必要的。正义与做一个好人，之间有一定的不同。</w:t>
      </w:r>
    </w:p>
    <w:p w14:paraId="7B0BC33C" w14:textId="77777777" w:rsidR="0088271E" w:rsidRPr="0088271E" w:rsidRDefault="0088271E" w:rsidP="00162E80">
      <w:pPr>
        <w:ind w:left="420"/>
      </w:pPr>
      <w:r>
        <w:rPr>
          <w:rFonts w:hint="eastAsia"/>
        </w:rPr>
        <w:t>同样，不能熟读《理想国》也不可能学到系统理论的内涵。</w:t>
      </w:r>
      <w:r w:rsidR="006F32F4">
        <w:rPr>
          <w:rFonts w:hint="eastAsia"/>
        </w:rPr>
        <w:t>哲学，是让我们不纠结，不迷茫的学问。而《理想国》则被公认为西方哲学的起源。有人说，西方哲学史就是一部对柏拉图的学说的注解史。</w:t>
      </w:r>
      <w:r w:rsidR="000C2F11">
        <w:rPr>
          <w:rFonts w:hint="eastAsia"/>
        </w:rPr>
        <w:t>并不夸张。柏拉图，是第一个正面回答问的哲人。苏格拉底，虽然伟大，但他一生，都在提问题。而柏拉图，则给我人类不折不扣的答案——冒着难以估量的巨大风险。他本人这种无私与对科学的探索的精神，是值得我们去尊重的。</w:t>
      </w:r>
    </w:p>
    <w:p w14:paraId="0D4DD59A" w14:textId="77777777" w:rsidR="009A66E8" w:rsidRDefault="00DF3780" w:rsidP="00162E80">
      <w:pPr>
        <w:numPr>
          <w:ilvl w:val="0"/>
          <w:numId w:val="7"/>
        </w:numPr>
      </w:pPr>
      <w:r>
        <w:rPr>
          <w:rFonts w:hint="eastAsia"/>
        </w:rPr>
        <w:t>每个层面，的最小粒度的，</w:t>
      </w:r>
      <w:r w:rsidR="00DD52FE">
        <w:rPr>
          <w:rFonts w:hint="eastAsia"/>
        </w:rPr>
        <w:t>善恶不可同存。</w:t>
      </w:r>
    </w:p>
    <w:p w14:paraId="7E0831B5" w14:textId="77777777" w:rsidR="00DD52FE" w:rsidRDefault="00DD52FE" w:rsidP="00162E80">
      <w:pPr>
        <w:ind w:left="420"/>
      </w:pPr>
      <w:r>
        <w:rPr>
          <w:rFonts w:hint="eastAsia"/>
        </w:rPr>
        <w:lastRenderedPageBreak/>
        <w:t>现实世界，虽然看来是善恶同存的，但，</w:t>
      </w:r>
      <w:r w:rsidR="000C2F11">
        <w:rPr>
          <w:rFonts w:hint="eastAsia"/>
        </w:rPr>
        <w:t>我们系统论，</w:t>
      </w:r>
      <w:r w:rsidR="000A3A70">
        <w:rPr>
          <w:rFonts w:hint="eastAsia"/>
        </w:rPr>
        <w:t>认为，每个最小粒度，必有其固有属性。要么是善的，要么是恶的；要么是带正电的，要么是带负电的。中子不带电，表示他不参与电磁反应，他不能一会带正电，一会带负电。</w:t>
      </w:r>
    </w:p>
    <w:p w14:paraId="1B67F8DF" w14:textId="77777777" w:rsidR="000A3A70" w:rsidRDefault="000A3A70" w:rsidP="00162E80">
      <w:pPr>
        <w:ind w:left="420"/>
      </w:pPr>
      <w:r>
        <w:rPr>
          <w:rFonts w:hint="eastAsia"/>
        </w:rPr>
        <w:t>个体的层面，必须是可以精确的参数化的。这是系统论存在的前提。</w:t>
      </w:r>
    </w:p>
    <w:p w14:paraId="7EC35042" w14:textId="77777777" w:rsidR="000A3A70" w:rsidRDefault="000A3A70" w:rsidP="00162E80">
      <w:pPr>
        <w:ind w:left="420"/>
      </w:pPr>
      <w:r>
        <w:rPr>
          <w:rFonts w:hint="eastAsia"/>
        </w:rPr>
        <w:t>有一点像《周易》的无极生太极，太极生两仪。周易原本是强调的动态，与后来的儒家强调静态完全不同。他们两个，是不能同时存在的两种理论，是完全矛盾冲突的。尽管，我们后人，几乎完全忽略了这一点，因为儒家将周易的大部分内容删除后，只保留了部分与礼（这个儒家的核心与本质的承载）相关的预测的内容，以至于易经变成了算卦用的学科。</w:t>
      </w:r>
    </w:p>
    <w:p w14:paraId="25EAFE99" w14:textId="77777777" w:rsidR="00767469" w:rsidRDefault="00767469" w:rsidP="00162E80">
      <w:pPr>
        <w:ind w:left="420"/>
      </w:pPr>
      <w:r>
        <w:rPr>
          <w:rFonts w:hint="eastAsia"/>
        </w:rPr>
        <w:t>周易中每个卦象，有明确的，数字化的，豪不妥协的意思。因为其构成元素，只有阴（</w:t>
      </w:r>
      <w:r>
        <w:rPr>
          <w:rFonts w:hint="eastAsia"/>
        </w:rPr>
        <w:t>0</w:t>
      </w:r>
      <w:r>
        <w:rPr>
          <w:rFonts w:hint="eastAsia"/>
        </w:rPr>
        <w:t>）与阳（</w:t>
      </w:r>
      <w:r>
        <w:rPr>
          <w:rFonts w:hint="eastAsia"/>
        </w:rPr>
        <w:t>1</w:t>
      </w:r>
      <w:r>
        <w:rPr>
          <w:rFonts w:hint="eastAsia"/>
        </w:rPr>
        <w:t>）两个数字。</w:t>
      </w:r>
    </w:p>
    <w:p w14:paraId="4335E88E" w14:textId="77777777" w:rsidR="00AB5D97" w:rsidRDefault="00AB5D97" w:rsidP="008D35FA">
      <w:pPr>
        <w:numPr>
          <w:ilvl w:val="0"/>
          <w:numId w:val="8"/>
        </w:numPr>
      </w:pPr>
      <w:r>
        <w:rPr>
          <w:rFonts w:hint="eastAsia"/>
        </w:rPr>
        <w:t>在封闭系统中，有得必有失。</w:t>
      </w:r>
    </w:p>
    <w:p w14:paraId="0627798A" w14:textId="77777777" w:rsidR="00AB5D97" w:rsidRDefault="00AB5D97" w:rsidP="00162E80">
      <w:r>
        <w:rPr>
          <w:rFonts w:hint="eastAsia"/>
        </w:rPr>
        <w:t>在相同的层面的最小粒度之间，有得必有失。在封闭系统中，有限资源条件下的同层的竞争，一定是零和的。有得利者，必有失利者。</w:t>
      </w:r>
    </w:p>
    <w:p w14:paraId="336E5077" w14:textId="77777777" w:rsidR="00AB5D97" w:rsidRDefault="00AB5D97" w:rsidP="00162E80">
      <w:pPr>
        <w:ind w:left="420"/>
      </w:pPr>
      <w:r>
        <w:rPr>
          <w:rFonts w:hint="eastAsia"/>
        </w:rPr>
        <w:t>这里需要注意，以地球为例，虽然地球接受外界的能量的注入，是开放的。可以地球上许多资源是有限的。例如，土地。</w:t>
      </w:r>
    </w:p>
    <w:p w14:paraId="2A11BAF3" w14:textId="77777777" w:rsidR="00BE7D61" w:rsidRDefault="00BE7D61" w:rsidP="00162E80">
      <w:pPr>
        <w:ind w:left="420"/>
      </w:pPr>
      <w:r>
        <w:rPr>
          <w:rFonts w:hint="eastAsia"/>
        </w:rPr>
        <w:t>这是绝大多数开放系统所面对的情况：能量的养料的新陈代谢前提之下，其基础设施与资源的有限性。</w:t>
      </w:r>
    </w:p>
    <w:p w14:paraId="053DCE54" w14:textId="77777777" w:rsidR="002C7222" w:rsidRDefault="002C7222" w:rsidP="00162E80">
      <w:pPr>
        <w:ind w:left="420"/>
      </w:pPr>
      <w:r>
        <w:rPr>
          <w:rFonts w:hint="eastAsia"/>
        </w:rPr>
        <w:t>所以，后续我们分析全球化，分析杂交种子，都需要利用这种方法。因为利益链条的分析，是系统论，最重要的分析手段。这个手段的一个重要的前</w:t>
      </w:r>
      <w:r>
        <w:rPr>
          <w:rFonts w:hint="eastAsia"/>
        </w:rPr>
        <w:lastRenderedPageBreak/>
        <w:t>提，是资源有</w:t>
      </w:r>
      <w:r w:rsidR="005A7350">
        <w:rPr>
          <w:rFonts w:hint="eastAsia"/>
        </w:rPr>
        <w:t>限性前提下的新陈代谢的活动，所引发的演进与淘汰。</w:t>
      </w:r>
    </w:p>
    <w:p w14:paraId="2F211C06" w14:textId="77777777" w:rsidR="00AB5D97" w:rsidRPr="000A3A70" w:rsidRDefault="00AB5D97" w:rsidP="00162E80">
      <w:pPr>
        <w:numPr>
          <w:ilvl w:val="0"/>
          <w:numId w:val="7"/>
        </w:numPr>
      </w:pPr>
    </w:p>
    <w:p w14:paraId="243CCBCD" w14:textId="77777777" w:rsidR="0097347C" w:rsidRDefault="0097347C" w:rsidP="00162E80">
      <w:pPr>
        <w:pStyle w:val="3"/>
      </w:pPr>
      <w:r>
        <w:rPr>
          <w:rFonts w:hint="eastAsia"/>
        </w:rPr>
        <w:t>展开的路线图</w:t>
      </w:r>
    </w:p>
    <w:p w14:paraId="4B634519" w14:textId="77777777" w:rsidR="0097347C" w:rsidRPr="0097347C" w:rsidRDefault="0097347C" w:rsidP="00162E80">
      <w:pPr>
        <w:pStyle w:val="4"/>
      </w:pPr>
      <w:r>
        <w:rPr>
          <w:rFonts w:hint="eastAsia"/>
        </w:rPr>
        <w:t>从底向上的构建</w:t>
      </w:r>
    </w:p>
    <w:p w14:paraId="3A5EB0D1" w14:textId="77777777" w:rsidR="0097347C" w:rsidRDefault="0097347C" w:rsidP="00162E80">
      <w:pPr>
        <w:pStyle w:val="my"/>
        <w:ind w:firstLine="420"/>
      </w:pPr>
      <w:r>
        <w:rPr>
          <w:rFonts w:hint="eastAsia"/>
        </w:rPr>
        <w:t>构建主义哲学，描述的是自底向上的构建。</w:t>
      </w:r>
    </w:p>
    <w:p w14:paraId="5DB20882" w14:textId="77777777" w:rsidR="0097347C" w:rsidRDefault="0097347C" w:rsidP="00162E80">
      <w:pPr>
        <w:pStyle w:val="my"/>
        <w:ind w:firstLine="420"/>
      </w:pPr>
      <w:r>
        <w:rPr>
          <w:rFonts w:hint="eastAsia"/>
        </w:rPr>
        <w:t>所以，我们要研究的时间，大部分在原子的层面。</w:t>
      </w:r>
    </w:p>
    <w:p w14:paraId="11FD411D" w14:textId="77777777" w:rsidR="0097347C" w:rsidRDefault="0097347C" w:rsidP="00162E80">
      <w:pPr>
        <w:pStyle w:val="my"/>
        <w:ind w:firstLine="420"/>
      </w:pPr>
      <w:r>
        <w:rPr>
          <w:rFonts w:hint="eastAsia"/>
        </w:rPr>
        <w:t>然后是关系（网络）的层面，</w:t>
      </w:r>
    </w:p>
    <w:p w14:paraId="3BB7BFDD" w14:textId="77777777" w:rsidR="0097347C" w:rsidRDefault="0097347C" w:rsidP="00162E80">
      <w:pPr>
        <w:pStyle w:val="my"/>
        <w:ind w:firstLine="420"/>
      </w:pPr>
      <w:r>
        <w:rPr>
          <w:rFonts w:hint="eastAsia"/>
        </w:rPr>
        <w:t>然后是业务。</w:t>
      </w:r>
    </w:p>
    <w:p w14:paraId="13486252" w14:textId="77777777" w:rsidR="0097347C" w:rsidRDefault="0097347C" w:rsidP="00162E80">
      <w:pPr>
        <w:pStyle w:val="my"/>
        <w:ind w:firstLine="420"/>
      </w:pPr>
      <w:r>
        <w:rPr>
          <w:rFonts w:hint="eastAsia"/>
        </w:rPr>
        <w:t>每一个大层，分为三，五，七小层</w:t>
      </w:r>
    </w:p>
    <w:p w14:paraId="5AF09FE1" w14:textId="77777777" w:rsidR="0097347C" w:rsidRDefault="0097347C" w:rsidP="00162E80">
      <w:pPr>
        <w:pStyle w:val="my"/>
        <w:ind w:firstLine="420"/>
      </w:pPr>
      <w:r>
        <w:rPr>
          <w:rFonts w:hint="eastAsia"/>
        </w:rPr>
        <w:t>然后构建为大层。</w:t>
      </w:r>
    </w:p>
    <w:p w14:paraId="5C326E80" w14:textId="77777777" w:rsidR="0097347C" w:rsidRDefault="0097347C" w:rsidP="00162E80">
      <w:pPr>
        <w:pStyle w:val="4"/>
      </w:pPr>
      <w:r>
        <w:rPr>
          <w:rFonts w:hint="eastAsia"/>
        </w:rPr>
        <w:t>原子的类型与属性</w:t>
      </w:r>
    </w:p>
    <w:p w14:paraId="15C616B2" w14:textId="77777777" w:rsidR="0097347C" w:rsidRDefault="00F15861" w:rsidP="00162E80">
      <w:pPr>
        <w:pStyle w:val="my"/>
        <w:ind w:firstLine="420"/>
      </w:pPr>
      <w:r>
        <w:rPr>
          <w:rFonts w:hint="eastAsia"/>
        </w:rPr>
        <w:t>柏拉图的个体五种欲望。</w:t>
      </w:r>
    </w:p>
    <w:p w14:paraId="6B61573E" w14:textId="77777777" w:rsidR="00F15861" w:rsidRDefault="00F15861" w:rsidP="00162E80">
      <w:pPr>
        <w:pStyle w:val="my"/>
        <w:ind w:firstLine="420"/>
      </w:pPr>
      <w:r>
        <w:rPr>
          <w:rFonts w:hint="eastAsia"/>
        </w:rPr>
        <w:t>原子的五种欲望</w:t>
      </w:r>
    </w:p>
    <w:p w14:paraId="105CE8A7" w14:textId="77777777" w:rsidR="00F15861" w:rsidRDefault="00F15861" w:rsidP="00162E80">
      <w:pPr>
        <w:pStyle w:val="4"/>
      </w:pPr>
      <w:r>
        <w:rPr>
          <w:rFonts w:hint="eastAsia"/>
        </w:rPr>
        <w:t>层间的接口</w:t>
      </w:r>
    </w:p>
    <w:p w14:paraId="5755FD59" w14:textId="77777777" w:rsidR="00F15861" w:rsidRPr="00F15861" w:rsidRDefault="00F15861" w:rsidP="00162E80">
      <w:pPr>
        <w:pStyle w:val="4"/>
      </w:pPr>
      <w:r>
        <w:rPr>
          <w:rFonts w:hint="eastAsia"/>
        </w:rPr>
        <w:t>为什么要自层向上</w:t>
      </w:r>
    </w:p>
    <w:p w14:paraId="27F3467A" w14:textId="77777777" w:rsidR="009303C3" w:rsidRDefault="009303C3" w:rsidP="00162E80">
      <w:pPr>
        <w:pStyle w:val="2"/>
      </w:pPr>
      <w:bookmarkStart w:id="4" w:name="_Toc474168189"/>
      <w:r>
        <w:rPr>
          <w:rFonts w:hint="eastAsia"/>
        </w:rPr>
        <w:t>系统分析基本方法</w:t>
      </w:r>
      <w:bookmarkEnd w:id="4"/>
    </w:p>
    <w:p w14:paraId="3AE37A6E" w14:textId="77777777" w:rsidR="009303C3" w:rsidRDefault="009303C3" w:rsidP="00162E80">
      <w:pPr>
        <w:pStyle w:val="3"/>
      </w:pPr>
      <w:bookmarkStart w:id="5" w:name="_Toc474168190"/>
      <w:r>
        <w:rPr>
          <w:rFonts w:hint="eastAsia"/>
        </w:rPr>
        <w:t>概述：为什么我们要分析系统，以及目标</w:t>
      </w:r>
      <w:bookmarkEnd w:id="5"/>
    </w:p>
    <w:p w14:paraId="43DCAC12" w14:textId="77777777" w:rsidR="009303C3" w:rsidRDefault="009303C3" w:rsidP="00162E80">
      <w:pPr>
        <w:ind w:firstLine="420"/>
      </w:pPr>
      <w:r>
        <w:rPr>
          <w:rFonts w:hint="eastAsia"/>
        </w:rPr>
        <w:t>有句话说得好，简单就是好的。这是恒久的真理。</w:t>
      </w:r>
    </w:p>
    <w:p w14:paraId="03C20DC7" w14:textId="77777777" w:rsidR="009303C3" w:rsidRDefault="009303C3" w:rsidP="00162E80">
      <w:pPr>
        <w:ind w:firstLine="420"/>
      </w:pPr>
      <w:r>
        <w:rPr>
          <w:rFonts w:hint="eastAsia"/>
        </w:rPr>
        <w:lastRenderedPageBreak/>
        <w:t>可是，现实的世界，有时却让我们难以理解。特别处于</w:t>
      </w:r>
      <w:r>
        <w:rPr>
          <w:rFonts w:hint="eastAsia"/>
        </w:rPr>
        <w:t>Hard</w:t>
      </w:r>
      <w:r>
        <w:rPr>
          <w:rFonts w:hint="eastAsia"/>
        </w:rPr>
        <w:t>模式中的焦虑的国人们——方方面面，我们都要成为专家；而有的时候，服务提供者，利用信息不对等，想尽办法把简单的问题复杂化</w:t>
      </w:r>
      <w:r>
        <w:rPr>
          <w:rStyle w:val="ad"/>
        </w:rPr>
        <w:footnoteReference w:id="18"/>
      </w:r>
      <w:r>
        <w:rPr>
          <w:rFonts w:hint="eastAsia"/>
        </w:rPr>
        <w:t>。</w:t>
      </w:r>
    </w:p>
    <w:p w14:paraId="46973999" w14:textId="77777777" w:rsidR="009303C3" w:rsidRDefault="009303C3" w:rsidP="00162E80">
      <w:pPr>
        <w:ind w:firstLine="420"/>
      </w:pPr>
      <w:r>
        <w:rPr>
          <w:rFonts w:hint="eastAsia"/>
        </w:rPr>
        <w:t>以至于许多简单的事情，最后却看得像一团乱麻。</w:t>
      </w:r>
    </w:p>
    <w:p w14:paraId="3289862A" w14:textId="77777777" w:rsidR="009303C3" w:rsidRDefault="009303C3" w:rsidP="00162E80">
      <w:pPr>
        <w:ind w:firstLine="420"/>
      </w:pPr>
      <w:r>
        <w:rPr>
          <w:rFonts w:hint="eastAsia"/>
        </w:rPr>
        <w:t>这“一团乱麻”就是所谓的系统。</w:t>
      </w:r>
    </w:p>
    <w:p w14:paraId="60ECBC18" w14:textId="77777777" w:rsidR="009303C3" w:rsidRDefault="009303C3" w:rsidP="00162E80">
      <w:pPr>
        <w:ind w:firstLine="420"/>
      </w:pPr>
      <w:r>
        <w:rPr>
          <w:rFonts w:hint="eastAsia"/>
        </w:rPr>
        <w:t>我们这节的，主要的目标，是讲解，如何分析和分解一个看起来复杂的系统，利用各种方法，将其分解简化，回到简单就是好的这个现实世界的本原。</w:t>
      </w:r>
    </w:p>
    <w:p w14:paraId="74F8BF74" w14:textId="77777777" w:rsidR="009303C3" w:rsidRDefault="009303C3" w:rsidP="00162E80">
      <w:pPr>
        <w:ind w:firstLine="420"/>
      </w:pPr>
      <w:r>
        <w:rPr>
          <w:rFonts w:hint="eastAsia"/>
        </w:rPr>
        <w:t>甚至，从而使读者能找回自动去做一件事的原力。比如，为什么要去工作</w:t>
      </w:r>
      <w:r>
        <w:rPr>
          <w:rStyle w:val="ad"/>
        </w:rPr>
        <w:footnoteReference w:id="19"/>
      </w:r>
      <w:r>
        <w:rPr>
          <w:rFonts w:hint="eastAsia"/>
        </w:rPr>
        <w:t>。</w:t>
      </w:r>
    </w:p>
    <w:p w14:paraId="05D5C413" w14:textId="77777777" w:rsidR="009303C3" w:rsidRDefault="009303C3" w:rsidP="00162E80">
      <w:pPr>
        <w:pStyle w:val="3"/>
      </w:pPr>
      <w:bookmarkStart w:id="6" w:name="_Toc474168191"/>
      <w:r>
        <w:rPr>
          <w:rFonts w:hint="eastAsia"/>
        </w:rPr>
        <w:t>什么是系统</w:t>
      </w:r>
      <w:bookmarkEnd w:id="6"/>
    </w:p>
    <w:p w14:paraId="74CFB4FC" w14:textId="77777777" w:rsidR="009303C3" w:rsidRDefault="009303C3" w:rsidP="00162E80">
      <w:pPr>
        <w:ind w:firstLine="420"/>
      </w:pPr>
      <w:r>
        <w:rPr>
          <w:rFonts w:hint="eastAsia"/>
        </w:rPr>
        <w:t>一般来说，系统，在更高的层次，可以作为一个相对独立的实体存在，但内部又可以分为不同类型的角色、集团、组织、实体。</w:t>
      </w:r>
    </w:p>
    <w:p w14:paraId="5F5F2E91" w14:textId="77777777" w:rsidR="009303C3" w:rsidRDefault="009303C3" w:rsidP="00162E80">
      <w:pPr>
        <w:ind w:firstLine="420"/>
      </w:pPr>
      <w:r>
        <w:rPr>
          <w:rFonts w:hint="eastAsia"/>
        </w:rPr>
        <w:t>也就是说，系统对外，有明确的边界。与外界有力</w:t>
      </w:r>
      <w:r>
        <w:rPr>
          <w:rStyle w:val="ad"/>
        </w:rPr>
        <w:footnoteReference w:id="20"/>
      </w:r>
      <w:r>
        <w:rPr>
          <w:rFonts w:hint="eastAsia"/>
        </w:rPr>
        <w:t>的交换，或是信息的交换，或是其它方式的输入和输出。</w:t>
      </w:r>
    </w:p>
    <w:p w14:paraId="618A56CD" w14:textId="77777777" w:rsidR="009303C3" w:rsidRDefault="009303C3" w:rsidP="00162E80">
      <w:pPr>
        <w:pStyle w:val="3"/>
      </w:pPr>
      <w:bookmarkStart w:id="7" w:name="_Toc474168192"/>
      <w:r>
        <w:rPr>
          <w:rFonts w:hint="eastAsia"/>
        </w:rPr>
        <w:t>系统的分类</w:t>
      </w:r>
      <w:bookmarkEnd w:id="7"/>
    </w:p>
    <w:p w14:paraId="1330E66B" w14:textId="77777777" w:rsidR="009303C3" w:rsidRDefault="009303C3" w:rsidP="00162E80">
      <w:r>
        <w:rPr>
          <w:rFonts w:hint="eastAsia"/>
        </w:rPr>
        <w:t>尽管，万千世界，系统无穷无尽。但大致来说，有两种系统：</w:t>
      </w:r>
    </w:p>
    <w:p w14:paraId="56045895" w14:textId="77777777" w:rsidR="009303C3" w:rsidRDefault="009303C3" w:rsidP="00162E80">
      <w:r>
        <w:rPr>
          <w:rFonts w:hint="eastAsia"/>
        </w:rPr>
        <w:t>开放系统</w:t>
      </w:r>
      <w:r>
        <w:rPr>
          <w:rFonts w:hint="eastAsia"/>
        </w:rPr>
        <w:t>V&amp;S</w:t>
      </w:r>
      <w:r>
        <w:rPr>
          <w:rFonts w:hint="eastAsia"/>
        </w:rPr>
        <w:t>封闭系统。</w:t>
      </w:r>
    </w:p>
    <w:p w14:paraId="7FC7316E" w14:textId="77777777" w:rsidR="009303C3" w:rsidRDefault="009303C3" w:rsidP="00162E80">
      <w:r>
        <w:rPr>
          <w:rFonts w:hint="eastAsia"/>
        </w:rPr>
        <w:lastRenderedPageBreak/>
        <w:t>一般来说，西方研究的系统，默认是说开放系统。而中国往往强调系统的内聚与封闭性。</w:t>
      </w:r>
    </w:p>
    <w:p w14:paraId="17C038FB" w14:textId="77777777" w:rsidR="009303C3" w:rsidRDefault="009303C3" w:rsidP="00162E80">
      <w:pPr>
        <w:pStyle w:val="4"/>
      </w:pPr>
      <w:bookmarkStart w:id="8" w:name="_Toc474168193"/>
      <w:r>
        <w:rPr>
          <w:rFonts w:hint="eastAsia"/>
        </w:rPr>
        <w:t>开放系统、封闭系统举例</w:t>
      </w:r>
      <w:bookmarkEnd w:id="8"/>
    </w:p>
    <w:tbl>
      <w:tblPr>
        <w:tblStyle w:val="a6"/>
        <w:tblW w:w="0" w:type="auto"/>
        <w:tblLook w:val="04A0" w:firstRow="1" w:lastRow="0" w:firstColumn="1" w:lastColumn="0" w:noHBand="0" w:noVBand="1"/>
      </w:tblPr>
      <w:tblGrid>
        <w:gridCol w:w="4261"/>
        <w:gridCol w:w="4261"/>
      </w:tblGrid>
      <w:tr w:rsidR="009303C3" w:rsidRPr="00A461FE" w14:paraId="71983783" w14:textId="77777777" w:rsidTr="00F17C79">
        <w:tc>
          <w:tcPr>
            <w:tcW w:w="4981" w:type="dxa"/>
          </w:tcPr>
          <w:p w14:paraId="4456BDF0" w14:textId="77777777" w:rsidR="009303C3" w:rsidRPr="002B0E41" w:rsidRDefault="009303C3" w:rsidP="00162E80">
            <w:pPr>
              <w:jc w:val="center"/>
              <w:rPr>
                <w:b/>
                <w:sz w:val="20"/>
                <w:szCs w:val="20"/>
                <w:shd w:val="pct15" w:color="auto" w:fill="FFFFFF"/>
              </w:rPr>
            </w:pPr>
            <w:r w:rsidRPr="002B0E41">
              <w:rPr>
                <w:rFonts w:hint="eastAsia"/>
                <w:b/>
                <w:sz w:val="20"/>
                <w:szCs w:val="20"/>
                <w:shd w:val="pct15" w:color="auto" w:fill="FFFFFF"/>
              </w:rPr>
              <w:t>开放系统</w:t>
            </w:r>
          </w:p>
        </w:tc>
        <w:tc>
          <w:tcPr>
            <w:tcW w:w="4981" w:type="dxa"/>
          </w:tcPr>
          <w:p w14:paraId="4EC18856" w14:textId="77777777" w:rsidR="009303C3" w:rsidRPr="002B0E41" w:rsidRDefault="009303C3" w:rsidP="00162E80">
            <w:pPr>
              <w:jc w:val="center"/>
              <w:rPr>
                <w:b/>
                <w:sz w:val="20"/>
                <w:szCs w:val="20"/>
                <w:shd w:val="pct15" w:color="auto" w:fill="FFFFFF"/>
              </w:rPr>
            </w:pPr>
            <w:r w:rsidRPr="002B0E41">
              <w:rPr>
                <w:rFonts w:hint="eastAsia"/>
                <w:b/>
                <w:sz w:val="20"/>
                <w:szCs w:val="20"/>
                <w:shd w:val="pct15" w:color="auto" w:fill="FFFFFF"/>
              </w:rPr>
              <w:t>封闭系统</w:t>
            </w:r>
          </w:p>
        </w:tc>
      </w:tr>
      <w:tr w:rsidR="009303C3" w14:paraId="22C26EF8" w14:textId="77777777" w:rsidTr="00F17C79">
        <w:tc>
          <w:tcPr>
            <w:tcW w:w="4981" w:type="dxa"/>
          </w:tcPr>
          <w:p w14:paraId="7796887C" w14:textId="77777777" w:rsidR="009303C3" w:rsidRPr="002B0E41" w:rsidRDefault="009303C3" w:rsidP="00162E80">
            <w:pPr>
              <w:rPr>
                <w:sz w:val="20"/>
                <w:szCs w:val="20"/>
              </w:rPr>
            </w:pPr>
            <w:r w:rsidRPr="002B0E41">
              <w:rPr>
                <w:rFonts w:hint="eastAsia"/>
                <w:sz w:val="20"/>
                <w:szCs w:val="20"/>
              </w:rPr>
              <w:t>与外界有信息交换</w:t>
            </w:r>
          </w:p>
        </w:tc>
        <w:tc>
          <w:tcPr>
            <w:tcW w:w="4981" w:type="dxa"/>
          </w:tcPr>
          <w:p w14:paraId="64FEEC77" w14:textId="77777777" w:rsidR="009303C3" w:rsidRPr="002B0E41" w:rsidRDefault="009303C3" w:rsidP="00162E80">
            <w:pPr>
              <w:rPr>
                <w:sz w:val="20"/>
                <w:szCs w:val="20"/>
              </w:rPr>
            </w:pPr>
            <w:r w:rsidRPr="002B0E41">
              <w:rPr>
                <w:rFonts w:hint="eastAsia"/>
                <w:sz w:val="20"/>
                <w:szCs w:val="20"/>
              </w:rPr>
              <w:t>与外界没有信息交换</w:t>
            </w:r>
          </w:p>
        </w:tc>
      </w:tr>
      <w:tr w:rsidR="009303C3" w14:paraId="2AF5AD7F" w14:textId="77777777" w:rsidTr="00F17C79">
        <w:tc>
          <w:tcPr>
            <w:tcW w:w="4981" w:type="dxa"/>
          </w:tcPr>
          <w:p w14:paraId="1827DC7D" w14:textId="77777777" w:rsidR="009303C3" w:rsidRPr="002B0E41" w:rsidRDefault="009303C3" w:rsidP="00162E80">
            <w:pPr>
              <w:rPr>
                <w:sz w:val="20"/>
                <w:szCs w:val="20"/>
              </w:rPr>
            </w:pPr>
            <w:r w:rsidRPr="002B0E41">
              <w:rPr>
                <w:rFonts w:hint="eastAsia"/>
                <w:sz w:val="20"/>
                <w:szCs w:val="20"/>
              </w:rPr>
              <w:t>热力学第二定律：吸收外界能量，维持有序性增长，如生物的进化，总熵为负</w:t>
            </w:r>
          </w:p>
        </w:tc>
        <w:tc>
          <w:tcPr>
            <w:tcW w:w="4981" w:type="dxa"/>
          </w:tcPr>
          <w:p w14:paraId="4C426A52" w14:textId="77777777" w:rsidR="009303C3" w:rsidRPr="002B0E41" w:rsidRDefault="009303C3" w:rsidP="00162E80">
            <w:pPr>
              <w:rPr>
                <w:sz w:val="20"/>
                <w:szCs w:val="20"/>
              </w:rPr>
            </w:pPr>
            <w:r w:rsidRPr="002B0E41">
              <w:rPr>
                <w:rFonts w:hint="eastAsia"/>
                <w:sz w:val="20"/>
                <w:szCs w:val="20"/>
              </w:rPr>
              <w:t>热力学第一定律：与外界隔绝，无序性增长，如宇宙的历史，总熵为正</w:t>
            </w:r>
          </w:p>
        </w:tc>
      </w:tr>
      <w:tr w:rsidR="009303C3" w14:paraId="005F250A" w14:textId="77777777" w:rsidTr="00F17C79">
        <w:tc>
          <w:tcPr>
            <w:tcW w:w="4981" w:type="dxa"/>
          </w:tcPr>
          <w:p w14:paraId="2E0DB595" w14:textId="77777777" w:rsidR="009303C3" w:rsidRPr="002B0E41" w:rsidRDefault="009303C3" w:rsidP="00162E80">
            <w:pPr>
              <w:rPr>
                <w:sz w:val="20"/>
                <w:szCs w:val="20"/>
              </w:rPr>
            </w:pPr>
            <w:r w:rsidRPr="002B0E41">
              <w:rPr>
                <w:rFonts w:hint="eastAsia"/>
                <w:sz w:val="20"/>
                <w:szCs w:val="20"/>
              </w:rPr>
              <w:t>生物</w:t>
            </w:r>
            <w:r w:rsidRPr="002B0E41">
              <w:rPr>
                <w:rFonts w:hint="eastAsia"/>
                <w:sz w:val="20"/>
                <w:szCs w:val="20"/>
              </w:rPr>
              <w:t>:</w:t>
            </w:r>
            <w:r w:rsidRPr="002B0E41">
              <w:rPr>
                <w:rFonts w:hint="eastAsia"/>
                <w:sz w:val="20"/>
                <w:szCs w:val="20"/>
              </w:rPr>
              <w:t>新陈代谢</w:t>
            </w:r>
          </w:p>
        </w:tc>
        <w:tc>
          <w:tcPr>
            <w:tcW w:w="4981" w:type="dxa"/>
          </w:tcPr>
          <w:p w14:paraId="5EFBE3CD" w14:textId="77777777" w:rsidR="009303C3" w:rsidRPr="002B0E41" w:rsidRDefault="009303C3" w:rsidP="00162E80">
            <w:pPr>
              <w:rPr>
                <w:sz w:val="20"/>
                <w:szCs w:val="20"/>
              </w:rPr>
            </w:pPr>
            <w:r w:rsidRPr="002B0E41">
              <w:rPr>
                <w:rFonts w:hint="eastAsia"/>
                <w:sz w:val="20"/>
                <w:szCs w:val="20"/>
              </w:rPr>
              <w:t>非生物：无新陈代谢</w:t>
            </w:r>
          </w:p>
        </w:tc>
      </w:tr>
      <w:tr w:rsidR="009303C3" w14:paraId="488AE392" w14:textId="77777777" w:rsidTr="00F17C79">
        <w:tc>
          <w:tcPr>
            <w:tcW w:w="4981" w:type="dxa"/>
          </w:tcPr>
          <w:p w14:paraId="5D1CA3E2" w14:textId="77777777" w:rsidR="009303C3" w:rsidRPr="002B0E41" w:rsidRDefault="009303C3" w:rsidP="00162E80">
            <w:pPr>
              <w:rPr>
                <w:sz w:val="20"/>
                <w:szCs w:val="20"/>
              </w:rPr>
            </w:pPr>
            <w:r>
              <w:rPr>
                <w:rFonts w:hint="eastAsia"/>
                <w:sz w:val="20"/>
                <w:szCs w:val="20"/>
              </w:rPr>
              <w:t>有主动性</w:t>
            </w:r>
          </w:p>
        </w:tc>
        <w:tc>
          <w:tcPr>
            <w:tcW w:w="4981" w:type="dxa"/>
          </w:tcPr>
          <w:p w14:paraId="2EC7F83C" w14:textId="77777777" w:rsidR="009303C3" w:rsidRPr="002B0E41" w:rsidRDefault="009303C3" w:rsidP="00162E80">
            <w:pPr>
              <w:rPr>
                <w:sz w:val="20"/>
                <w:szCs w:val="20"/>
              </w:rPr>
            </w:pPr>
            <w:r>
              <w:rPr>
                <w:rFonts w:hint="eastAsia"/>
                <w:sz w:val="20"/>
                <w:szCs w:val="20"/>
              </w:rPr>
              <w:t>无主动性</w:t>
            </w:r>
          </w:p>
        </w:tc>
      </w:tr>
      <w:tr w:rsidR="009303C3" w14:paraId="6075D123" w14:textId="77777777" w:rsidTr="00F17C79">
        <w:tc>
          <w:tcPr>
            <w:tcW w:w="4981" w:type="dxa"/>
          </w:tcPr>
          <w:p w14:paraId="134946B6" w14:textId="77777777" w:rsidR="009303C3" w:rsidRPr="002B0E41" w:rsidRDefault="009303C3" w:rsidP="00162E80">
            <w:pPr>
              <w:rPr>
                <w:sz w:val="20"/>
                <w:szCs w:val="20"/>
              </w:rPr>
            </w:pPr>
            <w:r w:rsidRPr="002B0E41">
              <w:rPr>
                <w:rFonts w:hint="eastAsia"/>
                <w:sz w:val="20"/>
                <w:szCs w:val="20"/>
              </w:rPr>
              <w:t>动态性</w:t>
            </w:r>
          </w:p>
        </w:tc>
        <w:tc>
          <w:tcPr>
            <w:tcW w:w="4981" w:type="dxa"/>
          </w:tcPr>
          <w:p w14:paraId="7D2A7274" w14:textId="77777777" w:rsidR="009303C3" w:rsidRPr="002B0E41" w:rsidRDefault="009303C3" w:rsidP="00162E80">
            <w:pPr>
              <w:rPr>
                <w:sz w:val="20"/>
                <w:szCs w:val="20"/>
              </w:rPr>
            </w:pPr>
            <w:r w:rsidRPr="002B0E41">
              <w:rPr>
                <w:rFonts w:hint="eastAsia"/>
                <w:sz w:val="20"/>
                <w:szCs w:val="20"/>
              </w:rPr>
              <w:t>静态性</w:t>
            </w:r>
          </w:p>
        </w:tc>
      </w:tr>
      <w:tr w:rsidR="009303C3" w14:paraId="0E017031" w14:textId="77777777" w:rsidTr="00F17C79">
        <w:tc>
          <w:tcPr>
            <w:tcW w:w="4981" w:type="dxa"/>
          </w:tcPr>
          <w:p w14:paraId="22E51571" w14:textId="77777777" w:rsidR="009303C3" w:rsidRPr="002B0E41" w:rsidRDefault="009303C3" w:rsidP="00162E80">
            <w:pPr>
              <w:rPr>
                <w:sz w:val="20"/>
                <w:szCs w:val="20"/>
              </w:rPr>
            </w:pPr>
            <w:r w:rsidRPr="002B0E41">
              <w:rPr>
                <w:rFonts w:hint="eastAsia"/>
                <w:sz w:val="20"/>
                <w:szCs w:val="20"/>
              </w:rPr>
              <w:t>扁平型组织</w:t>
            </w:r>
          </w:p>
        </w:tc>
        <w:tc>
          <w:tcPr>
            <w:tcW w:w="4981" w:type="dxa"/>
          </w:tcPr>
          <w:p w14:paraId="49744ED7" w14:textId="77777777" w:rsidR="009303C3" w:rsidRPr="002B0E41" w:rsidRDefault="009303C3" w:rsidP="00162E80">
            <w:pPr>
              <w:rPr>
                <w:sz w:val="20"/>
                <w:szCs w:val="20"/>
              </w:rPr>
            </w:pPr>
            <w:r w:rsidRPr="002B0E41">
              <w:rPr>
                <w:rFonts w:hint="eastAsia"/>
                <w:sz w:val="20"/>
                <w:szCs w:val="20"/>
              </w:rPr>
              <w:t>金字塔型组织</w:t>
            </w:r>
          </w:p>
        </w:tc>
      </w:tr>
      <w:tr w:rsidR="009303C3" w14:paraId="24A9C9A2" w14:textId="77777777" w:rsidTr="00F17C79">
        <w:tc>
          <w:tcPr>
            <w:tcW w:w="4981" w:type="dxa"/>
          </w:tcPr>
          <w:p w14:paraId="6839B25C" w14:textId="77777777" w:rsidR="009303C3" w:rsidRPr="002B0E41" w:rsidRDefault="009303C3" w:rsidP="00162E80">
            <w:pPr>
              <w:rPr>
                <w:sz w:val="20"/>
                <w:szCs w:val="20"/>
              </w:rPr>
            </w:pPr>
            <w:r w:rsidRPr="002B0E41">
              <w:rPr>
                <w:rFonts w:hint="eastAsia"/>
                <w:sz w:val="20"/>
                <w:szCs w:val="20"/>
              </w:rPr>
              <w:t>正常公司：有正常的对外的资金、人才、物的流</w:t>
            </w:r>
          </w:p>
        </w:tc>
        <w:tc>
          <w:tcPr>
            <w:tcW w:w="4981" w:type="dxa"/>
          </w:tcPr>
          <w:p w14:paraId="087C53DC" w14:textId="77777777" w:rsidR="009303C3" w:rsidRPr="002B0E41" w:rsidRDefault="009303C3" w:rsidP="00162E80">
            <w:pPr>
              <w:rPr>
                <w:sz w:val="20"/>
                <w:szCs w:val="20"/>
              </w:rPr>
            </w:pPr>
            <w:r>
              <w:rPr>
                <w:rFonts w:hint="eastAsia"/>
                <w:sz w:val="20"/>
                <w:szCs w:val="20"/>
              </w:rPr>
              <w:t>传销公司：无外界输入</w:t>
            </w:r>
          </w:p>
        </w:tc>
      </w:tr>
      <w:tr w:rsidR="009303C3" w14:paraId="6A0F5FDE" w14:textId="77777777" w:rsidTr="00F17C79">
        <w:tc>
          <w:tcPr>
            <w:tcW w:w="4981" w:type="dxa"/>
          </w:tcPr>
          <w:p w14:paraId="20A913DC" w14:textId="77777777" w:rsidR="009303C3" w:rsidRPr="002B0E41" w:rsidRDefault="009303C3" w:rsidP="00162E80">
            <w:pPr>
              <w:rPr>
                <w:sz w:val="20"/>
                <w:szCs w:val="20"/>
              </w:rPr>
            </w:pPr>
            <w:r>
              <w:rPr>
                <w:rFonts w:hint="eastAsia"/>
                <w:sz w:val="20"/>
                <w:szCs w:val="20"/>
              </w:rPr>
              <w:t>高外延</w:t>
            </w:r>
          </w:p>
        </w:tc>
        <w:tc>
          <w:tcPr>
            <w:tcW w:w="4981" w:type="dxa"/>
          </w:tcPr>
          <w:p w14:paraId="116BA7C1" w14:textId="77777777" w:rsidR="009303C3" w:rsidRPr="002B0E41" w:rsidRDefault="009303C3" w:rsidP="00162E80">
            <w:pPr>
              <w:rPr>
                <w:sz w:val="20"/>
                <w:szCs w:val="20"/>
              </w:rPr>
            </w:pPr>
            <w:r>
              <w:rPr>
                <w:rFonts w:hint="eastAsia"/>
                <w:sz w:val="20"/>
                <w:szCs w:val="20"/>
              </w:rPr>
              <w:t>高内聚</w:t>
            </w:r>
          </w:p>
        </w:tc>
      </w:tr>
      <w:tr w:rsidR="009303C3" w14:paraId="11DDA237" w14:textId="77777777" w:rsidTr="00F17C79">
        <w:tc>
          <w:tcPr>
            <w:tcW w:w="4981" w:type="dxa"/>
          </w:tcPr>
          <w:p w14:paraId="6ADDAFCC" w14:textId="77777777" w:rsidR="009303C3" w:rsidRDefault="009303C3" w:rsidP="00162E80">
            <w:pPr>
              <w:rPr>
                <w:sz w:val="20"/>
                <w:szCs w:val="20"/>
              </w:rPr>
            </w:pPr>
            <w:r>
              <w:rPr>
                <w:rFonts w:hint="eastAsia"/>
                <w:sz w:val="20"/>
                <w:szCs w:val="20"/>
              </w:rPr>
              <w:t>强调个体</w:t>
            </w:r>
          </w:p>
        </w:tc>
        <w:tc>
          <w:tcPr>
            <w:tcW w:w="4981" w:type="dxa"/>
          </w:tcPr>
          <w:p w14:paraId="55AE1161" w14:textId="77777777" w:rsidR="009303C3" w:rsidRDefault="009303C3" w:rsidP="00162E80">
            <w:pPr>
              <w:rPr>
                <w:sz w:val="20"/>
                <w:szCs w:val="20"/>
              </w:rPr>
            </w:pPr>
            <w:r>
              <w:rPr>
                <w:rFonts w:hint="eastAsia"/>
                <w:sz w:val="20"/>
                <w:szCs w:val="20"/>
              </w:rPr>
              <w:t>强调集体</w:t>
            </w:r>
          </w:p>
        </w:tc>
      </w:tr>
    </w:tbl>
    <w:p w14:paraId="7EA4C1A3" w14:textId="77777777" w:rsidR="009303C3" w:rsidRPr="00790061" w:rsidRDefault="009303C3" w:rsidP="00162E80"/>
    <w:p w14:paraId="11A58A1F" w14:textId="77777777" w:rsidR="009303C3" w:rsidRDefault="009303C3" w:rsidP="00162E80"/>
    <w:p w14:paraId="16B07D23" w14:textId="77777777" w:rsidR="009303C3" w:rsidRPr="006C3272" w:rsidRDefault="009303C3" w:rsidP="00162E80"/>
    <w:p w14:paraId="0BBD7232" w14:textId="77777777" w:rsidR="009303C3" w:rsidRPr="00037768" w:rsidRDefault="009303C3" w:rsidP="00162E80"/>
    <w:p w14:paraId="7DD2B0C4" w14:textId="77777777" w:rsidR="009303C3" w:rsidRDefault="009303C3" w:rsidP="00162E80">
      <w:pPr>
        <w:ind w:firstLine="420"/>
      </w:pPr>
      <w:r>
        <w:rPr>
          <w:rFonts w:hint="eastAsia"/>
        </w:rPr>
        <w:t>现实世界，往往纷繁复杂，可以认为是一个个实体构成，然后经过实体间的力形成各种关联关系，然后构成一个个系统，这些系统又在更高的层面，可以被抽象为一个个实体，然后再向更高层发展。</w:t>
      </w:r>
    </w:p>
    <w:p w14:paraId="16D44FC8" w14:textId="77777777" w:rsidR="009303C3" w:rsidRPr="00C212B7" w:rsidRDefault="009303C3" w:rsidP="00162E80">
      <w:pPr>
        <w:ind w:firstLine="420"/>
      </w:pPr>
      <w:r>
        <w:rPr>
          <w:rFonts w:hint="eastAsia"/>
        </w:rPr>
        <w:t>象是一张无究无尽的分形图。</w:t>
      </w:r>
    </w:p>
    <w:p w14:paraId="6A0579CE" w14:textId="77777777" w:rsidR="009303C3" w:rsidRDefault="009303C3" w:rsidP="00162E80">
      <w:r>
        <w:rPr>
          <w:rFonts w:hint="eastAsia"/>
        </w:rPr>
        <w:t>如果我们不能够去理解，往往会使自己成为信息不对等的弱势一方，从而为自己的选择是否适合于已带来风险。</w:t>
      </w:r>
    </w:p>
    <w:p w14:paraId="6F1EBEFB" w14:textId="77777777" w:rsidR="009303C3" w:rsidRDefault="009303C3" w:rsidP="00162E80">
      <w:r>
        <w:rPr>
          <w:rFonts w:hint="eastAsia"/>
        </w:rPr>
        <w:lastRenderedPageBreak/>
        <w:t>我们需要去简化，以及从多个角度去观察。这里分享一些常用的方法。</w:t>
      </w:r>
    </w:p>
    <w:p w14:paraId="099199A6" w14:textId="77777777" w:rsidR="009303C3" w:rsidRDefault="009303C3" w:rsidP="00162E80"/>
    <w:p w14:paraId="31C02F86" w14:textId="77777777" w:rsidR="009303C3" w:rsidRPr="00A21298" w:rsidRDefault="009303C3" w:rsidP="00162E80">
      <w:pPr>
        <w:pStyle w:val="3"/>
      </w:pPr>
      <w:bookmarkStart w:id="9" w:name="_Toc474168194"/>
      <w:r>
        <w:rPr>
          <w:rFonts w:hint="eastAsia"/>
        </w:rPr>
        <w:t>系统简化的原理与目标</w:t>
      </w:r>
      <w:bookmarkEnd w:id="9"/>
    </w:p>
    <w:p w14:paraId="34EC06B1" w14:textId="77777777" w:rsidR="009303C3" w:rsidRDefault="009303C3" w:rsidP="00162E80">
      <w:r>
        <w:rPr>
          <w:rFonts w:hint="eastAsia"/>
        </w:rPr>
        <w:t>简言之，是使自己能懂，能记住，并且可以用于实际问题。</w:t>
      </w:r>
    </w:p>
    <w:p w14:paraId="5DC97410" w14:textId="77777777" w:rsidR="009303C3" w:rsidRDefault="009303C3" w:rsidP="00162E80">
      <w:r>
        <w:rPr>
          <w:rFonts w:hint="eastAsia"/>
        </w:rPr>
        <w:t>而每个人，在成年之后，大脑中，已经固化的一些思维方法。所以，系统简化，不一定存在普适的方法。</w:t>
      </w:r>
    </w:p>
    <w:p w14:paraId="147679C2" w14:textId="77777777" w:rsidR="009303C3" w:rsidRPr="00742F3D" w:rsidRDefault="009303C3" w:rsidP="00162E80">
      <w:r>
        <w:rPr>
          <w:rFonts w:hint="eastAsia"/>
        </w:rPr>
        <w:t>但可以训练自己去观察一些自然的事物。比如，新陈代谢、一周有七天、我们生活在三维空间，等等。</w:t>
      </w:r>
    </w:p>
    <w:p w14:paraId="2029C931" w14:textId="77777777" w:rsidR="009303C3" w:rsidRDefault="009303C3" w:rsidP="00162E80">
      <w:pPr>
        <w:pStyle w:val="3"/>
      </w:pPr>
      <w:bookmarkStart w:id="10" w:name="_Toc474168195"/>
      <w:r>
        <w:rPr>
          <w:rFonts w:hint="eastAsia"/>
        </w:rPr>
        <w:t>三维度</w:t>
      </w:r>
      <w:bookmarkEnd w:id="10"/>
    </w:p>
    <w:p w14:paraId="7E181BBD" w14:textId="77777777" w:rsidR="009303C3" w:rsidRDefault="009303C3" w:rsidP="00162E80">
      <w:r w:rsidRPr="00697FA4">
        <w:rPr>
          <w:rStyle w:val="hyjChar"/>
          <w:rFonts w:hint="eastAsia"/>
        </w:rPr>
        <w:t>系统分析方法之三维度</w:t>
      </w:r>
      <w:r>
        <w:rPr>
          <w:rFonts w:hint="eastAsia"/>
        </w:rPr>
        <w:t>。</w:t>
      </w:r>
    </w:p>
    <w:p w14:paraId="7DED11AD" w14:textId="77777777" w:rsidR="009303C3" w:rsidRDefault="009303C3" w:rsidP="00162E80">
      <w:r>
        <w:rPr>
          <w:rFonts w:hint="eastAsia"/>
        </w:rPr>
        <w:t>三维度，来自于我们生活的空间，为三个维度。所以，便于我们去理解。</w:t>
      </w:r>
    </w:p>
    <w:p w14:paraId="0ACC08F8" w14:textId="77777777" w:rsidR="009303C3" w:rsidRDefault="009303C3" w:rsidP="00162E80">
      <w:r>
        <w:rPr>
          <w:rFonts w:hint="eastAsia"/>
        </w:rPr>
        <w:t>比如，一个社会，虽然是多元的，但我们可以选取其中最重要的三个维度，简化为一个基本的校验模型。在自己重要选择之前，在三个维度上，进行排查。</w:t>
      </w:r>
    </w:p>
    <w:p w14:paraId="5080D3F4" w14:textId="77777777" w:rsidR="009303C3" w:rsidRDefault="009303C3" w:rsidP="00162E80">
      <w:r>
        <w:rPr>
          <w:rFonts w:hint="eastAsia"/>
        </w:rPr>
        <w:t>如下图：</w:t>
      </w:r>
    </w:p>
    <w:p w14:paraId="79502AE1" w14:textId="77777777" w:rsidR="009303C3" w:rsidRDefault="009303C3" w:rsidP="00162E80"/>
    <w:p w14:paraId="1389E184" w14:textId="77777777" w:rsidR="009303C3" w:rsidRDefault="009303C3" w:rsidP="00162E80">
      <w:r>
        <w:object w:dxaOrig="9532" w:dyaOrig="9240" w14:anchorId="6B323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402.45pt" o:ole="">
            <v:imagedata r:id="rId9" o:title=""/>
          </v:shape>
          <o:OLEObject Type="Embed" ProgID="Visio.Drawing.11" ShapeID="_x0000_i1025" DrawAspect="Content" ObjectID="_1721329080" r:id="rId10"/>
        </w:object>
      </w:r>
    </w:p>
    <w:p w14:paraId="2B9D4E76" w14:textId="77777777" w:rsidR="009303C3" w:rsidRPr="00697FA4" w:rsidRDefault="009303C3" w:rsidP="00162E80">
      <w:pPr>
        <w:pStyle w:val="hyj0"/>
        <w:ind w:left="210"/>
      </w:pPr>
      <w:r w:rsidRPr="00697FA4">
        <w:rPr>
          <w:rFonts w:hint="eastAsia"/>
        </w:rPr>
        <w:t>说明：</w:t>
      </w:r>
    </w:p>
    <w:p w14:paraId="4CD7BF9C" w14:textId="77777777" w:rsidR="009303C3" w:rsidRPr="00697FA4" w:rsidRDefault="009303C3" w:rsidP="00162E80">
      <w:pPr>
        <w:pStyle w:val="hyj0"/>
        <w:ind w:left="210"/>
      </w:pPr>
      <w:r w:rsidRPr="00697FA4">
        <w:rPr>
          <w:rFonts w:hint="eastAsia"/>
        </w:rPr>
        <w:tab/>
      </w:r>
      <w:r w:rsidRPr="00697FA4">
        <w:rPr>
          <w:rFonts w:hint="eastAsia"/>
        </w:rPr>
        <w:t>社会的尊重与认可，首先是（雌）性选择（参见达尔文的《性选择与人类起源》），多维的社会意味着可以从多个维度得到异性认可，组建家庭，从而把这个维度延续下去。</w:t>
      </w:r>
    </w:p>
    <w:p w14:paraId="0BDEAD19" w14:textId="77777777" w:rsidR="009303C3" w:rsidRDefault="009303C3" w:rsidP="00162E80"/>
    <w:p w14:paraId="78A3615C" w14:textId="77777777" w:rsidR="009303C3" w:rsidRDefault="009303C3" w:rsidP="00162E80">
      <w:pPr>
        <w:pStyle w:val="ae"/>
        <w:jc w:val="center"/>
      </w:pPr>
      <w:bookmarkStart w:id="11" w:name="_Toc468043130"/>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社会简化为三维度</w:t>
      </w:r>
      <w:bookmarkEnd w:id="11"/>
    </w:p>
    <w:p w14:paraId="2EDAF8FD" w14:textId="77777777" w:rsidR="009303C3" w:rsidRDefault="009303C3" w:rsidP="00162E80">
      <w:pPr>
        <w:pStyle w:val="4"/>
      </w:pPr>
      <w:bookmarkStart w:id="12" w:name="_Toc474168196"/>
      <w:r>
        <w:rPr>
          <w:rFonts w:hint="eastAsia"/>
        </w:rPr>
        <w:t>三维度示例分析与职业选择（一）</w:t>
      </w:r>
      <w:bookmarkEnd w:id="12"/>
    </w:p>
    <w:p w14:paraId="218ED169" w14:textId="77777777" w:rsidR="009303C3" w:rsidRPr="000B577E" w:rsidRDefault="009303C3" w:rsidP="008D35FA">
      <w:pPr>
        <w:pStyle w:val="af7"/>
        <w:numPr>
          <w:ilvl w:val="0"/>
          <w:numId w:val="32"/>
        </w:numPr>
        <w:spacing w:line="360" w:lineRule="auto"/>
        <w:ind w:firstLineChars="0"/>
        <w:rPr>
          <w:b/>
        </w:rPr>
      </w:pPr>
      <w:r w:rsidRPr="000B577E">
        <w:rPr>
          <w:rFonts w:hint="eastAsia"/>
          <w:b/>
        </w:rPr>
        <w:t>三维度看社会</w:t>
      </w:r>
    </w:p>
    <w:p w14:paraId="7F047844" w14:textId="77777777" w:rsidR="009303C3" w:rsidRDefault="009303C3" w:rsidP="00162E80">
      <w:r>
        <w:rPr>
          <w:rFonts w:hint="eastAsia"/>
        </w:rPr>
        <w:lastRenderedPageBreak/>
        <w:t>中国古代长期为一个维度。这种影响对于今天的中国，正在加强。</w:t>
      </w:r>
    </w:p>
    <w:p w14:paraId="6986C1B6" w14:textId="77777777" w:rsidR="009303C3" w:rsidRDefault="009303C3" w:rsidP="00162E80">
      <w:r>
        <w:rPr>
          <w:rFonts w:hint="eastAsia"/>
        </w:rPr>
        <w:t>社会的形态，是组织社会的每个个体的意志的总和。</w:t>
      </w:r>
    </w:p>
    <w:p w14:paraId="71C24A71" w14:textId="77777777" w:rsidR="009303C3" w:rsidRDefault="009303C3" w:rsidP="00162E80">
      <w:r>
        <w:rPr>
          <w:rFonts w:hint="eastAsia"/>
        </w:rPr>
        <w:t>所以，理解多维社会的优势，至关重要。</w:t>
      </w:r>
    </w:p>
    <w:p w14:paraId="45AEBD66" w14:textId="77777777" w:rsidR="009303C3" w:rsidRDefault="009303C3" w:rsidP="00162E80"/>
    <w:p w14:paraId="5BA4BEB4" w14:textId="77777777" w:rsidR="009303C3" w:rsidRPr="00A5436E" w:rsidRDefault="009303C3" w:rsidP="00162E80">
      <w:pPr>
        <w:ind w:leftChars="177" w:left="372"/>
        <w:rPr>
          <w:i/>
        </w:rPr>
      </w:pPr>
      <w:r w:rsidRPr="00A5436E">
        <w:rPr>
          <w:rFonts w:hint="eastAsia"/>
          <w:i/>
        </w:rPr>
        <w:t>许多同学，梦想到美国去，我也曾经有这样的梦（可能还一直在梦着）。但，回到现实，我常说，如果生了一个女儿，我可能会送她去美国；但如果是一名男孩，还是建议他学懂中国的文化——因为去了美国，很可能找不到对象，将来还得回中国，上非诚勿扰</w:t>
      </w:r>
      <w:r w:rsidRPr="00A5436E">
        <w:rPr>
          <w:rFonts w:hint="eastAsia"/>
          <w:i/>
        </w:rPr>
        <w:t>~~</w:t>
      </w:r>
      <w:r w:rsidRPr="00A5436E">
        <w:rPr>
          <w:rFonts w:hint="eastAsia"/>
          <w:i/>
        </w:rPr>
        <w:t>（所以，我们最好还是认真理解一下我们的国家，社会的改变，需要每个人的参与）。</w:t>
      </w:r>
    </w:p>
    <w:p w14:paraId="5A34F8A0" w14:textId="77777777" w:rsidR="009303C3" w:rsidRPr="000260BF" w:rsidRDefault="009303C3" w:rsidP="00162E80"/>
    <w:p w14:paraId="3D32E7EB" w14:textId="77777777" w:rsidR="009303C3" w:rsidRDefault="009303C3" w:rsidP="00162E80">
      <w:r>
        <w:rPr>
          <w:rFonts w:hint="eastAsia"/>
        </w:rPr>
        <w:tab/>
      </w:r>
      <w:r w:rsidRPr="008A51D7">
        <w:rPr>
          <w:rFonts w:hint="eastAsia"/>
        </w:rPr>
        <w:t>想去美国，这是来自于很自然的</w:t>
      </w:r>
      <w:r w:rsidRPr="008A51D7">
        <w:rPr>
          <w:rStyle w:val="hyjChar"/>
          <w:rFonts w:hint="eastAsia"/>
        </w:rPr>
        <w:t>比较</w:t>
      </w:r>
      <w:r>
        <w:rPr>
          <w:rFonts w:hint="eastAsia"/>
        </w:rPr>
        <w:t>。</w:t>
      </w:r>
    </w:p>
    <w:p w14:paraId="64F7FB62" w14:textId="77777777" w:rsidR="009303C3" w:rsidRDefault="009303C3" w:rsidP="00162E80">
      <w:r>
        <w:rPr>
          <w:rFonts w:hint="eastAsia"/>
        </w:rPr>
        <w:t>那么，什么是</w:t>
      </w:r>
      <w:r w:rsidRPr="00EC58B5">
        <w:rPr>
          <w:rStyle w:val="hyjChar"/>
          <w:rFonts w:hint="eastAsia"/>
        </w:rPr>
        <w:t>选择</w:t>
      </w:r>
      <w:r>
        <w:rPr>
          <w:rFonts w:hint="eastAsia"/>
        </w:rPr>
        <w:t>？什么是</w:t>
      </w:r>
      <w:r w:rsidRPr="00EC58B5">
        <w:rPr>
          <w:rStyle w:val="hyjChar"/>
          <w:rFonts w:hint="eastAsia"/>
        </w:rPr>
        <w:t>选优</w:t>
      </w:r>
      <w:r>
        <w:rPr>
          <w:rFonts w:hint="eastAsia"/>
        </w:rPr>
        <w:t>？</w:t>
      </w:r>
    </w:p>
    <w:p w14:paraId="1873D6B7" w14:textId="77777777" w:rsidR="009303C3" w:rsidRDefault="009303C3" w:rsidP="00162E80">
      <w:r>
        <w:rPr>
          <w:rFonts w:hint="eastAsia"/>
        </w:rPr>
        <w:t>为什么，人们会自然而然认为多维结构好于一维结构。</w:t>
      </w:r>
    </w:p>
    <w:p w14:paraId="2F00E47A" w14:textId="77777777" w:rsidR="009303C3" w:rsidRDefault="009303C3" w:rsidP="00162E80"/>
    <w:p w14:paraId="5049E66C" w14:textId="77777777" w:rsidR="009303C3" w:rsidRDefault="009303C3" w:rsidP="00162E80">
      <w:r w:rsidRPr="00786AC6">
        <w:rPr>
          <w:rFonts w:hint="eastAsia"/>
        </w:rPr>
        <w:t>比如工程上的设计的实质就是选优，与我们课本不同，现实的世界，总是有各种选择，设计一个轴，粗了可以，细了也可以；安全系数，可以大，也可以小；材料可以用优质钢，也可以用普通钢；等等。</w:t>
      </w:r>
      <w:r>
        <w:rPr>
          <w:rFonts w:hint="eastAsia"/>
        </w:rPr>
        <w:t>但选择与选优，并不是很容易分别。</w:t>
      </w:r>
    </w:p>
    <w:p w14:paraId="3E19AFBA" w14:textId="77777777" w:rsidR="009303C3" w:rsidRPr="00786AC6" w:rsidRDefault="009303C3" w:rsidP="00162E80"/>
    <w:p w14:paraId="7A773B06" w14:textId="77777777" w:rsidR="009303C3" w:rsidRPr="00070A8C" w:rsidRDefault="009303C3" w:rsidP="00162E80">
      <w:pPr>
        <w:ind w:leftChars="177" w:left="372"/>
        <w:rPr>
          <w:i/>
        </w:rPr>
      </w:pPr>
      <w:r w:rsidRPr="00070A8C">
        <w:rPr>
          <w:rFonts w:hint="eastAsia"/>
          <w:i/>
        </w:rPr>
        <w:tab/>
      </w:r>
      <w:r w:rsidRPr="00070A8C">
        <w:rPr>
          <w:rFonts w:hint="eastAsia"/>
          <w:i/>
        </w:rPr>
        <w:t>比如，中国的古代，上升的通路是相当狭窄的：万般皆下品，唯有读书高。这里的“书”，是说四书五经。结果是，文字成为一种特权，中文日趋复杂</w:t>
      </w:r>
      <w:r w:rsidRPr="00070A8C">
        <w:rPr>
          <w:rFonts w:hint="eastAsia"/>
          <w:i/>
        </w:rPr>
        <w:lastRenderedPageBreak/>
        <w:t>化，识字的人的比例不断减少，法也自然成为一种特权（法律不能文字化，不识字人占到</w:t>
      </w:r>
      <w:r w:rsidRPr="00070A8C">
        <w:rPr>
          <w:rFonts w:hint="eastAsia"/>
          <w:i/>
        </w:rPr>
        <w:t>95%</w:t>
      </w:r>
      <w:r w:rsidRPr="00070A8C">
        <w:rPr>
          <w:rFonts w:hint="eastAsia"/>
          <w:i/>
        </w:rPr>
        <w:t>以上，所以法成为人之法），每</w:t>
      </w:r>
      <w:r w:rsidRPr="00070A8C">
        <w:rPr>
          <w:rFonts w:hint="eastAsia"/>
          <w:i/>
        </w:rPr>
        <w:t>300</w:t>
      </w:r>
      <w:r w:rsidRPr="00070A8C">
        <w:rPr>
          <w:rFonts w:hint="eastAsia"/>
          <w:i/>
        </w:rPr>
        <w:t>年，被体系所造就的暴民，进行一次盲目的暴动，但新的体系，与旧的体系并无不同。</w:t>
      </w:r>
    </w:p>
    <w:p w14:paraId="4B2047D2" w14:textId="77777777" w:rsidR="009303C3" w:rsidRDefault="009303C3" w:rsidP="00162E80"/>
    <w:p w14:paraId="307019D5" w14:textId="77777777" w:rsidR="009303C3" w:rsidRDefault="009303C3" w:rsidP="00162E80">
      <w:r>
        <w:rPr>
          <w:rFonts w:hint="eastAsia"/>
        </w:rPr>
        <w:tab/>
      </w:r>
      <w:r>
        <w:rPr>
          <w:rFonts w:hint="eastAsia"/>
        </w:rPr>
        <w:t>实际上，今天的中国，已经是多维社会。比如，</w:t>
      </w:r>
      <w:r>
        <w:rPr>
          <w:rFonts w:hint="eastAsia"/>
        </w:rPr>
        <w:t>BAT</w:t>
      </w:r>
      <w:r>
        <w:rPr>
          <w:rFonts w:hint="eastAsia"/>
        </w:rPr>
        <w:t>属于相对独立于权力体系的资本力量；华为公司，作为相对于权力与资本体系的科技力量。这种认知，对于同学们相当重要——特别是，人们日益功利化的今天——中国不会再完全回到那种只有一个维度的时代，只要去努力，成功的可能性是有的。</w:t>
      </w:r>
    </w:p>
    <w:p w14:paraId="579BD259" w14:textId="77777777" w:rsidR="009303C3" w:rsidRDefault="009303C3" w:rsidP="00162E80">
      <w:r>
        <w:rPr>
          <w:rFonts w:hint="eastAsia"/>
        </w:rPr>
        <w:tab/>
      </w:r>
      <w:r>
        <w:rPr>
          <w:rFonts w:hint="eastAsia"/>
        </w:rPr>
        <w:t>即使在某一体系中的人，也需要从某种程度上重新识认其它两维的作用。比如，北京的雾霾，有人认为，有钱，建实验室，就能够解决。而实际上，雾霾不仅是一个环境问题，有其复杂的社会原因，单纯站在一个维度上去思考与决定，于己于社会，往往不利。</w:t>
      </w:r>
    </w:p>
    <w:p w14:paraId="0FE19599" w14:textId="77777777" w:rsidR="009303C3" w:rsidRDefault="009303C3" w:rsidP="00162E80"/>
    <w:p w14:paraId="5C34CC52" w14:textId="77777777" w:rsidR="009303C3" w:rsidRDefault="009303C3" w:rsidP="00162E80">
      <w:pPr>
        <w:pStyle w:val="4"/>
      </w:pPr>
      <w:bookmarkStart w:id="13" w:name="_Toc474168197"/>
      <w:r>
        <w:rPr>
          <w:rFonts w:hint="eastAsia"/>
        </w:rPr>
        <w:t>三维度示例分析与职业选择（二）</w:t>
      </w:r>
      <w:bookmarkEnd w:id="13"/>
    </w:p>
    <w:p w14:paraId="708F5967" w14:textId="77777777" w:rsidR="009303C3" w:rsidRPr="000B577E" w:rsidRDefault="009303C3" w:rsidP="008D35FA">
      <w:pPr>
        <w:pStyle w:val="af7"/>
        <w:numPr>
          <w:ilvl w:val="0"/>
          <w:numId w:val="32"/>
        </w:numPr>
        <w:spacing w:line="360" w:lineRule="auto"/>
        <w:ind w:firstLineChars="0"/>
        <w:rPr>
          <w:b/>
        </w:rPr>
      </w:pPr>
      <w:r w:rsidRPr="000B577E">
        <w:rPr>
          <w:rFonts w:hint="eastAsia"/>
          <w:b/>
        </w:rPr>
        <w:t>本维度区分公司</w:t>
      </w:r>
    </w:p>
    <w:p w14:paraId="4665A8AC" w14:textId="77777777" w:rsidR="009303C3" w:rsidRDefault="009303C3" w:rsidP="00162E80">
      <w:r>
        <w:rPr>
          <w:rFonts w:hint="eastAsia"/>
        </w:rPr>
        <w:t>许多同学，面对去何种公司、什么行业的选择。</w:t>
      </w:r>
    </w:p>
    <w:p w14:paraId="4504A9D2" w14:textId="77777777" w:rsidR="009303C3" w:rsidRDefault="009303C3" w:rsidP="00162E80">
      <w:r>
        <w:rPr>
          <w:rFonts w:hint="eastAsia"/>
        </w:rPr>
        <w:t>需要根据自人的兴趣爱好特长，进行分析。</w:t>
      </w:r>
    </w:p>
    <w:p w14:paraId="5EF3C73C" w14:textId="77777777" w:rsidR="009303C3" w:rsidRDefault="009303C3" w:rsidP="00162E80">
      <w:pPr>
        <w:ind w:firstLine="420"/>
      </w:pPr>
      <w:r>
        <w:rPr>
          <w:rFonts w:hint="eastAsia"/>
        </w:rPr>
        <w:t>比如，</w:t>
      </w:r>
      <w:r>
        <w:rPr>
          <w:rFonts w:hint="eastAsia"/>
        </w:rPr>
        <w:t>BAT</w:t>
      </w:r>
      <w:r>
        <w:rPr>
          <w:rFonts w:hint="eastAsia"/>
        </w:rPr>
        <w:t>，实质是金融型公司，在这样的公司里，技术的重要性，是打了折扣的。</w:t>
      </w:r>
    </w:p>
    <w:p w14:paraId="492F42DB" w14:textId="77777777" w:rsidR="009303C3" w:rsidRDefault="009303C3" w:rsidP="00162E80">
      <w:pPr>
        <w:ind w:firstLine="420"/>
      </w:pPr>
      <w:r>
        <w:rPr>
          <w:rFonts w:hint="eastAsia"/>
        </w:rPr>
        <w:t>比如，中国移动，虽然也是技术型公司，在权力体系（通过资源的掌控）在</w:t>
      </w:r>
      <w:r>
        <w:rPr>
          <w:rFonts w:hint="eastAsia"/>
        </w:rPr>
        <w:lastRenderedPageBreak/>
        <w:t>其中的作用，是相当明显的。</w:t>
      </w:r>
    </w:p>
    <w:p w14:paraId="3524A147" w14:textId="77777777" w:rsidR="009303C3" w:rsidRDefault="009303C3" w:rsidP="00162E80">
      <w:pPr>
        <w:ind w:firstLine="420"/>
      </w:pPr>
      <w:r>
        <w:rPr>
          <w:rFonts w:hint="eastAsia"/>
        </w:rPr>
        <w:t>比如，华为，的确是以技术为主的公司。但也存在技术人员单一的问题，华为实际上是一家硬件公司，而且未来也是。</w:t>
      </w:r>
    </w:p>
    <w:p w14:paraId="594BF2D7" w14:textId="77777777" w:rsidR="009303C3" w:rsidRDefault="009303C3" w:rsidP="00162E80">
      <w:pPr>
        <w:pStyle w:val="4"/>
      </w:pPr>
      <w:bookmarkStart w:id="14" w:name="_Toc474168198"/>
      <w:r>
        <w:rPr>
          <w:rFonts w:hint="eastAsia"/>
        </w:rPr>
        <w:t>工程技术人员，需要重视其它两个维度</w:t>
      </w:r>
      <w:bookmarkEnd w:id="14"/>
    </w:p>
    <w:p w14:paraId="51AFF7F9" w14:textId="77777777" w:rsidR="009303C3" w:rsidRDefault="009303C3" w:rsidP="00162E80">
      <w:pPr>
        <w:ind w:firstLine="420"/>
      </w:pPr>
      <w:r>
        <w:rPr>
          <w:rFonts w:hint="eastAsia"/>
        </w:rPr>
        <w:t>大集团、大社会化，是当今世界不可避免的现实，而不仅仅是一种趋势。</w:t>
      </w:r>
    </w:p>
    <w:p w14:paraId="66C8EB70" w14:textId="77777777" w:rsidR="009303C3" w:rsidRDefault="009303C3" w:rsidP="00162E80">
      <w:pPr>
        <w:ind w:firstLine="420"/>
      </w:pPr>
      <w:r>
        <w:rPr>
          <w:rFonts w:hint="eastAsia"/>
        </w:rPr>
        <w:t>工程人员，作各种设计与选择时，必须要时时刻刻提醒自己要学会“站队”。</w:t>
      </w:r>
    </w:p>
    <w:p w14:paraId="44FD1BAD" w14:textId="77777777" w:rsidR="009303C3" w:rsidRDefault="009303C3" w:rsidP="00162E80">
      <w:pPr>
        <w:ind w:firstLine="420"/>
      </w:pPr>
      <w:r>
        <w:rPr>
          <w:rFonts w:hint="eastAsia"/>
        </w:rPr>
        <w:t>比如，后面我们会讲到</w:t>
      </w:r>
      <w:r>
        <w:rPr>
          <w:rFonts w:hint="eastAsia"/>
        </w:rPr>
        <w:t>devExpress</w:t>
      </w:r>
      <w:r>
        <w:rPr>
          <w:rFonts w:hint="eastAsia"/>
        </w:rPr>
        <w:t>界面库。</w:t>
      </w:r>
    </w:p>
    <w:p w14:paraId="3D1B9C95" w14:textId="77777777" w:rsidR="009303C3" w:rsidRDefault="009303C3" w:rsidP="00162E80">
      <w:pPr>
        <w:ind w:firstLine="420"/>
      </w:pPr>
    </w:p>
    <w:p w14:paraId="6752C6B6" w14:textId="77777777" w:rsidR="009303C3" w:rsidRDefault="009303C3" w:rsidP="008D35FA">
      <w:pPr>
        <w:pStyle w:val="5"/>
        <w:numPr>
          <w:ilvl w:val="3"/>
          <w:numId w:val="31"/>
        </w:numPr>
        <w:ind w:left="864" w:hanging="864"/>
      </w:pPr>
      <w:r>
        <w:rPr>
          <w:rFonts w:hint="eastAsia"/>
        </w:rPr>
        <w:t>示例一：工程中，最好使用现成的类库：</w:t>
      </w:r>
    </w:p>
    <w:p w14:paraId="6D9E1200" w14:textId="77777777" w:rsidR="009303C3" w:rsidRDefault="009303C3" w:rsidP="00162E80">
      <w:pPr>
        <w:ind w:firstLine="420"/>
      </w:pPr>
      <w:r>
        <w:rPr>
          <w:rFonts w:hint="eastAsia"/>
        </w:rPr>
        <w:t>比如，开发人机界面，如果自己开发，这个开发团队，自然失去了社会的依托：</w:t>
      </w:r>
    </w:p>
    <w:p w14:paraId="64257AB1" w14:textId="77777777" w:rsidR="009303C3" w:rsidRDefault="009303C3" w:rsidP="00162E80">
      <w:pPr>
        <w:pStyle w:val="hyj0"/>
        <w:ind w:left="210"/>
      </w:pPr>
      <w:r>
        <w:object w:dxaOrig="8594" w:dyaOrig="5014" w14:anchorId="008856AA">
          <v:shape id="_x0000_i1026" type="#_x0000_t75" style="width:414.95pt;height:241.8pt" o:ole="">
            <v:imagedata r:id="rId11" o:title=""/>
          </v:shape>
          <o:OLEObject Type="Embed" ProgID="Visio.Drawing.11" ShapeID="_x0000_i1026" DrawAspect="Content" ObjectID="_1721329081" r:id="rId12"/>
        </w:object>
      </w:r>
      <w:r>
        <w:rPr>
          <w:rFonts w:hint="eastAsia"/>
        </w:rPr>
        <w:t>说明：结果是开发成本极高。技术复杂度，也可以超出其所以够承受的范围，开发效率低下，因为过多</w:t>
      </w:r>
      <w:r>
        <w:rPr>
          <w:rFonts w:hint="eastAsia"/>
        </w:rPr>
        <w:lastRenderedPageBreak/>
        <w:t>精力投放于与用户需求无关的位置。</w:t>
      </w:r>
    </w:p>
    <w:p w14:paraId="0CE0B956" w14:textId="77777777" w:rsidR="009303C3" w:rsidRDefault="009303C3" w:rsidP="00162E80">
      <w:pPr>
        <w:pStyle w:val="ae"/>
        <w:jc w:val="center"/>
      </w:pPr>
      <w:bookmarkStart w:id="15" w:name="_Toc468043131"/>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工程开发忽视社会力量</w:t>
      </w:r>
      <w:bookmarkEnd w:id="15"/>
    </w:p>
    <w:p w14:paraId="2432D456" w14:textId="77777777" w:rsidR="009303C3" w:rsidRPr="006464B9" w:rsidRDefault="009303C3" w:rsidP="00162E80"/>
    <w:p w14:paraId="4D08B4A5" w14:textId="77777777" w:rsidR="009303C3" w:rsidRDefault="009303C3" w:rsidP="00162E80">
      <w:r>
        <w:rPr>
          <w:rFonts w:hint="eastAsia"/>
        </w:rPr>
        <w:t>而如果，多花</w:t>
      </w:r>
      <w:r>
        <w:rPr>
          <w:rFonts w:hint="eastAsia"/>
        </w:rPr>
        <w:t>2</w:t>
      </w:r>
      <w:r>
        <w:rPr>
          <w:rFonts w:hint="eastAsia"/>
        </w:rPr>
        <w:t>万元，购买一套界面库，则如下图</w:t>
      </w:r>
    </w:p>
    <w:p w14:paraId="6206E9C4" w14:textId="77777777" w:rsidR="009303C3" w:rsidRDefault="009303C3" w:rsidP="00162E80">
      <w:pPr>
        <w:jc w:val="center"/>
      </w:pPr>
      <w:r>
        <w:object w:dxaOrig="5632" w:dyaOrig="3449" w14:anchorId="0971628C">
          <v:shape id="_x0000_i1027" type="#_x0000_t75" style="width:281.75pt;height:172.3pt" o:ole="">
            <v:imagedata r:id="rId13" o:title=""/>
          </v:shape>
          <o:OLEObject Type="Embed" ProgID="Visio.Drawing.11" ShapeID="_x0000_i1027" DrawAspect="Content" ObjectID="_1721329082" r:id="rId14"/>
        </w:object>
      </w:r>
    </w:p>
    <w:p w14:paraId="3E42FD83" w14:textId="77777777" w:rsidR="009303C3" w:rsidRDefault="009303C3" w:rsidP="00162E80">
      <w:pPr>
        <w:pStyle w:val="hyj0"/>
        <w:ind w:left="210"/>
      </w:pPr>
      <w:r>
        <w:rPr>
          <w:rFonts w:hint="eastAsia"/>
        </w:rPr>
        <w:t>说明：虽然付出一定成本，但由于依托于大规模团队（或其它技术方面的强力集团），大大降低开发难度，与代码量，以短得多的开发周期，投向市场，从而取得竞争优势。</w:t>
      </w:r>
    </w:p>
    <w:p w14:paraId="2B04675A" w14:textId="77777777" w:rsidR="009303C3" w:rsidRDefault="009303C3" w:rsidP="00162E80">
      <w:pPr>
        <w:pStyle w:val="ae"/>
        <w:jc w:val="center"/>
      </w:pPr>
      <w:bookmarkStart w:id="16" w:name="_Toc468043132"/>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成本变为可接受</w:t>
      </w:r>
      <w:bookmarkEnd w:id="16"/>
    </w:p>
    <w:p w14:paraId="62FDBC96" w14:textId="77777777" w:rsidR="009303C3" w:rsidRDefault="009303C3" w:rsidP="00162E80"/>
    <w:p w14:paraId="3B38BEFA" w14:textId="77777777" w:rsidR="009303C3" w:rsidRDefault="009303C3" w:rsidP="008D35FA">
      <w:pPr>
        <w:pStyle w:val="5"/>
        <w:numPr>
          <w:ilvl w:val="3"/>
          <w:numId w:val="31"/>
        </w:numPr>
        <w:ind w:left="864" w:hanging="864"/>
      </w:pPr>
      <w:r>
        <w:rPr>
          <w:rFonts w:hint="eastAsia"/>
        </w:rPr>
        <w:t>示例二：加入各种行会</w:t>
      </w:r>
    </w:p>
    <w:p w14:paraId="0B0359A9" w14:textId="77777777" w:rsidR="009303C3" w:rsidRPr="00C866A8" w:rsidRDefault="009303C3" w:rsidP="008D35FA">
      <w:pPr>
        <w:pStyle w:val="af7"/>
        <w:numPr>
          <w:ilvl w:val="0"/>
          <w:numId w:val="32"/>
        </w:numPr>
        <w:spacing w:line="360" w:lineRule="auto"/>
        <w:ind w:firstLineChars="0"/>
      </w:pPr>
      <w:r>
        <w:rPr>
          <w:rFonts w:hint="eastAsia"/>
        </w:rPr>
        <w:t>应该加入</w:t>
      </w:r>
    </w:p>
    <w:p w14:paraId="1A935DE5" w14:textId="77777777" w:rsidR="009303C3" w:rsidRDefault="009303C3" w:rsidP="00162E80">
      <w:r>
        <w:rPr>
          <w:rFonts w:hint="eastAsia"/>
        </w:rPr>
        <w:t>通信业，有许多行会（其它行业也类似），如</w:t>
      </w:r>
      <w:r>
        <w:rPr>
          <w:rFonts w:hint="eastAsia"/>
        </w:rPr>
        <w:t>ITU(</w:t>
      </w:r>
      <w:r>
        <w:rPr>
          <w:rFonts w:hint="eastAsia"/>
        </w:rPr>
        <w:t>国际电信联盟</w:t>
      </w:r>
      <w:r>
        <w:rPr>
          <w:rFonts w:hint="eastAsia"/>
        </w:rPr>
        <w:t>)</w:t>
      </w:r>
      <w:r>
        <w:rPr>
          <w:rFonts w:hint="eastAsia"/>
        </w:rPr>
        <w:t>、</w:t>
      </w:r>
      <w:r>
        <w:rPr>
          <w:rFonts w:hint="eastAsia"/>
        </w:rPr>
        <w:t>IEEE</w:t>
      </w:r>
      <w:r>
        <w:rPr>
          <w:rFonts w:hint="eastAsia"/>
        </w:rPr>
        <w:t>、</w:t>
      </w:r>
      <w:r>
        <w:rPr>
          <w:rFonts w:hint="eastAsia"/>
        </w:rPr>
        <w:t>ETSA</w:t>
      </w:r>
      <w:r>
        <w:rPr>
          <w:rFonts w:hint="eastAsia"/>
        </w:rPr>
        <w:t>。</w:t>
      </w:r>
    </w:p>
    <w:p w14:paraId="2285E832" w14:textId="77777777" w:rsidR="009303C3" w:rsidRDefault="009303C3" w:rsidP="00162E80">
      <w:r>
        <w:rPr>
          <w:rFonts w:hint="eastAsia"/>
        </w:rPr>
        <w:t>等等。</w:t>
      </w:r>
    </w:p>
    <w:p w14:paraId="06297D04" w14:textId="77777777" w:rsidR="009303C3" w:rsidRDefault="009303C3" w:rsidP="00162E80"/>
    <w:p w14:paraId="00ADB46F" w14:textId="77777777" w:rsidR="009303C3" w:rsidRDefault="009303C3" w:rsidP="00162E80">
      <w:pPr>
        <w:ind w:firstLine="420"/>
      </w:pPr>
      <w:r>
        <w:rPr>
          <w:rFonts w:hint="eastAsia"/>
        </w:rPr>
        <w:t>一方面，我们应当加入，但与权力体系的</w:t>
      </w:r>
      <w:r w:rsidRPr="0000378F">
        <w:rPr>
          <w:rFonts w:hint="eastAsia"/>
          <w:i/>
        </w:rPr>
        <w:t>站队</w:t>
      </w:r>
      <w:r>
        <w:rPr>
          <w:rFonts w:hint="eastAsia"/>
        </w:rPr>
        <w:t>类似，同样需要慎重。</w:t>
      </w:r>
    </w:p>
    <w:p w14:paraId="22EFBFB9" w14:textId="77777777" w:rsidR="009303C3" w:rsidRDefault="009303C3" w:rsidP="00162E80">
      <w:r>
        <w:rPr>
          <w:rFonts w:hint="eastAsia"/>
        </w:rPr>
        <w:lastRenderedPageBreak/>
        <w:t>比如，</w:t>
      </w:r>
      <w:r>
        <w:rPr>
          <w:rFonts w:hint="eastAsia"/>
        </w:rPr>
        <w:t>ITU</w:t>
      </w:r>
      <w:r>
        <w:rPr>
          <w:rFonts w:hint="eastAsia"/>
        </w:rPr>
        <w:t>与</w:t>
      </w:r>
      <w:r>
        <w:rPr>
          <w:rFonts w:hint="eastAsia"/>
        </w:rPr>
        <w:t>IEEE</w:t>
      </w:r>
      <w:r>
        <w:rPr>
          <w:rFonts w:hint="eastAsia"/>
        </w:rPr>
        <w:t>之间，二者分别代表旧大陆与新大陆的利益。但我们作为移动通信公司，没有选择的可能性，只能站在</w:t>
      </w:r>
      <w:r>
        <w:rPr>
          <w:rFonts w:hint="eastAsia"/>
        </w:rPr>
        <w:t>ITU</w:t>
      </w:r>
      <w:r>
        <w:rPr>
          <w:rFonts w:hint="eastAsia"/>
        </w:rPr>
        <w:t>这一边（</w:t>
      </w:r>
      <w:r>
        <w:rPr>
          <w:rFonts w:hint="eastAsia"/>
        </w:rPr>
        <w:t>ITU</w:t>
      </w:r>
      <w:r>
        <w:rPr>
          <w:rFonts w:hint="eastAsia"/>
        </w:rPr>
        <w:t>代表商业运营，</w:t>
      </w:r>
      <w:r>
        <w:rPr>
          <w:rFonts w:hint="eastAsia"/>
        </w:rPr>
        <w:t>IEEE</w:t>
      </w:r>
      <w:r>
        <w:rPr>
          <w:rFonts w:hint="eastAsia"/>
        </w:rPr>
        <w:t>代表免费与开放）。</w:t>
      </w:r>
    </w:p>
    <w:p w14:paraId="629AD4ED" w14:textId="77777777" w:rsidR="009303C3" w:rsidRDefault="009303C3" w:rsidP="00162E80">
      <w:r>
        <w:rPr>
          <w:rFonts w:hint="eastAsia"/>
        </w:rPr>
        <w:tab/>
      </w:r>
      <w:r>
        <w:rPr>
          <w:rFonts w:hint="eastAsia"/>
        </w:rPr>
        <w:t>所交的会费，一定是有所得的。</w:t>
      </w:r>
    </w:p>
    <w:p w14:paraId="68E780B1" w14:textId="77777777" w:rsidR="009303C3" w:rsidRDefault="009303C3" w:rsidP="008D35FA">
      <w:pPr>
        <w:pStyle w:val="af7"/>
        <w:numPr>
          <w:ilvl w:val="0"/>
          <w:numId w:val="32"/>
        </w:numPr>
        <w:spacing w:line="360" w:lineRule="auto"/>
        <w:ind w:firstLineChars="0"/>
      </w:pPr>
      <w:r>
        <w:rPr>
          <w:rFonts w:hint="eastAsia"/>
        </w:rPr>
        <w:t>但需要保持独立头脑</w:t>
      </w:r>
    </w:p>
    <w:p w14:paraId="144100BD" w14:textId="77777777" w:rsidR="009303C3" w:rsidRDefault="009303C3" w:rsidP="00162E80">
      <w:r>
        <w:rPr>
          <w:rFonts w:hint="eastAsia"/>
        </w:rPr>
        <w:tab/>
      </w:r>
      <w:r>
        <w:rPr>
          <w:rFonts w:hint="eastAsia"/>
        </w:rPr>
        <w:t>但盲从也是没有必要的。</w:t>
      </w:r>
    </w:p>
    <w:p w14:paraId="1CC5FE7F" w14:textId="77777777" w:rsidR="009303C3" w:rsidRDefault="009303C3" w:rsidP="00162E80">
      <w:pPr>
        <w:pStyle w:val="hyj"/>
      </w:pPr>
      <w:r>
        <w:rPr>
          <w:rFonts w:hint="eastAsia"/>
        </w:rPr>
        <w:t>事实上，企业生存的原因，是在</w:t>
      </w:r>
      <w:r>
        <w:rPr>
          <w:rFonts w:hint="eastAsia"/>
        </w:rPr>
        <w:t>80%</w:t>
      </w:r>
      <w:r>
        <w:rPr>
          <w:rFonts w:hint="eastAsia"/>
        </w:rPr>
        <w:t>尊从原有体系的基础之上，</w:t>
      </w:r>
      <w:r>
        <w:rPr>
          <w:rFonts w:hint="eastAsia"/>
        </w:rPr>
        <w:t>20%</w:t>
      </w:r>
      <w:r>
        <w:rPr>
          <w:rFonts w:hint="eastAsia"/>
        </w:rPr>
        <w:t>的独立、特色所保证。</w:t>
      </w:r>
    </w:p>
    <w:p w14:paraId="72C10B93" w14:textId="77777777" w:rsidR="009303C3" w:rsidRDefault="009303C3" w:rsidP="00162E80">
      <w:r>
        <w:rPr>
          <w:rFonts w:hint="eastAsia"/>
        </w:rPr>
        <w:tab/>
      </w:r>
      <w:r>
        <w:rPr>
          <w:rFonts w:hint="eastAsia"/>
        </w:rPr>
        <w:t>比如，中国的通信业，很长一段时间，追随</w:t>
      </w:r>
      <w:r>
        <w:rPr>
          <w:rFonts w:hint="eastAsia"/>
        </w:rPr>
        <w:t>ITU</w:t>
      </w:r>
      <w:r>
        <w:rPr>
          <w:rFonts w:hint="eastAsia"/>
        </w:rPr>
        <w:t>的</w:t>
      </w:r>
      <w:r>
        <w:rPr>
          <w:rFonts w:hint="eastAsia"/>
        </w:rPr>
        <w:t>ATM</w:t>
      </w:r>
      <w:r>
        <w:rPr>
          <w:rFonts w:hint="eastAsia"/>
        </w:rPr>
        <w:t>技术，结果，只有中国跟进。</w:t>
      </w:r>
    </w:p>
    <w:p w14:paraId="72E60481" w14:textId="77777777" w:rsidR="009303C3" w:rsidRDefault="009303C3" w:rsidP="00162E80">
      <w:r>
        <w:rPr>
          <w:rFonts w:hint="eastAsia"/>
        </w:rPr>
        <w:tab/>
      </w:r>
      <w:r>
        <w:rPr>
          <w:rFonts w:hint="eastAsia"/>
        </w:rPr>
        <w:t>当时，所有的旁观者，都很清楚，未来一定是</w:t>
      </w:r>
      <w:r>
        <w:rPr>
          <w:rFonts w:hint="eastAsia"/>
        </w:rPr>
        <w:t>IP</w:t>
      </w:r>
      <w:r>
        <w:rPr>
          <w:rFonts w:hint="eastAsia"/>
        </w:rPr>
        <w:t>的。但唯有当局者迷（梦想以弱势的力量，推倒</w:t>
      </w:r>
      <w:r>
        <w:rPr>
          <w:rFonts w:hint="eastAsia"/>
        </w:rPr>
        <w:t>IEEE</w:t>
      </w:r>
      <w:r>
        <w:rPr>
          <w:rFonts w:hint="eastAsia"/>
        </w:rPr>
        <w:t>体系，这是个体准备行使整个集团（</w:t>
      </w:r>
      <w:r>
        <w:rPr>
          <w:rFonts w:hint="eastAsia"/>
        </w:rPr>
        <w:t>ITU</w:t>
      </w:r>
      <w:r>
        <w:rPr>
          <w:rFonts w:hint="eastAsia"/>
        </w:rPr>
        <w:t>）的力量，从原理上来讲，注意是失败的）。</w:t>
      </w:r>
    </w:p>
    <w:p w14:paraId="7D47BDAC" w14:textId="77777777" w:rsidR="009303C3" w:rsidRDefault="009303C3" w:rsidP="00162E80">
      <w:r>
        <w:rPr>
          <w:rFonts w:hint="eastAsia"/>
        </w:rPr>
        <w:tab/>
      </w:r>
      <w:r>
        <w:rPr>
          <w:rFonts w:hint="eastAsia"/>
        </w:rPr>
        <w:t>因为</w:t>
      </w:r>
      <w:r>
        <w:rPr>
          <w:rFonts w:hint="eastAsia"/>
        </w:rPr>
        <w:t>ATM</w:t>
      </w:r>
      <w:r>
        <w:rPr>
          <w:rFonts w:hint="eastAsia"/>
        </w:rPr>
        <w:t>是一种为了技术而技术的技术（参考对比现在一些程序员学的为编程而编程的技术），而没有站在用户（这里指运营商）的角度去思考。虽然有无数的技术优点，但对于运营商来说，一个缺点就足够了：有效载荷比例前所未有的低。用户（运营商）要无端浪费掉大量本来可以用于用来取得运营收入的带宽。</w:t>
      </w:r>
    </w:p>
    <w:p w14:paraId="44447695" w14:textId="77777777" w:rsidR="009303C3" w:rsidRDefault="009303C3" w:rsidP="00162E80">
      <w:r>
        <w:rPr>
          <w:rFonts w:hint="eastAsia"/>
        </w:rPr>
        <w:tab/>
      </w:r>
      <w:r>
        <w:rPr>
          <w:rFonts w:hint="eastAsia"/>
        </w:rPr>
        <w:t>但当地的中国整个工程技术界是盲目与狂热的。直到今天，</w:t>
      </w:r>
      <w:r>
        <w:rPr>
          <w:rFonts w:hint="eastAsia"/>
        </w:rPr>
        <w:tab/>
        <w:t>ATM</w:t>
      </w:r>
      <w:r>
        <w:rPr>
          <w:rFonts w:hint="eastAsia"/>
        </w:rPr>
        <w:t>还保留在我们的大学课本里，以华为为首的公司，还在推基于</w:t>
      </w:r>
      <w:r>
        <w:rPr>
          <w:rFonts w:hint="eastAsia"/>
        </w:rPr>
        <w:t>ATM</w:t>
      </w:r>
      <w:r>
        <w:rPr>
          <w:rFonts w:hint="eastAsia"/>
        </w:rPr>
        <w:t>改进的方案，如</w:t>
      </w:r>
      <w:r>
        <w:rPr>
          <w:rFonts w:hint="eastAsia"/>
        </w:rPr>
        <w:t>MPLS</w:t>
      </w:r>
      <w:r>
        <w:rPr>
          <w:rFonts w:hint="eastAsia"/>
        </w:rPr>
        <w:t>。</w:t>
      </w:r>
    </w:p>
    <w:p w14:paraId="1185F8CA" w14:textId="77777777" w:rsidR="009303C3" w:rsidRPr="00F2458E" w:rsidRDefault="009303C3" w:rsidP="00162E80">
      <w:r>
        <w:rPr>
          <w:rFonts w:hint="eastAsia"/>
        </w:rPr>
        <w:lastRenderedPageBreak/>
        <w:tab/>
      </w:r>
      <w:r>
        <w:rPr>
          <w:rFonts w:hint="eastAsia"/>
        </w:rPr>
        <w:t>比发，当前正在做的</w:t>
      </w:r>
      <w:r>
        <w:rPr>
          <w:rFonts w:hint="eastAsia"/>
        </w:rPr>
        <w:t>VoLTE,</w:t>
      </w:r>
      <w:r>
        <w:rPr>
          <w:rFonts w:hint="eastAsia"/>
        </w:rPr>
        <w:t>个人认为，在用户角度，完全是没有必要的，可以整个移动能信业，都在大干快上。实际上，在话音领域，</w:t>
      </w:r>
      <w:r>
        <w:rPr>
          <w:rFonts w:hint="eastAsia"/>
        </w:rPr>
        <w:t>5G</w:t>
      </w:r>
      <w:r>
        <w:rPr>
          <w:rFonts w:hint="eastAsia"/>
        </w:rPr>
        <w:t>理论上无法解决阻塞与时延，而对于普通用话，话音业务最最重要的正是实时性。</w:t>
      </w:r>
      <w:r>
        <w:rPr>
          <w:rFonts w:hint="eastAsia"/>
        </w:rPr>
        <w:t>5G</w:t>
      </w:r>
      <w:r>
        <w:rPr>
          <w:rFonts w:hint="eastAsia"/>
        </w:rPr>
        <w:t>与</w:t>
      </w:r>
      <w:r>
        <w:rPr>
          <w:rFonts w:hint="eastAsia"/>
        </w:rPr>
        <w:t>2G</w:t>
      </w:r>
      <w:r>
        <w:rPr>
          <w:rFonts w:hint="eastAsia"/>
        </w:rPr>
        <w:t>相比，没有优势。</w:t>
      </w:r>
    </w:p>
    <w:p w14:paraId="5BA61BDF" w14:textId="77777777" w:rsidR="009303C3" w:rsidRDefault="009303C3" w:rsidP="008D35FA">
      <w:pPr>
        <w:pStyle w:val="5"/>
        <w:numPr>
          <w:ilvl w:val="3"/>
          <w:numId w:val="31"/>
        </w:numPr>
        <w:ind w:left="864" w:hanging="864"/>
      </w:pPr>
      <w:r>
        <w:rPr>
          <w:rFonts w:hint="eastAsia"/>
        </w:rPr>
        <w:t>示例三：某公司的某测试工具的失误</w:t>
      </w:r>
    </w:p>
    <w:p w14:paraId="0E882696" w14:textId="77777777" w:rsidR="009303C3" w:rsidRDefault="009303C3" w:rsidP="00162E80">
      <w:pPr>
        <w:ind w:firstLine="420"/>
      </w:pPr>
      <w:r>
        <w:rPr>
          <w:rFonts w:hint="eastAsia"/>
        </w:rPr>
        <w:t>A</w:t>
      </w:r>
      <w:r>
        <w:rPr>
          <w:rFonts w:hint="eastAsia"/>
        </w:rPr>
        <w:t>公司从研发到</w:t>
      </w:r>
      <w:r>
        <w:rPr>
          <w:rFonts w:hint="eastAsia"/>
        </w:rPr>
        <w:t>CM</w:t>
      </w:r>
      <w:r>
        <w:rPr>
          <w:rFonts w:hint="eastAsia"/>
        </w:rPr>
        <w:t>，到测试，所有的参与人员，基于相关的主信息库开发测试使用。</w:t>
      </w:r>
    </w:p>
    <w:p w14:paraId="183D038A" w14:textId="77777777" w:rsidR="009303C3" w:rsidRDefault="009303C3" w:rsidP="00162E80">
      <w:pPr>
        <w:ind w:firstLine="420"/>
      </w:pPr>
      <w:r>
        <w:rPr>
          <w:rFonts w:hint="eastAsia"/>
        </w:rPr>
        <w:t>但研发部某部门，开发的自动测试平台，却基于板卡的接口，没有遵守公司内部的量化标准接口规范。</w:t>
      </w:r>
    </w:p>
    <w:p w14:paraId="77BD7DB3" w14:textId="77777777" w:rsidR="009303C3" w:rsidRPr="00F2458E" w:rsidRDefault="009303C3" w:rsidP="00162E80">
      <w:pPr>
        <w:ind w:firstLine="420"/>
      </w:pPr>
      <w:r>
        <w:rPr>
          <w:rFonts w:hint="eastAsia"/>
        </w:rPr>
        <w:t>结果是，这个工具，逐渐与公司的产品脱节，维护难度越来越大，应用的范围，一直没有离开本部门小团体。从而不论从公司角度，还是个体角度，还是软件本身，都遭遇损失。</w:t>
      </w:r>
    </w:p>
    <w:p w14:paraId="3B8C418D" w14:textId="77777777" w:rsidR="009303C3" w:rsidRDefault="009303C3" w:rsidP="00162E80">
      <w:pPr>
        <w:pStyle w:val="3"/>
      </w:pPr>
      <w:bookmarkStart w:id="17" w:name="_Toc474168199"/>
      <w:r>
        <w:rPr>
          <w:rFonts w:hint="eastAsia"/>
        </w:rPr>
        <w:t>七原则</w:t>
      </w:r>
      <w:bookmarkEnd w:id="17"/>
    </w:p>
    <w:p w14:paraId="0EBB8C14" w14:textId="77777777" w:rsidR="009303C3" w:rsidRPr="00E953A5" w:rsidRDefault="009303C3" w:rsidP="00162E80">
      <w:pPr>
        <w:pStyle w:val="hyj"/>
        <w:ind w:firstLine="420"/>
      </w:pPr>
      <w:r>
        <w:rPr>
          <w:rFonts w:hint="eastAsia"/>
        </w:rPr>
        <w:t>7</w:t>
      </w:r>
      <w:r>
        <w:rPr>
          <w:rFonts w:hint="eastAsia"/>
        </w:rPr>
        <w:t>是最重要极限数字。</w:t>
      </w:r>
    </w:p>
    <w:tbl>
      <w:tblPr>
        <w:tblStyle w:val="-1"/>
        <w:tblW w:w="8522" w:type="dxa"/>
        <w:tblLook w:val="04A0" w:firstRow="1" w:lastRow="0" w:firstColumn="1" w:lastColumn="0" w:noHBand="0" w:noVBand="1"/>
      </w:tblPr>
      <w:tblGrid>
        <w:gridCol w:w="2093"/>
        <w:gridCol w:w="850"/>
        <w:gridCol w:w="5579"/>
      </w:tblGrid>
      <w:tr w:rsidR="009303C3" w:rsidRPr="00056E68" w14:paraId="072348BA" w14:textId="77777777" w:rsidTr="00F17C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4BF9842D" w14:textId="77777777" w:rsidR="009303C3" w:rsidRPr="00056E68" w:rsidRDefault="009303C3" w:rsidP="00162E80">
            <w:pPr>
              <w:pStyle w:val="hyj1"/>
              <w:spacing w:line="240" w:lineRule="auto"/>
            </w:pPr>
            <w:r w:rsidRPr="00056E68">
              <w:rPr>
                <w:rFonts w:hint="eastAsia"/>
              </w:rPr>
              <w:t>单位</w:t>
            </w:r>
          </w:p>
        </w:tc>
        <w:tc>
          <w:tcPr>
            <w:tcW w:w="850" w:type="dxa"/>
          </w:tcPr>
          <w:p w14:paraId="3E5092EE" w14:textId="77777777" w:rsidR="009303C3" w:rsidRPr="00056E68" w:rsidRDefault="009303C3" w:rsidP="00162E80">
            <w:pPr>
              <w:pStyle w:val="hyj1"/>
              <w:spacing w:line="240" w:lineRule="auto"/>
              <w:cnfStyle w:val="100000000000" w:firstRow="1" w:lastRow="0" w:firstColumn="0" w:lastColumn="0" w:oddVBand="0" w:evenVBand="0" w:oddHBand="0" w:evenHBand="0" w:firstRowFirstColumn="0" w:firstRowLastColumn="0" w:lastRowFirstColumn="0" w:lastRowLastColumn="0"/>
            </w:pPr>
          </w:p>
        </w:tc>
        <w:tc>
          <w:tcPr>
            <w:tcW w:w="5579" w:type="dxa"/>
          </w:tcPr>
          <w:p w14:paraId="34219379" w14:textId="77777777" w:rsidR="009303C3" w:rsidRPr="00056E68" w:rsidRDefault="009303C3" w:rsidP="00162E80">
            <w:pPr>
              <w:pStyle w:val="hyj1"/>
              <w:spacing w:line="240" w:lineRule="auto"/>
              <w:cnfStyle w:val="100000000000" w:firstRow="1" w:lastRow="0" w:firstColumn="0" w:lastColumn="0" w:oddVBand="0" w:evenVBand="0" w:oddHBand="0" w:evenHBand="0" w:firstRowFirstColumn="0" w:firstRowLastColumn="0" w:lastRowFirstColumn="0" w:lastRowLastColumn="0"/>
            </w:pPr>
            <w:r w:rsidRPr="00056E68">
              <w:rPr>
                <w:rFonts w:hint="eastAsia"/>
              </w:rPr>
              <w:t>描述</w:t>
            </w:r>
          </w:p>
        </w:tc>
      </w:tr>
      <w:tr w:rsidR="009303C3" w:rsidRPr="00056E68" w14:paraId="0DD626B5" w14:textId="77777777" w:rsidTr="00F17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FA9AAC9" w14:textId="77777777" w:rsidR="009303C3" w:rsidRPr="00056E68" w:rsidRDefault="009303C3" w:rsidP="00162E80">
            <w:pPr>
              <w:pStyle w:val="hyj1"/>
              <w:spacing w:line="240" w:lineRule="auto"/>
            </w:pPr>
            <w:r>
              <w:rPr>
                <w:rFonts w:hint="eastAsia"/>
              </w:rPr>
              <w:t>周</w:t>
            </w:r>
          </w:p>
        </w:tc>
        <w:tc>
          <w:tcPr>
            <w:tcW w:w="850" w:type="dxa"/>
          </w:tcPr>
          <w:p w14:paraId="5B09C918" w14:textId="77777777" w:rsidR="009303C3"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7</w:t>
            </w:r>
            <w:r>
              <w:rPr>
                <w:rFonts w:hint="eastAsia"/>
              </w:rPr>
              <w:t>天</w:t>
            </w:r>
          </w:p>
        </w:tc>
        <w:tc>
          <w:tcPr>
            <w:tcW w:w="5579" w:type="dxa"/>
          </w:tcPr>
          <w:p w14:paraId="21748319"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p>
        </w:tc>
      </w:tr>
      <w:tr w:rsidR="009303C3" w:rsidRPr="00056E68" w14:paraId="7DB7A7B9" w14:textId="77777777" w:rsidTr="00F17C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B97B250" w14:textId="77777777" w:rsidR="009303C3" w:rsidRPr="00056E68" w:rsidRDefault="009303C3" w:rsidP="00162E80">
            <w:pPr>
              <w:pStyle w:val="hyj1"/>
              <w:spacing w:line="240" w:lineRule="auto"/>
            </w:pPr>
            <w:r>
              <w:rPr>
                <w:rFonts w:hint="eastAsia"/>
              </w:rPr>
              <w:t>项目管理</w:t>
            </w:r>
          </w:p>
        </w:tc>
        <w:tc>
          <w:tcPr>
            <w:tcW w:w="850" w:type="dxa"/>
          </w:tcPr>
          <w:p w14:paraId="35A0889F"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7</w:t>
            </w:r>
            <w:r>
              <w:rPr>
                <w:rFonts w:hint="eastAsia"/>
              </w:rPr>
              <w:t>项</w:t>
            </w:r>
          </w:p>
        </w:tc>
        <w:tc>
          <w:tcPr>
            <w:tcW w:w="5579" w:type="dxa"/>
          </w:tcPr>
          <w:p w14:paraId="6AA6026B" w14:textId="77777777" w:rsidR="009303C3" w:rsidRPr="00056E68"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安全、投资、进度、质量、合同、信息、组织</w:t>
            </w:r>
          </w:p>
        </w:tc>
      </w:tr>
      <w:tr w:rsidR="009303C3" w:rsidRPr="00056E68" w14:paraId="61AA8E6A" w14:textId="77777777" w:rsidTr="00F17C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09AA50C8" w14:textId="77777777" w:rsidR="009303C3" w:rsidRPr="00056E68" w:rsidRDefault="009303C3" w:rsidP="00162E80">
            <w:pPr>
              <w:pStyle w:val="hyj1"/>
              <w:spacing w:line="240" w:lineRule="auto"/>
            </w:pPr>
            <w:r>
              <w:rPr>
                <w:rFonts w:hint="eastAsia"/>
              </w:rPr>
              <w:t>ISO</w:t>
            </w:r>
            <w:r>
              <w:rPr>
                <w:rFonts w:hint="eastAsia"/>
              </w:rPr>
              <w:t>网络协议模型</w:t>
            </w:r>
          </w:p>
        </w:tc>
        <w:tc>
          <w:tcPr>
            <w:tcW w:w="850" w:type="dxa"/>
          </w:tcPr>
          <w:p w14:paraId="65E9C3C6"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7</w:t>
            </w:r>
            <w:r>
              <w:rPr>
                <w:rFonts w:hint="eastAsia"/>
              </w:rPr>
              <w:t>层</w:t>
            </w:r>
          </w:p>
        </w:tc>
        <w:tc>
          <w:tcPr>
            <w:tcW w:w="5579" w:type="dxa"/>
          </w:tcPr>
          <w:p w14:paraId="540868D5" w14:textId="77777777" w:rsidR="009303C3" w:rsidRPr="00056E68" w:rsidRDefault="009303C3" w:rsidP="00162E80">
            <w:pPr>
              <w:pStyle w:val="hyj1"/>
              <w:spacing w:line="240" w:lineRule="auto"/>
              <w:cnfStyle w:val="000000100000" w:firstRow="0" w:lastRow="0" w:firstColumn="0" w:lastColumn="0" w:oddVBand="0" w:evenVBand="0" w:oddHBand="1" w:evenHBand="0" w:firstRowFirstColumn="0" w:firstRowLastColumn="0" w:lastRowFirstColumn="0" w:lastRowLastColumn="0"/>
            </w:pPr>
            <w:r>
              <w:rPr>
                <w:rFonts w:hint="eastAsia"/>
              </w:rPr>
              <w:t>应用、表示、会话、传输、网络、链路、物理</w:t>
            </w:r>
          </w:p>
        </w:tc>
      </w:tr>
      <w:tr w:rsidR="009303C3" w:rsidRPr="00056E68" w14:paraId="68709751" w14:textId="77777777" w:rsidTr="00F17C7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14:paraId="67266CF2" w14:textId="77777777" w:rsidR="009303C3" w:rsidRDefault="009303C3" w:rsidP="00162E80">
            <w:pPr>
              <w:pStyle w:val="hyj1"/>
              <w:spacing w:line="240" w:lineRule="auto"/>
            </w:pPr>
            <w:r w:rsidRPr="00E953A5">
              <w:rPr>
                <w:rFonts w:hint="eastAsia"/>
              </w:rPr>
              <w:t>卡尔</w:t>
            </w:r>
            <w:r w:rsidRPr="00E953A5">
              <w:t>.</w:t>
            </w:r>
            <w:r w:rsidRPr="00E953A5">
              <w:rPr>
                <w:rFonts w:hint="eastAsia"/>
              </w:rPr>
              <w:t>波普尔的</w:t>
            </w:r>
            <w:r w:rsidRPr="00E953A5">
              <w:t>7</w:t>
            </w:r>
            <w:r w:rsidRPr="00E953A5">
              <w:rPr>
                <w:rFonts w:hint="eastAsia"/>
              </w:rPr>
              <w:t>层精神世界模型</w:t>
            </w:r>
          </w:p>
        </w:tc>
        <w:tc>
          <w:tcPr>
            <w:tcW w:w="850" w:type="dxa"/>
          </w:tcPr>
          <w:p w14:paraId="482E6418"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7</w:t>
            </w:r>
            <w:r>
              <w:rPr>
                <w:rFonts w:hint="eastAsia"/>
              </w:rPr>
              <w:t>层</w:t>
            </w:r>
          </w:p>
        </w:tc>
        <w:tc>
          <w:tcPr>
            <w:tcW w:w="5579" w:type="dxa"/>
          </w:tcPr>
          <w:p w14:paraId="36C2C0F0" w14:textId="77777777" w:rsidR="009303C3" w:rsidRDefault="009303C3" w:rsidP="00162E80">
            <w:pPr>
              <w:pStyle w:val="hyj1"/>
              <w:spacing w:line="240" w:lineRule="auto"/>
              <w:cnfStyle w:val="000000010000" w:firstRow="0" w:lastRow="0" w:firstColumn="0" w:lastColumn="0" w:oddVBand="0" w:evenVBand="0" w:oddHBand="0" w:evenHBand="1" w:firstRowFirstColumn="0" w:firstRowLastColumn="0" w:lastRowFirstColumn="0" w:lastRowLastColumn="0"/>
            </w:pPr>
            <w:r>
              <w:rPr>
                <w:rFonts w:hint="eastAsia"/>
              </w:rPr>
              <w:t>见下图</w:t>
            </w:r>
          </w:p>
        </w:tc>
      </w:tr>
    </w:tbl>
    <w:p w14:paraId="426A005A" w14:textId="77777777" w:rsidR="009303C3" w:rsidRDefault="009303C3" w:rsidP="00162E80">
      <w:pPr>
        <w:ind w:firstLine="420"/>
      </w:pPr>
      <w:r>
        <w:rPr>
          <w:rFonts w:hint="eastAsia"/>
        </w:rPr>
        <w:t>还有十二门徒，如果加上耶稣，</w:t>
      </w:r>
    </w:p>
    <w:p w14:paraId="779C552F" w14:textId="77777777" w:rsidR="009303C3" w:rsidRDefault="009303C3" w:rsidP="00162E80">
      <w:pPr>
        <w:ind w:firstLine="420"/>
      </w:pPr>
      <w:r>
        <w:object w:dxaOrig="7397" w:dyaOrig="3132" w14:anchorId="5DDE3D78">
          <v:shape id="_x0000_i1028" type="#_x0000_t75" style="width:370pt;height:156.5pt" o:ole="">
            <v:imagedata r:id="rId15" o:title=""/>
          </v:shape>
          <o:OLEObject Type="Embed" ProgID="Visio.Drawing.11" ShapeID="_x0000_i1028" DrawAspect="Content" ObjectID="_1721329083" r:id="rId16"/>
        </w:object>
      </w:r>
    </w:p>
    <w:p w14:paraId="437CD9C5" w14:textId="77777777" w:rsidR="009303C3" w:rsidRDefault="009303C3" w:rsidP="00162E80">
      <w:pPr>
        <w:pStyle w:val="hyj0"/>
        <w:ind w:left="210"/>
      </w:pPr>
      <w:r>
        <w:rPr>
          <w:rFonts w:hint="eastAsia"/>
        </w:rPr>
        <w:t>说明：左右各为</w:t>
      </w:r>
      <w:r>
        <w:rPr>
          <w:rFonts w:hint="eastAsia"/>
        </w:rPr>
        <w:t>7</w:t>
      </w:r>
    </w:p>
    <w:p w14:paraId="27BB3169" w14:textId="77777777" w:rsidR="009303C3" w:rsidRDefault="009303C3" w:rsidP="00162E80">
      <w:pPr>
        <w:pStyle w:val="ae"/>
        <w:jc w:val="center"/>
      </w:pPr>
      <w:bookmarkStart w:id="18" w:name="_Toc468043133"/>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sidRPr="00706B8B">
        <w:rPr>
          <w:rFonts w:hint="eastAsia"/>
        </w:rPr>
        <w:t>十二门徒</w:t>
      </w:r>
      <w:bookmarkEnd w:id="18"/>
    </w:p>
    <w:p w14:paraId="536350A0" w14:textId="77777777" w:rsidR="009303C3" w:rsidRPr="006464B9" w:rsidRDefault="009303C3" w:rsidP="00162E80"/>
    <w:p w14:paraId="2418EEE8" w14:textId="77777777" w:rsidR="009303C3" w:rsidRDefault="009303C3" w:rsidP="00162E80">
      <w:pPr>
        <w:ind w:firstLine="420"/>
      </w:pPr>
      <w:r>
        <w:rPr>
          <w:rFonts w:hint="eastAsia"/>
        </w:rPr>
        <w:t>经过科学家的总结，人类的大脑中，似乎只有</w:t>
      </w:r>
      <w:r>
        <w:rPr>
          <w:rFonts w:hint="eastAsia"/>
        </w:rPr>
        <w:t>7</w:t>
      </w:r>
      <w:r>
        <w:rPr>
          <w:rFonts w:hint="eastAsia"/>
        </w:rPr>
        <w:t>个高速缓存（</w:t>
      </w:r>
      <w:r>
        <w:rPr>
          <w:rFonts w:hint="eastAsia"/>
        </w:rPr>
        <w:t>cache</w:t>
      </w:r>
      <w:r>
        <w:rPr>
          <w:rFonts w:hint="eastAsia"/>
        </w:rPr>
        <w:t>）。</w:t>
      </w:r>
    </w:p>
    <w:p w14:paraId="6B91F985" w14:textId="77777777" w:rsidR="009303C3" w:rsidRDefault="009303C3" w:rsidP="00162E80">
      <w:r>
        <w:rPr>
          <w:rFonts w:hint="eastAsia"/>
        </w:rPr>
        <w:t>也就是说，人在一瞬间，最多只能记住</w:t>
      </w:r>
      <w:r>
        <w:rPr>
          <w:rFonts w:hint="eastAsia"/>
        </w:rPr>
        <w:t>7</w:t>
      </w:r>
      <w:r>
        <w:rPr>
          <w:rFonts w:hint="eastAsia"/>
        </w:rPr>
        <w:t>个原始信息。</w:t>
      </w:r>
    </w:p>
    <w:p w14:paraId="5A1E48D8" w14:textId="77777777" w:rsidR="009303C3" w:rsidRDefault="009303C3" w:rsidP="00162E80">
      <w:pPr>
        <w:ind w:firstLine="420"/>
      </w:pPr>
      <w:r>
        <w:rPr>
          <w:rFonts w:hint="eastAsia"/>
        </w:rPr>
        <w:t>所以，我们的生活中，到处能遇到</w:t>
      </w:r>
      <w:r>
        <w:rPr>
          <w:rFonts w:hint="eastAsia"/>
        </w:rPr>
        <w:t>7</w:t>
      </w:r>
      <w:r>
        <w:rPr>
          <w:rFonts w:hint="eastAsia"/>
        </w:rPr>
        <w:t>。</w:t>
      </w:r>
    </w:p>
    <w:p w14:paraId="56DD651A" w14:textId="77777777" w:rsidR="009303C3" w:rsidRDefault="009303C3" w:rsidP="00162E80">
      <w:pPr>
        <w:ind w:firstLine="420"/>
      </w:pPr>
      <w:r>
        <w:rPr>
          <w:rFonts w:hint="eastAsia"/>
        </w:rPr>
        <w:t>超过</w:t>
      </w:r>
      <w:r>
        <w:rPr>
          <w:rFonts w:hint="eastAsia"/>
        </w:rPr>
        <w:t>7</w:t>
      </w:r>
      <w:r>
        <w:rPr>
          <w:rFonts w:hint="eastAsia"/>
        </w:rPr>
        <w:t>会被</w:t>
      </w:r>
      <w:r w:rsidRPr="00AC4318">
        <w:rPr>
          <w:rStyle w:val="hyjChar"/>
          <w:rFonts w:hint="eastAsia"/>
        </w:rPr>
        <w:t>多</w:t>
      </w:r>
      <w:r>
        <w:rPr>
          <w:rFonts w:hint="eastAsia"/>
        </w:rPr>
        <w:t>来代替。各种语言中，都有</w:t>
      </w:r>
      <w:r w:rsidRPr="00AC4318">
        <w:rPr>
          <w:rStyle w:val="hyjChar"/>
          <w:rFonts w:hint="eastAsia"/>
        </w:rPr>
        <w:t>几</w:t>
      </w:r>
      <w:r>
        <w:rPr>
          <w:rFonts w:hint="eastAsia"/>
        </w:rPr>
        <w:t>的定义。</w:t>
      </w:r>
      <w:r w:rsidRPr="00AC4318">
        <w:rPr>
          <w:rFonts w:hint="eastAsia"/>
          <w:b/>
        </w:rPr>
        <w:t>几的意思，可以简单认为小于等于</w:t>
      </w:r>
      <w:r w:rsidRPr="00AC4318">
        <w:rPr>
          <w:rFonts w:hint="eastAsia"/>
          <w:b/>
        </w:rPr>
        <w:t>7</w:t>
      </w:r>
      <w:r>
        <w:rPr>
          <w:rFonts w:hint="eastAsia"/>
        </w:rPr>
        <w:t>。</w:t>
      </w:r>
    </w:p>
    <w:p w14:paraId="067C8019" w14:textId="77777777" w:rsidR="009303C3" w:rsidRDefault="009303C3" w:rsidP="00162E80">
      <w:r>
        <w:rPr>
          <w:rFonts w:hint="eastAsia"/>
        </w:rPr>
        <w:tab/>
      </w:r>
      <w:r>
        <w:rPr>
          <w:rFonts w:hint="eastAsia"/>
        </w:rPr>
        <w:t>所以，</w:t>
      </w:r>
      <w:r>
        <w:rPr>
          <w:rFonts w:hint="eastAsia"/>
        </w:rPr>
        <w:t>7</w:t>
      </w:r>
      <w:r>
        <w:rPr>
          <w:rFonts w:hint="eastAsia"/>
        </w:rPr>
        <w:t>对于学习与生活，是重要的方法</w:t>
      </w:r>
    </w:p>
    <w:p w14:paraId="714AF6E7" w14:textId="77777777" w:rsidR="009303C3" w:rsidRPr="0068404B" w:rsidRDefault="009303C3" w:rsidP="00162E80">
      <w:r>
        <w:rPr>
          <w:rFonts w:hint="eastAsia"/>
        </w:rPr>
        <w:t>比如：</w:t>
      </w:r>
    </w:p>
    <w:p w14:paraId="63EEE21E" w14:textId="77777777" w:rsidR="009303C3" w:rsidRDefault="009303C3" w:rsidP="00162E80">
      <w:r>
        <w:rPr>
          <w:noProof/>
        </w:rPr>
        <w:lastRenderedPageBreak/>
        <w:drawing>
          <wp:inline distT="0" distB="0" distL="0" distR="0" wp14:anchorId="5A1D6251" wp14:editId="3451A068">
            <wp:extent cx="5274310" cy="4191978"/>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191978"/>
                    </a:xfrm>
                    <a:prstGeom prst="rect">
                      <a:avLst/>
                    </a:prstGeom>
                  </pic:spPr>
                </pic:pic>
              </a:graphicData>
            </a:graphic>
          </wp:inline>
        </w:drawing>
      </w:r>
    </w:p>
    <w:p w14:paraId="5E658FCF" w14:textId="77777777" w:rsidR="009303C3" w:rsidRDefault="009303C3" w:rsidP="00162E80">
      <w:pPr>
        <w:pStyle w:val="hyj0"/>
        <w:ind w:left="210"/>
      </w:pPr>
      <w:r>
        <w:rPr>
          <w:rFonts w:hint="eastAsia"/>
        </w:rPr>
        <w:t>说明：根据卡尔</w:t>
      </w:r>
      <w:r>
        <w:rPr>
          <w:rFonts w:hint="eastAsia"/>
        </w:rPr>
        <w:t>.</w:t>
      </w:r>
      <w:r>
        <w:rPr>
          <w:rFonts w:hint="eastAsia"/>
        </w:rPr>
        <w:t>波普尔的理论。</w:t>
      </w:r>
    </w:p>
    <w:p w14:paraId="794ADC26" w14:textId="77777777" w:rsidR="009303C3" w:rsidRDefault="009303C3" w:rsidP="00162E80">
      <w:pPr>
        <w:jc w:val="center"/>
      </w:pPr>
      <w:bookmarkStart w:id="19" w:name="_Toc468043134"/>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群体知识的七层</w:t>
      </w:r>
      <w:bookmarkEnd w:id="19"/>
    </w:p>
    <w:p w14:paraId="47ECA9D8" w14:textId="77777777" w:rsidR="009303C3" w:rsidRDefault="009303C3" w:rsidP="00162E80">
      <w:pPr>
        <w:pStyle w:val="4"/>
      </w:pPr>
      <w:bookmarkStart w:id="20" w:name="_Toc474168200"/>
      <w:r>
        <w:rPr>
          <w:rFonts w:hint="eastAsia"/>
        </w:rPr>
        <w:t>七原则应用之（一）</w:t>
      </w:r>
      <w:bookmarkEnd w:id="20"/>
    </w:p>
    <w:p w14:paraId="5D3CB00A" w14:textId="77777777" w:rsidR="009303C3" w:rsidRPr="00297CEF" w:rsidRDefault="009303C3" w:rsidP="008D35FA">
      <w:pPr>
        <w:pStyle w:val="af7"/>
        <w:numPr>
          <w:ilvl w:val="0"/>
          <w:numId w:val="32"/>
        </w:numPr>
        <w:spacing w:line="360" w:lineRule="auto"/>
        <w:ind w:firstLineChars="0"/>
        <w:rPr>
          <w:b/>
        </w:rPr>
      </w:pPr>
      <w:r w:rsidRPr="00297CEF">
        <w:rPr>
          <w:rFonts w:hint="eastAsia"/>
          <w:b/>
        </w:rPr>
        <w:t>人机界面工程学</w:t>
      </w:r>
    </w:p>
    <w:p w14:paraId="7C3A5109" w14:textId="77777777" w:rsidR="009303C3" w:rsidRDefault="009303C3" w:rsidP="00162E80">
      <w:r>
        <w:rPr>
          <w:rFonts w:hint="eastAsia"/>
        </w:rPr>
        <w:t>信息表述与输入，所谓人机界面，未来和未来的未来，也将会是科技前沿。</w:t>
      </w:r>
    </w:p>
    <w:p w14:paraId="6443CB91" w14:textId="77777777" w:rsidR="009303C3" w:rsidRDefault="009303C3" w:rsidP="00162E80">
      <w:r>
        <w:rPr>
          <w:rFonts w:hint="eastAsia"/>
        </w:rPr>
        <w:t>当我们展示信息给用户时，数量尽可能少于</w:t>
      </w:r>
      <w:r>
        <w:rPr>
          <w:rFonts w:hint="eastAsia"/>
        </w:rPr>
        <w:t>7</w:t>
      </w:r>
      <w:r>
        <w:rPr>
          <w:rFonts w:hint="eastAsia"/>
        </w:rPr>
        <w:t>。</w:t>
      </w:r>
    </w:p>
    <w:p w14:paraId="17E558EA" w14:textId="77777777" w:rsidR="009303C3" w:rsidRDefault="009303C3" w:rsidP="00162E80">
      <w:pPr>
        <w:pStyle w:val="3"/>
      </w:pPr>
      <w:bookmarkStart w:id="21" w:name="_Toc474168201"/>
      <w:r>
        <w:rPr>
          <w:rFonts w:hint="eastAsia"/>
        </w:rPr>
        <w:lastRenderedPageBreak/>
        <w:t>综合运用</w:t>
      </w:r>
      <w:bookmarkEnd w:id="21"/>
    </w:p>
    <w:p w14:paraId="5490B750" w14:textId="77777777" w:rsidR="009303C3" w:rsidRDefault="009303C3" w:rsidP="00162E80">
      <w:pPr>
        <w:pStyle w:val="4"/>
      </w:pPr>
      <w:bookmarkStart w:id="22" w:name="_Toc474168202"/>
      <w:r>
        <w:rPr>
          <w:rFonts w:hint="eastAsia"/>
        </w:rPr>
        <w:t>七原则进一步思考</w:t>
      </w:r>
      <w:bookmarkEnd w:id="22"/>
    </w:p>
    <w:p w14:paraId="4ED55BA4" w14:textId="77777777" w:rsidR="009303C3" w:rsidRDefault="009303C3" w:rsidP="00162E80"/>
    <w:p w14:paraId="6A298BC6" w14:textId="77777777" w:rsidR="009303C3" w:rsidRDefault="009303C3" w:rsidP="00162E80">
      <w:r>
        <w:object w:dxaOrig="8574" w:dyaOrig="3500" w14:anchorId="31E91B2B">
          <v:shape id="_x0000_i1029" type="#_x0000_t75" style="width:414.5pt;height:169.4pt" o:ole="">
            <v:imagedata r:id="rId18" o:title=""/>
          </v:shape>
          <o:OLEObject Type="Embed" ProgID="Visio.Drawing.11" ShapeID="_x0000_i1029" DrawAspect="Content" ObjectID="_1721329084" r:id="rId19"/>
        </w:object>
      </w:r>
    </w:p>
    <w:p w14:paraId="56E42C08" w14:textId="77777777" w:rsidR="009303C3" w:rsidRDefault="009303C3" w:rsidP="00162E80">
      <w:pPr>
        <w:pStyle w:val="hyj0"/>
        <w:ind w:left="210"/>
      </w:pPr>
      <w:r>
        <w:rPr>
          <w:rFonts w:hint="eastAsia"/>
        </w:rPr>
        <w:t>说明：</w:t>
      </w:r>
      <w:r>
        <w:rPr>
          <w:rFonts w:hint="eastAsia"/>
        </w:rPr>
        <w:t>7</w:t>
      </w:r>
      <w:r>
        <w:rPr>
          <w:rFonts w:hint="eastAsia"/>
        </w:rPr>
        <w:t>的来由</w:t>
      </w:r>
    </w:p>
    <w:p w14:paraId="0A7A077A" w14:textId="77777777" w:rsidR="009303C3" w:rsidRDefault="009303C3" w:rsidP="00162E80">
      <w:pPr>
        <w:pStyle w:val="ae"/>
        <w:jc w:val="center"/>
      </w:pPr>
      <w:bookmarkStart w:id="23" w:name="_Toc468043135"/>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数字</w:t>
      </w:r>
      <w:r w:rsidRPr="00064EA4">
        <w:rPr>
          <w:rFonts w:hint="eastAsia"/>
        </w:rPr>
        <w:t>7</w:t>
      </w:r>
      <w:r w:rsidRPr="00064EA4">
        <w:rPr>
          <w:rFonts w:hint="eastAsia"/>
        </w:rPr>
        <w:t>的来由</w:t>
      </w:r>
      <w:bookmarkEnd w:id="23"/>
    </w:p>
    <w:p w14:paraId="067D7B43" w14:textId="77777777" w:rsidR="009303C3" w:rsidRDefault="009303C3" w:rsidP="00162E80">
      <w:r>
        <w:rPr>
          <w:rFonts w:hint="eastAsia"/>
        </w:rPr>
        <w:t>如同我们学习一本书时，拉开层次。便于记忆。</w:t>
      </w:r>
    </w:p>
    <w:p w14:paraId="16EE65B3" w14:textId="77777777" w:rsidR="009303C3" w:rsidRDefault="009303C3" w:rsidP="00162E80">
      <w:r>
        <w:rPr>
          <w:rFonts w:hint="eastAsia"/>
        </w:rPr>
        <w:t>如，将</w:t>
      </w:r>
    </w:p>
    <w:p w14:paraId="52C04BE2" w14:textId="77777777" w:rsidR="009303C3" w:rsidRDefault="009303C3" w:rsidP="00162E80">
      <w:pPr>
        <w:pStyle w:val="4"/>
      </w:pPr>
      <w:bookmarkStart w:id="24" w:name="_Toc474168203"/>
      <w:r>
        <w:rPr>
          <w:rFonts w:hint="eastAsia"/>
        </w:rPr>
        <w:t>项目管理</w:t>
      </w:r>
      <w:r>
        <w:rPr>
          <w:rFonts w:hint="eastAsia"/>
        </w:rPr>
        <w:t>7</w:t>
      </w:r>
      <w:r>
        <w:rPr>
          <w:rFonts w:hint="eastAsia"/>
        </w:rPr>
        <w:t>项内容加入后如下：</w:t>
      </w:r>
      <w:bookmarkEnd w:id="24"/>
    </w:p>
    <w:p w14:paraId="362BFE5C" w14:textId="77777777" w:rsidR="009303C3" w:rsidRPr="004D7925" w:rsidRDefault="009303C3" w:rsidP="00162E80">
      <w:r>
        <w:rPr>
          <w:rFonts w:hint="eastAsia"/>
        </w:rPr>
        <w:t>可以看到，有两个第一：纵向以质量为重，横向安全每一。</w:t>
      </w:r>
    </w:p>
    <w:p w14:paraId="50C9E06B" w14:textId="77777777" w:rsidR="009303C3" w:rsidRDefault="009303C3" w:rsidP="00162E80"/>
    <w:p w14:paraId="6BB35045" w14:textId="77777777" w:rsidR="009303C3" w:rsidRDefault="009303C3" w:rsidP="00162E80">
      <w:pPr>
        <w:jc w:val="center"/>
      </w:pPr>
      <w:r>
        <w:object w:dxaOrig="6930" w:dyaOrig="3500" w14:anchorId="56C41870">
          <v:shape id="_x0000_i1030" type="#_x0000_t75" style="width:346.7pt;height:175.2pt" o:ole="">
            <v:imagedata r:id="rId20" o:title=""/>
          </v:shape>
          <o:OLEObject Type="Embed" ProgID="Visio.Drawing.11" ShapeID="_x0000_i1030" DrawAspect="Content" ObjectID="_1721329085" r:id="rId21"/>
        </w:object>
      </w:r>
    </w:p>
    <w:p w14:paraId="591B5A61" w14:textId="77777777" w:rsidR="009303C3" w:rsidRDefault="009303C3" w:rsidP="00162E80">
      <w:pPr>
        <w:jc w:val="center"/>
      </w:pPr>
      <w:bookmarkStart w:id="25" w:name="_Toc468043136"/>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极限数字</w:t>
      </w:r>
      <w:r>
        <w:rPr>
          <w:rFonts w:hint="eastAsia"/>
        </w:rPr>
        <w:t>7</w:t>
      </w:r>
      <w:r>
        <w:rPr>
          <w:rFonts w:hint="eastAsia"/>
        </w:rPr>
        <w:t>的应用实例：项目管理</w:t>
      </w:r>
      <w:r>
        <w:rPr>
          <w:rFonts w:hint="eastAsia"/>
        </w:rPr>
        <w:t>7</w:t>
      </w:r>
      <w:r>
        <w:rPr>
          <w:rFonts w:hint="eastAsia"/>
        </w:rPr>
        <w:t>项内容（一）</w:t>
      </w:r>
      <w:bookmarkEnd w:id="25"/>
    </w:p>
    <w:p w14:paraId="09672A10" w14:textId="77777777" w:rsidR="009303C3" w:rsidRDefault="009303C3" w:rsidP="00162E80">
      <w:pPr>
        <w:pStyle w:val="ae"/>
        <w:jc w:val="center"/>
      </w:pPr>
    </w:p>
    <w:p w14:paraId="55C54DBA" w14:textId="77777777" w:rsidR="009303C3" w:rsidRDefault="009303C3" w:rsidP="00162E80">
      <w:pPr>
        <w:pStyle w:val="4"/>
      </w:pPr>
      <w:bookmarkStart w:id="26" w:name="_Toc474168204"/>
      <w:r>
        <w:rPr>
          <w:rFonts w:hint="eastAsia"/>
        </w:rPr>
        <w:t>另一种分层方式</w:t>
      </w:r>
      <w:bookmarkEnd w:id="26"/>
    </w:p>
    <w:p w14:paraId="0D43AEF7" w14:textId="77777777" w:rsidR="009303C3" w:rsidRDefault="009303C3" w:rsidP="009303C3">
      <w:pPr>
        <w:jc w:val="center"/>
      </w:pPr>
      <w:r>
        <w:object w:dxaOrig="7057" w:dyaOrig="4520" w14:anchorId="3BEA5608">
          <v:shape id="_x0000_i1031" type="#_x0000_t75" style="width:353.35pt;height:225.55pt" o:ole="">
            <v:imagedata r:id="rId22" o:title=""/>
          </v:shape>
          <o:OLEObject Type="Embed" ProgID="Visio.Drawing.11" ShapeID="_x0000_i1031" DrawAspect="Content" ObjectID="_1721329086" r:id="rId23"/>
        </w:object>
      </w:r>
    </w:p>
    <w:p w14:paraId="789BFDC3" w14:textId="77777777" w:rsidR="009303C3" w:rsidRDefault="009303C3" w:rsidP="009303C3">
      <w:pPr>
        <w:jc w:val="center"/>
      </w:pPr>
      <w:bookmarkStart w:id="27" w:name="_Toc468043137"/>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8</w:t>
      </w:r>
      <w:r>
        <w:fldChar w:fldCharType="end"/>
      </w:r>
      <w:r>
        <w:rPr>
          <w:rFonts w:hint="eastAsia"/>
        </w:rPr>
        <w:t>极限数字</w:t>
      </w:r>
      <w:r>
        <w:rPr>
          <w:rFonts w:hint="eastAsia"/>
        </w:rPr>
        <w:t>7</w:t>
      </w:r>
      <w:r>
        <w:rPr>
          <w:rFonts w:hint="eastAsia"/>
        </w:rPr>
        <w:t>的应用实例：项目管理</w:t>
      </w:r>
      <w:r>
        <w:rPr>
          <w:rFonts w:hint="eastAsia"/>
        </w:rPr>
        <w:t>7</w:t>
      </w:r>
      <w:r>
        <w:rPr>
          <w:rFonts w:hint="eastAsia"/>
        </w:rPr>
        <w:t>项内容（二）</w:t>
      </w:r>
      <w:bookmarkEnd w:id="27"/>
    </w:p>
    <w:p w14:paraId="13631F59" w14:textId="77777777" w:rsidR="009303C3" w:rsidRDefault="009303C3" w:rsidP="009303C3"/>
    <w:p w14:paraId="5CB65666" w14:textId="77777777" w:rsidR="009303C3" w:rsidRPr="004D7925" w:rsidRDefault="009303C3" w:rsidP="009303C3">
      <w:r>
        <w:rPr>
          <w:rFonts w:hint="eastAsia"/>
        </w:rPr>
        <w:t>同样，利用三维度理论，我们知道，质量、投资（成本）、进度，三者相互制约。</w:t>
      </w:r>
    </w:p>
    <w:p w14:paraId="3083A8E7" w14:textId="41B45C9B" w:rsidR="006C373B" w:rsidRDefault="006C373B" w:rsidP="006C373B">
      <w:pPr>
        <w:pStyle w:val="2"/>
      </w:pPr>
      <w:r>
        <w:rPr>
          <w:rFonts w:hint="eastAsia"/>
        </w:rPr>
        <w:lastRenderedPageBreak/>
        <w:t>人类公共知识</w:t>
      </w:r>
    </w:p>
    <w:p w14:paraId="3F5188B1" w14:textId="1F2C17F0" w:rsidR="006C373B" w:rsidRPr="006C373B" w:rsidRDefault="006C373B" w:rsidP="006C373B">
      <w:pPr>
        <w:pStyle w:val="3"/>
      </w:pPr>
      <w:r>
        <w:rPr>
          <w:rFonts w:hint="eastAsia"/>
        </w:rPr>
        <w:t>公共知识的复杂度以恒定的加速度增加</w:t>
      </w:r>
    </w:p>
    <w:p w14:paraId="45F3739F" w14:textId="77777777" w:rsidR="006C373B" w:rsidRDefault="006C373B" w:rsidP="006C373B">
      <w:pPr>
        <w:pStyle w:val="my"/>
        <w:ind w:firstLine="420"/>
      </w:pPr>
      <w:r>
        <w:rPr>
          <w:rFonts w:hint="eastAsia"/>
        </w:rPr>
        <w:t>人类的公共知识，是不以个体意志为转移的。</w:t>
      </w:r>
    </w:p>
    <w:p w14:paraId="27A7679A" w14:textId="77777777" w:rsidR="006C373B" w:rsidRDefault="006C373B" w:rsidP="006C373B">
      <w:pPr>
        <w:pStyle w:val="my"/>
        <w:ind w:firstLine="420"/>
      </w:pPr>
      <w:r>
        <w:rPr>
          <w:rFonts w:hint="eastAsia"/>
        </w:rPr>
        <w:t>而个体的能力是受限的。</w:t>
      </w:r>
    </w:p>
    <w:p w14:paraId="5C3E5004" w14:textId="386C74A2" w:rsidR="006C373B" w:rsidRDefault="006C373B" w:rsidP="006C373B">
      <w:pPr>
        <w:pStyle w:val="my"/>
        <w:ind w:firstLine="420"/>
      </w:pPr>
      <w:r>
        <w:rPr>
          <w:rFonts w:hint="eastAsia"/>
        </w:rPr>
        <w:t>这个简单道理，实际上，并不是众所周知的。虽然是显尔易见的。所以，我们有必要简单论述几句。</w:t>
      </w:r>
    </w:p>
    <w:p w14:paraId="5D9097D2" w14:textId="12B35F58" w:rsidR="006C373B" w:rsidRDefault="006C373B" w:rsidP="006C373B">
      <w:pPr>
        <w:pStyle w:val="my"/>
        <w:ind w:firstLine="420"/>
      </w:pPr>
      <w:r>
        <w:object w:dxaOrig="6857" w:dyaOrig="5300" w14:anchorId="00D618D7">
          <v:shape id="_x0000_i1032" type="#_x0000_t75" style="width:285.1pt;height:220.6pt" o:ole="">
            <v:imagedata r:id="rId24" o:title=""/>
          </v:shape>
          <o:OLEObject Type="Embed" ProgID="Visio.Drawing.11" ShapeID="_x0000_i1032" DrawAspect="Content" ObjectID="_1721329087" r:id="rId25"/>
        </w:object>
      </w:r>
    </w:p>
    <w:p w14:paraId="065D6E64" w14:textId="32B744AF" w:rsidR="006C373B" w:rsidRDefault="006C373B" w:rsidP="006C373B">
      <w:pPr>
        <w:pStyle w:val="ae"/>
        <w:jc w:val="center"/>
      </w:pPr>
      <w:r>
        <w:t>图</w:t>
      </w:r>
      <w:r>
        <w:t xml:space="preserve"> </w:t>
      </w:r>
      <w:fldSimple w:instr=" STYLEREF 1 \s ">
        <w:r w:rsidR="001F4DEE">
          <w:rPr>
            <w:noProof/>
          </w:rPr>
          <w:t>1</w:t>
        </w:r>
      </w:fldSimple>
      <w:r w:rsidR="001F4DEE">
        <w:noBreakHyphen/>
      </w:r>
      <w:r w:rsidR="001F4DEE">
        <w:fldChar w:fldCharType="begin"/>
      </w:r>
      <w:r w:rsidR="001F4DEE">
        <w:instrText xml:space="preserve"> SEQ </w:instrText>
      </w:r>
      <w:r w:rsidR="001F4DEE">
        <w:instrText>图</w:instrText>
      </w:r>
      <w:r w:rsidR="001F4DEE">
        <w:instrText xml:space="preserve"> \* ARABIC \s 1 </w:instrText>
      </w:r>
      <w:r w:rsidR="001F4DEE">
        <w:fldChar w:fldCharType="separate"/>
      </w:r>
      <w:r w:rsidR="001F4DEE">
        <w:rPr>
          <w:noProof/>
        </w:rPr>
        <w:t>1</w:t>
      </w:r>
      <w:r w:rsidR="001F4DEE">
        <w:fldChar w:fldCharType="end"/>
      </w:r>
      <w:r>
        <w:t xml:space="preserve"> </w:t>
      </w:r>
      <w:r w:rsidR="00831A7E">
        <w:rPr>
          <w:rFonts w:hint="eastAsia"/>
        </w:rPr>
        <w:t>人类公共知识永恒增长与个体脑容量有限的矛盾</w:t>
      </w:r>
    </w:p>
    <w:p w14:paraId="5C515116" w14:textId="68D5FC54" w:rsidR="00831A7E" w:rsidRDefault="00831A7E" w:rsidP="00831A7E">
      <w:pPr>
        <w:pStyle w:val="my"/>
        <w:ind w:firstLine="420"/>
      </w:pPr>
      <w:r>
        <w:rPr>
          <w:rFonts w:hint="eastAsia"/>
        </w:rPr>
        <w:t>尽管，这是一个简单的常识。</w:t>
      </w:r>
    </w:p>
    <w:p w14:paraId="743E0113" w14:textId="7281291E" w:rsidR="00831A7E" w:rsidRDefault="00831A7E" w:rsidP="00831A7E">
      <w:pPr>
        <w:pStyle w:val="my"/>
        <w:ind w:firstLine="420"/>
      </w:pPr>
      <w:r>
        <w:rPr>
          <w:rFonts w:hint="eastAsia"/>
        </w:rPr>
        <w:t>但是，奇怪的是，显然很少有书籍正面面对这个矛盾。</w:t>
      </w:r>
    </w:p>
    <w:p w14:paraId="52567271" w14:textId="545D57F0" w:rsidR="00831A7E" w:rsidRDefault="00831A7E" w:rsidP="00831A7E">
      <w:pPr>
        <w:pStyle w:val="my"/>
        <w:ind w:firstLine="420"/>
      </w:pPr>
      <w:r>
        <w:rPr>
          <w:rFonts w:hint="eastAsia"/>
        </w:rPr>
        <w:t>例如，成功学的书，塞满了书店，每本书都告诉你：人有多大胆，地有多大产；你的大脑，最多只有5%能开发出来，爱因斯坦则开发了100%。</w:t>
      </w:r>
    </w:p>
    <w:p w14:paraId="1C03656F" w14:textId="7F910630" w:rsidR="00831A7E" w:rsidRDefault="00831A7E" w:rsidP="00831A7E">
      <w:pPr>
        <w:pStyle w:val="my"/>
        <w:ind w:firstLine="420"/>
      </w:pPr>
      <w:r>
        <w:rPr>
          <w:rFonts w:hint="eastAsia"/>
        </w:rPr>
        <w:t>他们真是忘了，爱因斯坦的成功，不仅在建立在开尔文和许多科学家的理论之上，当然还有黎曼，还有他还无耻地剽窃了他那可怜的瘸腿的老婆的成果，之下才有了侠义和广义相对论。</w:t>
      </w:r>
    </w:p>
    <w:p w14:paraId="79A75466" w14:textId="4E466903" w:rsidR="00831A7E" w:rsidRDefault="00831A7E" w:rsidP="00831A7E">
      <w:pPr>
        <w:pStyle w:val="my"/>
        <w:ind w:firstLine="420"/>
      </w:pPr>
      <w:r>
        <w:rPr>
          <w:rFonts w:hint="eastAsia"/>
        </w:rPr>
        <w:t>人们不会记得，曾经的超人</w:t>
      </w:r>
      <w:hyperlink w:anchor="_尼安德特人" w:history="1">
        <w:r w:rsidRPr="00831A7E">
          <w:rPr>
            <w:rStyle w:val="af8"/>
            <w:rFonts w:hint="eastAsia"/>
          </w:rPr>
          <w:t>尼安德特人</w:t>
        </w:r>
      </w:hyperlink>
      <w:r>
        <w:rPr>
          <w:rFonts w:hint="eastAsia"/>
        </w:rPr>
        <w:t>的悲剧。</w:t>
      </w:r>
    </w:p>
    <w:p w14:paraId="7E37858E" w14:textId="04F7E8E6" w:rsidR="00831A7E" w:rsidRDefault="00831A7E" w:rsidP="00831A7E">
      <w:pPr>
        <w:pStyle w:val="my"/>
        <w:ind w:firstLine="420"/>
      </w:pPr>
      <w:r>
        <w:rPr>
          <w:rFonts w:hint="eastAsia"/>
        </w:rPr>
        <w:t>但是，本书会直面这个问题。系统论是自然的，是真实的，是面对问题，解</w:t>
      </w:r>
      <w:r>
        <w:rPr>
          <w:rFonts w:hint="eastAsia"/>
        </w:rPr>
        <w:lastRenderedPageBreak/>
        <w:t>决问题的。</w:t>
      </w:r>
    </w:p>
    <w:p w14:paraId="35AE859D" w14:textId="7CE07BB5" w:rsidR="008A14A6" w:rsidRDefault="008A14A6" w:rsidP="00831A7E">
      <w:pPr>
        <w:pStyle w:val="my"/>
        <w:ind w:firstLine="420"/>
      </w:pPr>
      <w:r>
        <w:rPr>
          <w:rFonts w:hint="eastAsia"/>
        </w:rPr>
        <w:t>我们国人喜欢X</w:t>
      </w:r>
      <w:r>
        <w:t>X</w:t>
      </w:r>
      <w:r>
        <w:rPr>
          <w:rFonts w:hint="eastAsia"/>
        </w:rPr>
        <w:t>之父。例如，冯</w:t>
      </w:r>
      <w:r>
        <w:t>.</w:t>
      </w:r>
      <w:r>
        <w:rPr>
          <w:rFonts w:hint="eastAsia"/>
        </w:rPr>
        <w:t>布劳恩，被称为登月之父。然而在美国，没有这么认为。美国的科技，都是群体智慧的结晶。如何形成智慧的合力，是本书要讲解的唯一的核心的内容。</w:t>
      </w:r>
    </w:p>
    <w:p w14:paraId="4AF6C3CB" w14:textId="2E45B7CA" w:rsidR="00E265B7" w:rsidRDefault="00E265B7" w:rsidP="00831A7E">
      <w:pPr>
        <w:pStyle w:val="my"/>
        <w:ind w:firstLine="420"/>
      </w:pPr>
      <w:r>
        <w:rPr>
          <w:rFonts w:hint="eastAsia"/>
        </w:rPr>
        <w:t>我们强调人体的作用的基础之下，得到一个有竞争力的群体的知识体系，参与项目管理，制造出现代的有竞争力的复杂产品。</w:t>
      </w:r>
    </w:p>
    <w:p w14:paraId="43A88F95" w14:textId="2F36075E" w:rsidR="00E265B7" w:rsidRPr="00831A7E" w:rsidRDefault="00E265B7" w:rsidP="00E265B7">
      <w:pPr>
        <w:pStyle w:val="3"/>
      </w:pPr>
      <w:r>
        <w:rPr>
          <w:rFonts w:hint="eastAsia"/>
        </w:rPr>
        <w:t>公共知识的七层模型假设</w:t>
      </w:r>
    </w:p>
    <w:p w14:paraId="13988153" w14:textId="77777777" w:rsidR="006C373B" w:rsidRDefault="006C373B" w:rsidP="006C373B">
      <w:r>
        <w:rPr>
          <w:noProof/>
        </w:rPr>
        <w:drawing>
          <wp:inline distT="0" distB="0" distL="0" distR="0" wp14:anchorId="66E338A0" wp14:editId="360039C0">
            <wp:extent cx="5274310" cy="419197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191978"/>
                    </a:xfrm>
                    <a:prstGeom prst="rect">
                      <a:avLst/>
                    </a:prstGeom>
                  </pic:spPr>
                </pic:pic>
              </a:graphicData>
            </a:graphic>
          </wp:inline>
        </w:drawing>
      </w:r>
    </w:p>
    <w:p w14:paraId="5CA5FCE1" w14:textId="77777777" w:rsidR="006C373B" w:rsidRDefault="006C373B" w:rsidP="006C373B">
      <w:pPr>
        <w:pStyle w:val="hyj0"/>
        <w:ind w:left="210"/>
      </w:pPr>
      <w:r>
        <w:rPr>
          <w:rFonts w:hint="eastAsia"/>
        </w:rPr>
        <w:t>说明：根据卡尔</w:t>
      </w:r>
      <w:r>
        <w:rPr>
          <w:rFonts w:hint="eastAsia"/>
        </w:rPr>
        <w:t>.</w:t>
      </w:r>
      <w:r>
        <w:rPr>
          <w:rFonts w:hint="eastAsia"/>
        </w:rPr>
        <w:t>波普尔的理论。</w:t>
      </w:r>
    </w:p>
    <w:p w14:paraId="1C01FECB" w14:textId="77777777" w:rsidR="006C373B" w:rsidRPr="006C373B" w:rsidRDefault="006C373B" w:rsidP="006C373B">
      <w:pPr>
        <w:pStyle w:val="my"/>
        <w:ind w:firstLine="420"/>
      </w:pPr>
    </w:p>
    <w:p w14:paraId="18E51F65" w14:textId="29A0EFF3" w:rsidR="0097347C" w:rsidRDefault="00BF5F95" w:rsidP="0053397F">
      <w:pPr>
        <w:pStyle w:val="3"/>
      </w:pPr>
      <w:bookmarkStart w:id="28" w:name="_Ref110709701"/>
      <w:r>
        <w:rPr>
          <w:rFonts w:hint="eastAsia"/>
        </w:rPr>
        <w:lastRenderedPageBreak/>
        <w:t>集团论和集团之间竞争的优劣的评价的指标</w:t>
      </w:r>
      <w:bookmarkEnd w:id="28"/>
    </w:p>
    <w:p w14:paraId="1E220CB4" w14:textId="67D364FB" w:rsidR="00162E80" w:rsidRDefault="00162E80" w:rsidP="0053397F">
      <w:pPr>
        <w:pStyle w:val="my"/>
        <w:ind w:firstLine="420"/>
      </w:pPr>
      <w:r>
        <w:rPr>
          <w:rFonts w:hint="eastAsia"/>
        </w:rPr>
        <w:t>人类的竞争，离不开集团之间的竞争。</w:t>
      </w:r>
    </w:p>
    <w:p w14:paraId="33D5EC71" w14:textId="76EF973B" w:rsidR="00162E80" w:rsidRDefault="00162E80" w:rsidP="0053397F">
      <w:pPr>
        <w:pStyle w:val="my"/>
        <w:ind w:firstLine="420"/>
      </w:pPr>
      <w:r>
        <w:rPr>
          <w:rFonts w:hint="eastAsia"/>
        </w:rPr>
        <w:t>集团之间的孰优孰劣，需要量化的指标。</w:t>
      </w:r>
    </w:p>
    <w:p w14:paraId="60899A22" w14:textId="1CC1C453" w:rsidR="00162E80" w:rsidRDefault="00162E80" w:rsidP="0053397F">
      <w:pPr>
        <w:pStyle w:val="my"/>
        <w:ind w:firstLine="420"/>
      </w:pPr>
      <w:r>
        <w:rPr>
          <w:rFonts w:hint="eastAsia"/>
        </w:rPr>
        <w:t>这里我们尝试来分析之。</w:t>
      </w:r>
    </w:p>
    <w:p w14:paraId="151D5A97" w14:textId="77777777" w:rsidR="006161F6" w:rsidRDefault="006161F6" w:rsidP="006161F6">
      <w:pPr>
        <w:pStyle w:val="4"/>
      </w:pPr>
      <w:r>
        <w:rPr>
          <w:rFonts w:hint="eastAsia"/>
        </w:rPr>
        <w:t>所有参与者，特别是研发人员的意愿差非常小，安全感非常高</w:t>
      </w:r>
    </w:p>
    <w:p w14:paraId="222916BE" w14:textId="77777777" w:rsidR="006161F6" w:rsidRPr="00F520C3" w:rsidRDefault="006161F6" w:rsidP="006161F6">
      <w:pPr>
        <w:pStyle w:val="my"/>
        <w:ind w:firstLine="420"/>
      </w:pPr>
      <w:r>
        <w:rPr>
          <w:rFonts w:hint="eastAsia"/>
        </w:rPr>
        <w:t>如果一家公司的研发或市场，或是生产部门，任何一个部门的员工，认为自己得不到公正的待遇，或是认为公司没有安全感，这样的公司，不可能开发出有竞争力的产品。</w:t>
      </w:r>
    </w:p>
    <w:p w14:paraId="144DE601" w14:textId="77777777" w:rsidR="00633BB5" w:rsidRDefault="0053397F" w:rsidP="0053397F">
      <w:pPr>
        <w:pStyle w:val="4"/>
      </w:pPr>
      <w:r>
        <w:rPr>
          <w:rFonts w:hint="eastAsia"/>
        </w:rPr>
        <w:t>组织的规模</w:t>
      </w:r>
    </w:p>
    <w:p w14:paraId="509557A1" w14:textId="40595D72" w:rsidR="0053397F" w:rsidRDefault="00633BB5" w:rsidP="00423AC7">
      <w:pPr>
        <w:pStyle w:val="my"/>
        <w:ind w:firstLine="420"/>
      </w:pPr>
      <w:r>
        <w:rPr>
          <w:rFonts w:hint="eastAsia"/>
        </w:rPr>
        <w:t>组织的规模</w:t>
      </w:r>
      <w:r w:rsidR="0053397F">
        <w:rPr>
          <w:rFonts w:hint="eastAsia"/>
        </w:rPr>
        <w:t>是第一要素</w:t>
      </w:r>
      <w:r>
        <w:rPr>
          <w:rFonts w:hint="eastAsia"/>
        </w:rPr>
        <w:t>。</w:t>
      </w:r>
    </w:p>
    <w:p w14:paraId="3F62A539" w14:textId="75596876" w:rsidR="00633BB5" w:rsidRDefault="00E84518" w:rsidP="00423AC7">
      <w:pPr>
        <w:pStyle w:val="my"/>
        <w:ind w:firstLine="420"/>
      </w:pPr>
      <w:r>
        <w:rPr>
          <w:rFonts w:hint="eastAsia"/>
        </w:rPr>
        <w:t>这里有几个重要的因素：智人的个体之间的差异相对有限。提到这一点，是因为中国的老板喜欢走极端，他们道听途说，所谓狼性管理：有能力的员工，一个顶100个。</w:t>
      </w:r>
    </w:p>
    <w:p w14:paraId="02095B93" w14:textId="199A7B37" w:rsidR="00E84518" w:rsidRDefault="00E84518" w:rsidP="00423AC7">
      <w:pPr>
        <w:pStyle w:val="my"/>
        <w:ind w:firstLine="420"/>
      </w:pPr>
      <w:r>
        <w:rPr>
          <w:rFonts w:hint="eastAsia"/>
        </w:rPr>
        <w:t>这种极为反智的论点，目前大行其道。</w:t>
      </w:r>
    </w:p>
    <w:p w14:paraId="5675BD87" w14:textId="40A56B8C" w:rsidR="00E84518" w:rsidRDefault="00E84518" w:rsidP="00423AC7">
      <w:pPr>
        <w:pStyle w:val="my"/>
        <w:ind w:firstLine="420"/>
      </w:pPr>
      <w:r>
        <w:rPr>
          <w:rFonts w:hint="eastAsia"/>
        </w:rPr>
        <w:t>当然，我们必须得认识到，当今的许多老板的资本来源是从</w:t>
      </w:r>
      <w:hyperlink w:anchor="_后发者优势和后发者诅咒" w:history="1">
        <w:r w:rsidRPr="00900EDA">
          <w:rPr>
            <w:rStyle w:val="af8"/>
            <w:rFonts w:hint="eastAsia"/>
          </w:rPr>
          <w:t>后发者优势</w:t>
        </w:r>
      </w:hyperlink>
      <w:r>
        <w:rPr>
          <w:rFonts w:hint="eastAsia"/>
        </w:rPr>
        <w:t>时代通过生产低端产品所获得，他们理所应当的认为，只要还坐在这个树桩上，下一个兔子，自然会撞过来。</w:t>
      </w:r>
    </w:p>
    <w:p w14:paraId="35B01872" w14:textId="04367E3B" w:rsidR="00E84518" w:rsidRDefault="00E84518" w:rsidP="00423AC7">
      <w:pPr>
        <w:pStyle w:val="my"/>
        <w:ind w:firstLine="420"/>
      </w:pPr>
      <w:r>
        <w:rPr>
          <w:rFonts w:hint="eastAsia"/>
        </w:rPr>
        <w:t>也就是说，对他们讲道理是无用的。他们只能是被淘汰的一群人。</w:t>
      </w:r>
    </w:p>
    <w:p w14:paraId="39955B06" w14:textId="1EA3F5DA" w:rsidR="00E84518" w:rsidRDefault="00B42B28" w:rsidP="00423AC7">
      <w:pPr>
        <w:pStyle w:val="my"/>
        <w:ind w:firstLine="420"/>
      </w:pPr>
      <w:hyperlink w:anchor="_后发者优势和后发者诅咒" w:history="1">
        <w:r w:rsidR="00E84518" w:rsidRPr="00E84518">
          <w:rPr>
            <w:rStyle w:val="af8"/>
          </w:rPr>
          <w:t>后发者诅咒</w:t>
        </w:r>
      </w:hyperlink>
      <w:r w:rsidR="00E84518">
        <w:rPr>
          <w:rFonts w:hint="eastAsia"/>
        </w:rPr>
        <w:t>，是他们无法越过的天堑。</w:t>
      </w:r>
    </w:p>
    <w:p w14:paraId="131B69DD" w14:textId="30BC846E" w:rsidR="00423AC7" w:rsidRDefault="00423AC7" w:rsidP="00423AC7">
      <w:pPr>
        <w:pStyle w:val="my"/>
        <w:ind w:firstLine="420"/>
      </w:pPr>
      <w:r>
        <w:rPr>
          <w:rFonts w:hint="eastAsia"/>
        </w:rPr>
        <w:t>我们今天看一下深圳，稍有敏感的人，就知道它的危机在哪里。例如，我们在51</w:t>
      </w:r>
      <w:r>
        <w:t>job</w:t>
      </w:r>
      <w:r>
        <w:rPr>
          <w:rFonts w:hint="eastAsia"/>
        </w:rPr>
        <w:t>，或其它招聘网站上看到，深圳绝大多数公司的规模依然很小。他们</w:t>
      </w:r>
      <w:r>
        <w:rPr>
          <w:rFonts w:hint="eastAsia"/>
        </w:rPr>
        <w:lastRenderedPageBreak/>
        <w:t>的产品的方向，也都是极为单一的模式，例如，买一个算法，写入单片机，通过硬件这一载体，以产品的方式，盈利。这类产品往往是只出售产品，不考虑售后。而且，产品研发成功后，立即开除所有的研发人员。</w:t>
      </w:r>
    </w:p>
    <w:p w14:paraId="4B3144DB" w14:textId="30B02920" w:rsidR="00423AC7" w:rsidRDefault="00423AC7" w:rsidP="00423AC7">
      <w:pPr>
        <w:pStyle w:val="my"/>
        <w:ind w:firstLine="420"/>
      </w:pPr>
      <w:r>
        <w:rPr>
          <w:rFonts w:hint="eastAsia"/>
        </w:rPr>
        <w:t>俗话说由简入侈易，以侈入简难。那个在树桩上白捡个兔子的人，你无法再劝他去种地了。</w:t>
      </w:r>
    </w:p>
    <w:p w14:paraId="71267362" w14:textId="5968D739" w:rsidR="00106EF6" w:rsidRDefault="00106EF6" w:rsidP="00106EF6">
      <w:pPr>
        <w:pStyle w:val="4"/>
      </w:pPr>
      <w:r>
        <w:rPr>
          <w:rFonts w:hint="eastAsia"/>
        </w:rPr>
        <w:t>产品的质量和安全</w:t>
      </w:r>
    </w:p>
    <w:p w14:paraId="26158F82" w14:textId="6BAC71F7" w:rsidR="00106EF6" w:rsidRDefault="00106EF6" w:rsidP="00106EF6">
      <w:r>
        <w:rPr>
          <w:rFonts w:hint="eastAsia"/>
        </w:rPr>
        <w:t>集团开发出来的产品的质量和产品的安全性，是重要的考量。</w:t>
      </w:r>
    </w:p>
    <w:p w14:paraId="519CFBCD" w14:textId="4E19E7EB" w:rsidR="00106EF6" w:rsidRDefault="00106EF6" w:rsidP="00106EF6">
      <w:r>
        <w:rPr>
          <w:rFonts w:hint="eastAsia"/>
        </w:rPr>
        <w:t>质量自不必说。</w:t>
      </w:r>
    </w:p>
    <w:p w14:paraId="52E2F5C4" w14:textId="37426650" w:rsidR="00106EF6" w:rsidRDefault="00106EF6" w:rsidP="00106EF6">
      <w:r>
        <w:rPr>
          <w:rFonts w:hint="eastAsia"/>
        </w:rPr>
        <w:t>安全在英文里是两个单词，一个是</w:t>
      </w:r>
      <w:r>
        <w:t>safe</w:t>
      </w:r>
      <w:r>
        <w:rPr>
          <w:rFonts w:hint="eastAsia"/>
        </w:rPr>
        <w:t>，一个是</w:t>
      </w:r>
      <w:r>
        <w:rPr>
          <w:rFonts w:hint="eastAsia"/>
        </w:rPr>
        <w:t>s</w:t>
      </w:r>
      <w:r>
        <w:t>ecurity.</w:t>
      </w:r>
    </w:p>
    <w:p w14:paraId="095BDD56" w14:textId="75313E03" w:rsidR="00106EF6" w:rsidRDefault="00106EF6" w:rsidP="00106EF6">
      <w:r>
        <w:rPr>
          <w:rFonts w:hint="eastAsia"/>
        </w:rPr>
        <w:t>分别指代产品对外的安全性和自我保护的能力。</w:t>
      </w:r>
    </w:p>
    <w:p w14:paraId="7D24F7B7" w14:textId="26973AEE" w:rsidR="00106EF6" w:rsidRDefault="00106EF6" w:rsidP="00106EF6">
      <w:pPr>
        <w:pStyle w:val="4"/>
      </w:pPr>
      <w:r>
        <w:rPr>
          <w:rFonts w:hint="eastAsia"/>
        </w:rPr>
        <w:t>产品的进化能力</w:t>
      </w:r>
    </w:p>
    <w:p w14:paraId="12BC82BF" w14:textId="374DB089" w:rsidR="00106EF6" w:rsidRDefault="00106EF6" w:rsidP="00106EF6">
      <w:pPr>
        <w:pStyle w:val="my"/>
        <w:ind w:firstLine="420"/>
      </w:pPr>
      <w:r>
        <w:rPr>
          <w:rFonts w:hint="eastAsia"/>
        </w:rPr>
        <w:t>产品的售出后，本身的进化能力，和新一代产品的能力提升。</w:t>
      </w:r>
    </w:p>
    <w:p w14:paraId="3A7A5B89" w14:textId="1C9CAAE1" w:rsidR="00106EF6" w:rsidRDefault="00106EF6" w:rsidP="00106EF6">
      <w:pPr>
        <w:pStyle w:val="4"/>
      </w:pPr>
      <w:r>
        <w:rPr>
          <w:rFonts w:hint="eastAsia"/>
        </w:rPr>
        <w:t>产品的售后维护</w:t>
      </w:r>
    </w:p>
    <w:p w14:paraId="41544C3C" w14:textId="4B91C5ED" w:rsidR="00106EF6" w:rsidRDefault="00106EF6" w:rsidP="00106EF6">
      <w:pPr>
        <w:pStyle w:val="my"/>
        <w:ind w:firstLine="420"/>
      </w:pPr>
      <w:r>
        <w:rPr>
          <w:rFonts w:hint="eastAsia"/>
        </w:rPr>
        <w:t>复杂的产品，用户非必要不敢买的最重要的原因是售后的问题。</w:t>
      </w:r>
    </w:p>
    <w:p w14:paraId="3262F081" w14:textId="5146DB17" w:rsidR="00106EF6" w:rsidRDefault="00106EF6" w:rsidP="00106EF6">
      <w:pPr>
        <w:pStyle w:val="my"/>
        <w:ind w:firstLine="420"/>
      </w:pPr>
      <w:r>
        <w:rPr>
          <w:rFonts w:hint="eastAsia"/>
        </w:rPr>
        <w:t>所售后对于复杂产品来说是核心问题。</w:t>
      </w:r>
    </w:p>
    <w:p w14:paraId="264FEC21" w14:textId="207231A8" w:rsidR="00106EF6" w:rsidRDefault="00106EF6" w:rsidP="006D4856">
      <w:pPr>
        <w:pStyle w:val="4"/>
      </w:pPr>
      <w:r>
        <w:rPr>
          <w:rFonts w:hint="eastAsia"/>
        </w:rPr>
        <w:t>开发过程的有序</w:t>
      </w:r>
    </w:p>
    <w:p w14:paraId="57E7BCDE" w14:textId="23FDF979" w:rsidR="006D4856" w:rsidRDefault="006D4856" w:rsidP="006D4856">
      <w:pPr>
        <w:pStyle w:val="my"/>
        <w:ind w:firstLine="420"/>
      </w:pPr>
      <w:r>
        <w:rPr>
          <w:rFonts w:hint="eastAsia"/>
        </w:rPr>
        <w:t>即项目管理能力正常。</w:t>
      </w:r>
    </w:p>
    <w:p w14:paraId="61585273" w14:textId="22B45082" w:rsidR="006D4856" w:rsidRDefault="006D4856" w:rsidP="006D4856">
      <w:pPr>
        <w:pStyle w:val="my"/>
        <w:ind w:firstLine="420"/>
      </w:pPr>
      <w:r>
        <w:rPr>
          <w:rFonts w:hint="eastAsia"/>
        </w:rPr>
        <w:t>研发部门可以潜心研究。开发部门，也就是项目团队，执行能力强。</w:t>
      </w:r>
    </w:p>
    <w:p w14:paraId="7A814392" w14:textId="09364C19" w:rsidR="006D4856" w:rsidRDefault="006D4856" w:rsidP="006D4856">
      <w:pPr>
        <w:pStyle w:val="my"/>
        <w:ind w:firstLine="420"/>
      </w:pPr>
      <w:r>
        <w:rPr>
          <w:rFonts w:hint="eastAsia"/>
        </w:rPr>
        <w:t>市场有力，从用户到研发，需求沟通和反馈顺畅。</w:t>
      </w:r>
    </w:p>
    <w:p w14:paraId="68BC1172" w14:textId="682B663F" w:rsidR="007B1883" w:rsidRDefault="007B1883" w:rsidP="007B1883">
      <w:pPr>
        <w:pStyle w:val="1"/>
      </w:pPr>
      <w:r>
        <w:rPr>
          <w:rFonts w:hint="eastAsia"/>
        </w:rPr>
        <w:lastRenderedPageBreak/>
        <w:t>管理基础</w:t>
      </w:r>
    </w:p>
    <w:p w14:paraId="4F98C851" w14:textId="39ED8961" w:rsidR="001F2F7C" w:rsidRDefault="001F2F7C" w:rsidP="00162E80">
      <w:pPr>
        <w:pStyle w:val="2"/>
      </w:pPr>
      <w:r>
        <w:rPr>
          <w:rFonts w:hint="eastAsia"/>
        </w:rPr>
        <w:t>项目管理基础</w:t>
      </w:r>
    </w:p>
    <w:p w14:paraId="37649FB3" w14:textId="77777777" w:rsidR="00AA77D4" w:rsidRDefault="00AA77D4" w:rsidP="00AA77D4">
      <w:pPr>
        <w:pStyle w:val="3"/>
      </w:pPr>
      <w:bookmarkStart w:id="29" w:name="_Ref110704140"/>
      <w:r>
        <w:rPr>
          <w:rFonts w:hint="eastAsia"/>
        </w:rPr>
        <w:t>项目组织的规模量级</w:t>
      </w:r>
    </w:p>
    <w:p w14:paraId="2A4F586A" w14:textId="77777777" w:rsidR="00AA77D4" w:rsidRPr="00C21ADD" w:rsidRDefault="00AA77D4" w:rsidP="00AA77D4">
      <w:pPr>
        <w:pStyle w:val="a0"/>
        <w:ind w:firstLine="420"/>
      </w:pPr>
      <w:r>
        <w:rPr>
          <w:rFonts w:hint="eastAsia"/>
        </w:rPr>
        <w:t>根据</w:t>
      </w:r>
      <w:r w:rsidRPr="002C4C49">
        <w:rPr>
          <w:rStyle w:val="afa"/>
        </w:rPr>
        <w:fldChar w:fldCharType="begin"/>
      </w:r>
      <w:r w:rsidRPr="002C4C49">
        <w:rPr>
          <w:rStyle w:val="afa"/>
        </w:rPr>
        <w:instrText xml:space="preserve"> </w:instrText>
      </w:r>
      <w:r w:rsidRPr="002C4C49">
        <w:rPr>
          <w:rStyle w:val="afa"/>
          <w:rFonts w:hint="eastAsia"/>
        </w:rPr>
        <w:instrText>REF _Ref110703788 \h</w:instrText>
      </w:r>
      <w:r w:rsidRPr="002C4C49">
        <w:rPr>
          <w:rStyle w:val="afa"/>
        </w:rPr>
        <w:instrText xml:space="preserve">  \* MERGEFORMAT </w:instrText>
      </w:r>
      <w:r w:rsidRPr="002C4C49">
        <w:rPr>
          <w:rStyle w:val="afa"/>
        </w:rPr>
      </w:r>
      <w:r w:rsidRPr="002C4C49">
        <w:rPr>
          <w:rStyle w:val="afa"/>
        </w:rPr>
        <w:fldChar w:fldCharType="separate"/>
      </w:r>
      <w:r w:rsidRPr="002C4C49">
        <w:rPr>
          <w:rStyle w:val="afa"/>
          <w:rFonts w:hint="eastAsia"/>
        </w:rPr>
        <w:t>7维度（7原则）</w:t>
      </w:r>
      <w:r w:rsidRPr="002C4C49">
        <w:rPr>
          <w:rStyle w:val="afa"/>
        </w:rPr>
        <w:fldChar w:fldCharType="end"/>
      </w:r>
      <w:r>
        <w:rPr>
          <w:rFonts w:hint="eastAsia"/>
        </w:rPr>
        <w:t>，以公司为例，组织的规则，可以分为如下量级：</w:t>
      </w:r>
    </w:p>
    <w:p w14:paraId="40FFB1CD" w14:textId="77777777" w:rsidR="00AA77D4" w:rsidRDefault="00AA77D4" w:rsidP="00AA77D4">
      <w:pPr>
        <w:pStyle w:val="my"/>
        <w:ind w:firstLine="420"/>
        <w:jc w:val="center"/>
      </w:pPr>
      <w:r>
        <w:object w:dxaOrig="3826" w:dyaOrig="1446" w14:anchorId="1ABF491D">
          <v:shape id="_x0000_i1033" type="#_x0000_t75" style="width:191.45pt;height:72.4pt" o:ole="">
            <v:imagedata r:id="rId26" o:title=""/>
          </v:shape>
          <o:OLEObject Type="Embed" ProgID="Visio.Drawing.11" ShapeID="_x0000_i1033" DrawAspect="Content" ObjectID="_1721329088" r:id="rId27"/>
        </w:object>
      </w:r>
    </w:p>
    <w:p w14:paraId="2C54D067" w14:textId="2CFD2A3C" w:rsidR="00AA77D4" w:rsidRDefault="00AA77D4" w:rsidP="00AA77D4">
      <w:pPr>
        <w:pStyle w:val="ae"/>
        <w:jc w:val="center"/>
      </w:pPr>
      <w:r>
        <w:t>图</w:t>
      </w:r>
      <w:r>
        <w:t xml:space="preserve"> </w:t>
      </w:r>
      <w:fldSimple w:instr=" STYLEREF 1 \s ">
        <w:r w:rsidR="001F4DEE">
          <w:rPr>
            <w:noProof/>
          </w:rPr>
          <w:t>2</w:t>
        </w:r>
      </w:fldSimple>
      <w:r w:rsidR="001F4DEE">
        <w:noBreakHyphen/>
      </w:r>
      <w:r w:rsidR="001F4DEE">
        <w:fldChar w:fldCharType="begin"/>
      </w:r>
      <w:r w:rsidR="001F4DEE">
        <w:instrText xml:space="preserve"> SEQ </w:instrText>
      </w:r>
      <w:r w:rsidR="001F4DEE">
        <w:instrText>图</w:instrText>
      </w:r>
      <w:r w:rsidR="001F4DEE">
        <w:instrText xml:space="preserve"> \* ARABIC \s 1 </w:instrText>
      </w:r>
      <w:r w:rsidR="001F4DEE">
        <w:fldChar w:fldCharType="separate"/>
      </w:r>
      <w:r w:rsidR="001F4DEE">
        <w:rPr>
          <w:noProof/>
        </w:rPr>
        <w:t>1</w:t>
      </w:r>
      <w:r w:rsidR="001F4DEE">
        <w:fldChar w:fldCharType="end"/>
      </w:r>
      <w:r>
        <w:t xml:space="preserve"> </w:t>
      </w:r>
      <w:r>
        <w:rPr>
          <w:rFonts w:hint="eastAsia"/>
        </w:rPr>
        <w:t>公司或项目组规模量级分布</w:t>
      </w:r>
    </w:p>
    <w:p w14:paraId="4CCBCB78" w14:textId="77777777" w:rsidR="00AA77D4" w:rsidRDefault="00AA77D4" w:rsidP="00AA77D4">
      <w:pPr>
        <w:pStyle w:val="my"/>
        <w:ind w:firstLine="420"/>
      </w:pPr>
      <w:r>
        <w:rPr>
          <w:rFonts w:hint="eastAsia"/>
        </w:rPr>
        <w:t>说明：组织的规模，并不是连续存在的。有其量化的规律。</w:t>
      </w:r>
    </w:p>
    <w:p w14:paraId="4149A272" w14:textId="77777777" w:rsidR="00AA77D4" w:rsidRDefault="00AA77D4" w:rsidP="00AA77D4">
      <w:pPr>
        <w:pStyle w:val="my"/>
        <w:ind w:firstLine="420"/>
      </w:pPr>
      <w:r>
        <w:rPr>
          <w:rFonts w:hint="eastAsia"/>
        </w:rPr>
        <w:t>一般而言，我们能够看到，60人以下的公司的数量最多，下一个边界是300人，然后是千人以上的团队。大至在5000人，又是一个量级。</w:t>
      </w:r>
    </w:p>
    <w:p w14:paraId="40E9BFD0" w14:textId="77777777" w:rsidR="00AA77D4" w:rsidRDefault="00AA77D4" w:rsidP="00AA77D4">
      <w:pPr>
        <w:pStyle w:val="my"/>
        <w:ind w:firstLine="420"/>
      </w:pPr>
      <w:r>
        <w:rPr>
          <w:rFonts w:hint="eastAsia"/>
        </w:rPr>
        <w:t>这里要注意的一点是，是以公司为主体，还是以项目为主体，略有不同。</w:t>
      </w:r>
    </w:p>
    <w:p w14:paraId="62706494" w14:textId="77777777" w:rsidR="00AA77D4" w:rsidRDefault="00AA77D4" w:rsidP="00AA77D4">
      <w:pPr>
        <w:pStyle w:val="my"/>
        <w:ind w:firstLine="420"/>
      </w:pPr>
      <w:r>
        <w:rPr>
          <w:rFonts w:hint="eastAsia"/>
        </w:rPr>
        <w:t>上图的60人，是以公司为主体。一般而，小型公司，60是一个常见的界限。这60人中，包括了，几乎所有的部门，而不仅仅是</w:t>
      </w:r>
      <w:r w:rsidRPr="002C4C49">
        <w:rPr>
          <w:rStyle w:val="afa"/>
        </w:rPr>
        <w:fldChar w:fldCharType="begin"/>
      </w:r>
      <w:r w:rsidRPr="002C4C49">
        <w:rPr>
          <w:rStyle w:val="afa"/>
        </w:rPr>
        <w:instrText xml:space="preserve"> </w:instrText>
      </w:r>
      <w:r w:rsidRPr="002C4C49">
        <w:rPr>
          <w:rStyle w:val="afa"/>
          <w:rFonts w:hint="eastAsia"/>
        </w:rPr>
        <w:instrText>REF _Ref110704140 \h</w:instrText>
      </w:r>
      <w:r w:rsidRPr="002C4C49">
        <w:rPr>
          <w:rStyle w:val="afa"/>
        </w:rPr>
        <w:instrText xml:space="preserve">  \* MERGEFORMAT </w:instrText>
      </w:r>
      <w:r w:rsidRPr="002C4C49">
        <w:rPr>
          <w:rStyle w:val="afa"/>
        </w:rPr>
      </w:r>
      <w:r w:rsidRPr="002C4C49">
        <w:rPr>
          <w:rStyle w:val="afa"/>
        </w:rPr>
        <w:fldChar w:fldCharType="separate"/>
      </w:r>
      <w:r w:rsidRPr="002C4C49">
        <w:rPr>
          <w:rStyle w:val="afa"/>
          <w:rFonts w:hint="eastAsia"/>
        </w:rPr>
        <w:t>研发体系</w:t>
      </w:r>
      <w:r w:rsidRPr="002C4C49">
        <w:rPr>
          <w:rStyle w:val="afa"/>
        </w:rPr>
        <w:fldChar w:fldCharType="end"/>
      </w:r>
      <w:r>
        <w:rPr>
          <w:rFonts w:hint="eastAsia"/>
        </w:rPr>
        <w:t>相关的部门。</w:t>
      </w:r>
    </w:p>
    <w:p w14:paraId="0CCF6FB0" w14:textId="77777777" w:rsidR="00AA77D4" w:rsidRDefault="00AA77D4" w:rsidP="00AA77D4">
      <w:pPr>
        <w:pStyle w:val="my"/>
        <w:ind w:firstLine="420"/>
      </w:pPr>
      <w:r>
        <w:rPr>
          <w:rFonts w:hint="eastAsia"/>
        </w:rPr>
        <w:t>300人，则可能是公司，也可能是指一个项目，甚至仅指一个项目中的研发体系的人员的规模。</w:t>
      </w:r>
    </w:p>
    <w:p w14:paraId="0CFC7853" w14:textId="77777777" w:rsidR="00AA77D4" w:rsidRDefault="00AA77D4" w:rsidP="00AA77D4">
      <w:pPr>
        <w:pStyle w:val="my"/>
        <w:ind w:firstLine="420"/>
      </w:pPr>
      <w:r>
        <w:rPr>
          <w:rFonts w:hint="eastAsia"/>
        </w:rPr>
        <w:t>这是因为</w:t>
      </w:r>
      <w:hyperlink w:anchor="_总工制的情况" w:history="1">
        <w:r w:rsidRPr="002C4C49">
          <w:rPr>
            <w:rStyle w:val="af8"/>
            <w:rFonts w:hint="eastAsia"/>
          </w:rPr>
          <w:t>总工制</w:t>
        </w:r>
      </w:hyperlink>
      <w:r>
        <w:rPr>
          <w:rFonts w:hint="eastAsia"/>
        </w:rPr>
        <w:t>之与相关：300人是总工制可以有效管理的极限。</w:t>
      </w:r>
    </w:p>
    <w:p w14:paraId="0FFD3EC2" w14:textId="015D638F" w:rsidR="004F435D" w:rsidRDefault="004F435D" w:rsidP="004F435D">
      <w:pPr>
        <w:pStyle w:val="3"/>
      </w:pPr>
      <w:r>
        <w:rPr>
          <w:rFonts w:hint="eastAsia"/>
        </w:rPr>
        <w:t>织组的分类</w:t>
      </w:r>
    </w:p>
    <w:p w14:paraId="76C11892" w14:textId="75B74606" w:rsidR="004F435D" w:rsidRDefault="004F435D" w:rsidP="004F435D">
      <w:pPr>
        <w:pStyle w:val="a0"/>
        <w:ind w:firstLine="420"/>
      </w:pPr>
      <w:r>
        <w:rPr>
          <w:rFonts w:hint="eastAsia"/>
        </w:rPr>
        <w:t>项目管理，是组织论的一种实现。</w:t>
      </w:r>
    </w:p>
    <w:p w14:paraId="13064613" w14:textId="6E1C8487" w:rsidR="004F435D" w:rsidRDefault="004F435D" w:rsidP="004F435D">
      <w:pPr>
        <w:pStyle w:val="a0"/>
        <w:ind w:firstLine="420"/>
      </w:pPr>
      <w:r>
        <w:rPr>
          <w:rFonts w:hint="eastAsia"/>
        </w:rPr>
        <w:t>组织论，由四个基本元素构成：目标，组织，方法，工具。</w:t>
      </w:r>
    </w:p>
    <w:p w14:paraId="57151E9C" w14:textId="25D1F0EA" w:rsidR="004F435D" w:rsidRDefault="004F435D" w:rsidP="004F435D">
      <w:pPr>
        <w:pStyle w:val="a0"/>
        <w:ind w:firstLine="420"/>
      </w:pPr>
      <w:r>
        <w:rPr>
          <w:rFonts w:hint="eastAsia"/>
        </w:rPr>
        <w:t>织组的分类，有很多种。</w:t>
      </w:r>
    </w:p>
    <w:p w14:paraId="021418D4" w14:textId="61CA26EF" w:rsidR="004F435D" w:rsidRDefault="004F435D" w:rsidP="004F435D">
      <w:pPr>
        <w:pStyle w:val="a0"/>
        <w:ind w:firstLine="420"/>
      </w:pPr>
      <w:r>
        <w:rPr>
          <w:rFonts w:hint="eastAsia"/>
        </w:rPr>
        <w:t>一种是金字塔结构。这是我们最常见的。</w:t>
      </w:r>
    </w:p>
    <w:p w14:paraId="234482B5" w14:textId="297977F9" w:rsidR="004F435D" w:rsidRDefault="004F435D" w:rsidP="004F435D">
      <w:pPr>
        <w:pStyle w:val="a0"/>
        <w:ind w:firstLine="420"/>
      </w:pPr>
      <w:r>
        <w:rPr>
          <w:rFonts w:hint="eastAsia"/>
        </w:rPr>
        <w:lastRenderedPageBreak/>
        <w:t>如果基于</w:t>
      </w:r>
      <w:r>
        <w:rPr>
          <w:rFonts w:hint="eastAsia"/>
        </w:rPr>
        <w:t>7</w:t>
      </w:r>
      <w:r>
        <w:rPr>
          <w:rFonts w:hint="eastAsia"/>
        </w:rPr>
        <w:t>原则，量级为</w:t>
      </w:r>
      <w:r>
        <w:rPr>
          <w:rFonts w:hint="eastAsia"/>
        </w:rPr>
        <w:t>6</w:t>
      </w:r>
      <w:r>
        <w:t>0</w:t>
      </w:r>
      <w:r>
        <w:rPr>
          <w:rFonts w:hint="eastAsia"/>
        </w:rPr>
        <w:t>，</w:t>
      </w:r>
      <w:r>
        <w:t>300</w:t>
      </w:r>
      <w:r>
        <w:rPr>
          <w:rFonts w:hint="eastAsia"/>
        </w:rPr>
        <w:t>，</w:t>
      </w:r>
      <w:r>
        <w:rPr>
          <w:rFonts w:hint="eastAsia"/>
        </w:rPr>
        <w:t>2000</w:t>
      </w:r>
      <w:r>
        <w:rPr>
          <w:rFonts w:hint="eastAsia"/>
        </w:rPr>
        <w:t>，</w:t>
      </w:r>
      <w:r>
        <w:rPr>
          <w:rFonts w:hint="eastAsia"/>
        </w:rPr>
        <w:t>5000</w:t>
      </w:r>
      <w:r>
        <w:rPr>
          <w:rFonts w:hint="eastAsia"/>
        </w:rPr>
        <w:t>人以上。</w:t>
      </w:r>
    </w:p>
    <w:p w14:paraId="2422FCCB" w14:textId="34A0DBD7" w:rsidR="00AA77D4" w:rsidRDefault="00AA77D4" w:rsidP="004F435D">
      <w:pPr>
        <w:pStyle w:val="a0"/>
        <w:ind w:firstLine="420"/>
      </w:pPr>
      <w:r>
        <w:rPr>
          <w:rFonts w:hint="eastAsia"/>
        </w:rPr>
        <w:t>金字塔，也有两种，一种是简单的金字塔，如军队。</w:t>
      </w:r>
    </w:p>
    <w:p w14:paraId="3B4590EB" w14:textId="77777777" w:rsidR="00AA77D4" w:rsidRDefault="00AA77D4" w:rsidP="00AA77D4">
      <w:pPr>
        <w:pStyle w:val="a0"/>
        <w:ind w:firstLine="420"/>
      </w:pPr>
      <w:r>
        <w:rPr>
          <w:rFonts w:hint="eastAsia"/>
        </w:rPr>
        <w:t>另一种是所谓的职能型层级结构。参见</w:t>
      </w:r>
      <w:r>
        <w:fldChar w:fldCharType="begin"/>
      </w:r>
      <w:r>
        <w:instrText xml:space="preserve"> REF _Ref110709966 \r \h </w:instrText>
      </w:r>
      <w:r>
        <w:fldChar w:fldCharType="separate"/>
      </w:r>
      <w:r>
        <w:t>2.1.1</w:t>
      </w:r>
      <w:r>
        <w:fldChar w:fldCharType="end"/>
      </w:r>
      <w:r>
        <w:fldChar w:fldCharType="begin"/>
      </w:r>
      <w:r>
        <w:instrText xml:space="preserve"> </w:instrText>
      </w:r>
      <w:r>
        <w:rPr>
          <w:rFonts w:hint="eastAsia"/>
        </w:rPr>
        <w:instrText>REF _Ref110709966 \h</w:instrText>
      </w:r>
      <w:r>
        <w:instrText xml:space="preserve"> </w:instrText>
      </w:r>
      <w:r>
        <w:fldChar w:fldCharType="separate"/>
      </w:r>
      <w:r>
        <w:rPr>
          <w:rFonts w:hint="eastAsia"/>
        </w:rPr>
        <w:t>总工制的情况</w:t>
      </w:r>
      <w:r>
        <w:fldChar w:fldCharType="end"/>
      </w:r>
      <w:r>
        <w:rPr>
          <w:rFonts w:hint="eastAsia"/>
        </w:rPr>
        <w:t>。</w:t>
      </w:r>
    </w:p>
    <w:p w14:paraId="08162506" w14:textId="3542E255" w:rsidR="004F435D" w:rsidRDefault="004F435D" w:rsidP="004F435D">
      <w:pPr>
        <w:pStyle w:val="a0"/>
        <w:ind w:firstLine="420"/>
      </w:pPr>
      <w:r>
        <w:rPr>
          <w:rFonts w:hint="eastAsia"/>
        </w:rPr>
        <w:t>另一种所谓矩阵式的，</w:t>
      </w:r>
      <w:r w:rsidR="00AA77D4">
        <w:rPr>
          <w:rFonts w:hint="eastAsia"/>
        </w:rPr>
        <w:t>即人力支援部门和项目部，相垂直。</w:t>
      </w:r>
    </w:p>
    <w:p w14:paraId="61F1A3AE" w14:textId="354066C2" w:rsidR="00AA77D4" w:rsidRDefault="00AA77D4" w:rsidP="004F435D">
      <w:pPr>
        <w:pStyle w:val="a0"/>
        <w:ind w:firstLine="420"/>
      </w:pPr>
      <w:r>
        <w:rPr>
          <w:rFonts w:hint="eastAsia"/>
        </w:rPr>
        <w:t>这种结构，在当代</w:t>
      </w:r>
      <w:r>
        <w:rPr>
          <w:rFonts w:hint="eastAsia"/>
        </w:rPr>
        <w:t>60</w:t>
      </w:r>
      <w:r>
        <w:rPr>
          <w:rFonts w:hint="eastAsia"/>
        </w:rPr>
        <w:t>人以上的公司，相当普遍。是教科书一般的存在。</w:t>
      </w:r>
    </w:p>
    <w:p w14:paraId="02B2DEAC" w14:textId="5968C60A" w:rsidR="00AA77D4" w:rsidRPr="00AA77D4" w:rsidRDefault="00AA77D4" w:rsidP="004F435D">
      <w:pPr>
        <w:pStyle w:val="a0"/>
        <w:ind w:firstLine="422"/>
        <w:rPr>
          <w:b/>
          <w:bCs/>
        </w:rPr>
      </w:pPr>
      <w:r w:rsidRPr="00AA77D4">
        <w:rPr>
          <w:rFonts w:hint="eastAsia"/>
          <w:b/>
          <w:bCs/>
        </w:rPr>
        <w:t>我们的系统论，也是基于这种模型的改良。</w:t>
      </w:r>
    </w:p>
    <w:p w14:paraId="171E72CF" w14:textId="77777777" w:rsidR="006E43C1" w:rsidRDefault="006E43C1" w:rsidP="006161F6">
      <w:pPr>
        <w:pStyle w:val="3"/>
      </w:pPr>
      <w:r>
        <w:rPr>
          <w:rFonts w:hint="eastAsia"/>
        </w:rPr>
        <w:t>项目管理七维度</w:t>
      </w:r>
    </w:p>
    <w:p w14:paraId="062726BA" w14:textId="77777777" w:rsidR="006E43C1" w:rsidRDefault="006E43C1" w:rsidP="00162E80">
      <w:r>
        <w:rPr>
          <w:rFonts w:hint="eastAsia"/>
        </w:rPr>
        <w:t>项目管理</w:t>
      </w:r>
      <w:hyperlink w:anchor="_7维度（7原则）" w:history="1">
        <w:r w:rsidRPr="00D73621">
          <w:rPr>
            <w:rStyle w:val="af8"/>
          </w:rPr>
          <w:t>七维度</w:t>
        </w:r>
      </w:hyperlink>
      <w:r>
        <w:rPr>
          <w:rFonts w:hint="eastAsia"/>
        </w:rPr>
        <w:t>：安，投，进，质，合，信，组：</w:t>
      </w:r>
    </w:p>
    <w:p w14:paraId="2705518A" w14:textId="77777777" w:rsidR="006E43C1" w:rsidRDefault="006E43C1" w:rsidP="00162E80">
      <w:r>
        <w:rPr>
          <w:rFonts w:hint="eastAsia"/>
        </w:rPr>
        <w:t>三管，三控，和组织。</w:t>
      </w:r>
    </w:p>
    <w:p w14:paraId="1215D5CE" w14:textId="77777777" w:rsidR="006E43C1" w:rsidRDefault="006E43C1" w:rsidP="00162E80"/>
    <w:p w14:paraId="6AB7FBED" w14:textId="77777777" w:rsidR="006E43C1" w:rsidRDefault="006E43C1" w:rsidP="00162E80">
      <w:r>
        <w:object w:dxaOrig="7058" w:dyaOrig="4521" w14:anchorId="41579305">
          <v:shape id="_x0000_i1034" type="#_x0000_t75" style="width:352.9pt;height:226pt" o:ole="">
            <v:imagedata r:id="rId28" o:title=""/>
          </v:shape>
          <o:OLEObject Type="Embed" ProgID="Visio.Drawing.11" ShapeID="_x0000_i1034" DrawAspect="Content" ObjectID="_1721329089" r:id="rId29"/>
        </w:object>
      </w:r>
    </w:p>
    <w:p w14:paraId="2F48A6DD" w14:textId="2DAD05DC" w:rsidR="006E43C1" w:rsidRDefault="006E43C1" w:rsidP="00162E80">
      <w:pPr>
        <w:pStyle w:val="ae"/>
        <w:jc w:val="center"/>
      </w:pPr>
      <w:r>
        <w:rPr>
          <w:rFonts w:hint="eastAsia"/>
        </w:rPr>
        <w:t>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2</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2</w:t>
      </w:r>
      <w:r w:rsidR="001F4DEE">
        <w:fldChar w:fldCharType="end"/>
      </w:r>
      <w:r>
        <w:rPr>
          <w:rFonts w:hint="eastAsia"/>
        </w:rPr>
        <w:t>项目管理之三管三控</w:t>
      </w:r>
    </w:p>
    <w:p w14:paraId="1136381E" w14:textId="77777777" w:rsidR="006E43C1" w:rsidRDefault="006E43C1" w:rsidP="00162E80"/>
    <w:p w14:paraId="6813837B" w14:textId="77777777" w:rsidR="006E43C1" w:rsidRDefault="006E43C1" w:rsidP="00162E80">
      <w:r>
        <w:object w:dxaOrig="8575" w:dyaOrig="3501" w14:anchorId="57B0078C">
          <v:shape id="_x0000_i1035" type="#_x0000_t75" style="width:414.95pt;height:169.4pt" o:ole="">
            <v:imagedata r:id="rId30" o:title=""/>
          </v:shape>
          <o:OLEObject Type="Embed" ProgID="Visio.Drawing.11" ShapeID="_x0000_i1035" DrawAspect="Content" ObjectID="_1721329090" r:id="rId31"/>
        </w:object>
      </w:r>
    </w:p>
    <w:p w14:paraId="4FA7E272" w14:textId="527389F2" w:rsidR="006E43C1" w:rsidRPr="00D73621" w:rsidRDefault="006E43C1" w:rsidP="00162E80">
      <w:pPr>
        <w:pStyle w:val="ae"/>
        <w:jc w:val="center"/>
      </w:pPr>
      <w:r>
        <w:rPr>
          <w:rFonts w:hint="eastAsia"/>
        </w:rPr>
        <w:t>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2</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3</w:t>
      </w:r>
      <w:r w:rsidR="001F4DEE">
        <w:fldChar w:fldCharType="end"/>
      </w:r>
      <w:r>
        <w:rPr>
          <w:rFonts w:hint="eastAsia"/>
        </w:rPr>
        <w:t>项目管理之三层结构</w:t>
      </w:r>
    </w:p>
    <w:p w14:paraId="509647EA" w14:textId="7291E06A" w:rsidR="005053F0" w:rsidRDefault="005053F0" w:rsidP="006161F6">
      <w:pPr>
        <w:pStyle w:val="3"/>
      </w:pPr>
      <w:r>
        <w:rPr>
          <w:rFonts w:hint="eastAsia"/>
        </w:rPr>
        <w:t>研发体系</w:t>
      </w:r>
      <w:bookmarkEnd w:id="29"/>
    </w:p>
    <w:p w14:paraId="615B4615" w14:textId="3C352785" w:rsidR="005053F0" w:rsidRDefault="005053F0" w:rsidP="00162E80">
      <w:r>
        <w:rPr>
          <w:rFonts w:hint="eastAsia"/>
        </w:rPr>
        <w:t>一般主要指研发部和测试部的合并体。有时所包括需求部门，以及生产部门。</w:t>
      </w:r>
    </w:p>
    <w:p w14:paraId="5E39F853" w14:textId="48D6679F" w:rsidR="005053F0" w:rsidRDefault="005053F0" w:rsidP="00162E80">
      <w:r>
        <w:rPr>
          <w:rFonts w:hint="eastAsia"/>
        </w:rPr>
        <w:t>在系统体系主导的公司中，还要包括系统部门和工具开发部门。</w:t>
      </w:r>
    </w:p>
    <w:p w14:paraId="66E5FF7C" w14:textId="0D6F35C1" w:rsidR="00D6743D" w:rsidRDefault="00D6743D" w:rsidP="006161F6">
      <w:pPr>
        <w:pStyle w:val="3"/>
      </w:pPr>
      <w:r>
        <w:rPr>
          <w:rFonts w:hint="eastAsia"/>
        </w:rPr>
        <w:t>有效管理</w:t>
      </w:r>
    </w:p>
    <w:p w14:paraId="7E6DDF89" w14:textId="7F64852B" w:rsidR="006161F6" w:rsidRPr="004F435D" w:rsidRDefault="006161F6" w:rsidP="006161F6">
      <w:pPr>
        <w:pStyle w:val="a0"/>
        <w:ind w:firstLine="422"/>
        <w:rPr>
          <w:b/>
          <w:bCs/>
        </w:rPr>
      </w:pPr>
      <w:r w:rsidRPr="004F435D">
        <w:rPr>
          <w:rFonts w:hint="eastAsia"/>
          <w:b/>
          <w:bCs/>
        </w:rPr>
        <w:t>见：</w:t>
      </w:r>
      <w:r w:rsidRPr="004F435D">
        <w:rPr>
          <w:b/>
          <w:bCs/>
        </w:rPr>
        <w:fldChar w:fldCharType="begin"/>
      </w:r>
      <w:r w:rsidRPr="004F435D">
        <w:rPr>
          <w:b/>
          <w:bCs/>
        </w:rPr>
        <w:instrText xml:space="preserve"> </w:instrText>
      </w:r>
      <w:r w:rsidRPr="004F435D">
        <w:rPr>
          <w:rFonts w:hint="eastAsia"/>
          <w:b/>
          <w:bCs/>
        </w:rPr>
        <w:instrText>REF _Ref110709701 \w \h</w:instrText>
      </w:r>
      <w:r w:rsidRPr="004F435D">
        <w:rPr>
          <w:b/>
          <w:bCs/>
        </w:rPr>
        <w:instrText xml:space="preserve"> </w:instrText>
      </w:r>
      <w:r w:rsidR="004F435D">
        <w:rPr>
          <w:b/>
          <w:bCs/>
        </w:rPr>
        <w:instrText xml:space="preserve"> \* MERGEFORMAT </w:instrText>
      </w:r>
      <w:r w:rsidRPr="004F435D">
        <w:rPr>
          <w:b/>
          <w:bCs/>
        </w:rPr>
      </w:r>
      <w:r w:rsidRPr="004F435D">
        <w:rPr>
          <w:b/>
          <w:bCs/>
        </w:rPr>
        <w:fldChar w:fldCharType="separate"/>
      </w:r>
      <w:r w:rsidRPr="004F435D">
        <w:rPr>
          <w:b/>
          <w:bCs/>
        </w:rPr>
        <w:t>1.5.3</w:t>
      </w:r>
      <w:r w:rsidRPr="004F435D">
        <w:rPr>
          <w:b/>
          <w:bCs/>
        </w:rPr>
        <w:fldChar w:fldCharType="end"/>
      </w:r>
      <w:r w:rsidR="004F435D" w:rsidRPr="004F435D">
        <w:rPr>
          <w:b/>
          <w:bCs/>
        </w:rPr>
        <w:fldChar w:fldCharType="begin"/>
      </w:r>
      <w:r w:rsidR="004F435D" w:rsidRPr="004F435D">
        <w:rPr>
          <w:b/>
          <w:bCs/>
        </w:rPr>
        <w:instrText xml:space="preserve"> REF _Ref110709701 \h </w:instrText>
      </w:r>
      <w:r w:rsidR="004F435D">
        <w:rPr>
          <w:b/>
          <w:bCs/>
        </w:rPr>
        <w:instrText xml:space="preserve"> \* MERGEFORMAT </w:instrText>
      </w:r>
      <w:r w:rsidR="004F435D" w:rsidRPr="004F435D">
        <w:rPr>
          <w:b/>
          <w:bCs/>
        </w:rPr>
      </w:r>
      <w:r w:rsidR="004F435D" w:rsidRPr="004F435D">
        <w:rPr>
          <w:b/>
          <w:bCs/>
        </w:rPr>
        <w:fldChar w:fldCharType="separate"/>
      </w:r>
      <w:r w:rsidR="004F435D" w:rsidRPr="004F435D">
        <w:rPr>
          <w:rFonts w:hint="eastAsia"/>
          <w:b/>
          <w:bCs/>
        </w:rPr>
        <w:t>集团论和集团之间竞争的优劣的评价的指标</w:t>
      </w:r>
      <w:r w:rsidR="004F435D" w:rsidRPr="004F435D">
        <w:rPr>
          <w:b/>
          <w:bCs/>
        </w:rPr>
        <w:fldChar w:fldCharType="end"/>
      </w:r>
      <w:r w:rsidR="004F435D" w:rsidRPr="004F435D">
        <w:rPr>
          <w:rFonts w:hint="eastAsia"/>
          <w:b/>
          <w:bCs/>
        </w:rPr>
        <w:t>。</w:t>
      </w:r>
    </w:p>
    <w:p w14:paraId="76732618" w14:textId="1C2F6439" w:rsidR="006933CB" w:rsidRDefault="006933CB" w:rsidP="004F435D">
      <w:pPr>
        <w:pStyle w:val="my"/>
        <w:ind w:firstLine="420"/>
      </w:pPr>
      <w:r>
        <w:rPr>
          <w:rFonts w:hint="eastAsia"/>
        </w:rPr>
        <w:t>是指项目管理7维度的有效性。</w:t>
      </w:r>
    </w:p>
    <w:p w14:paraId="6124ADD4" w14:textId="210216FC" w:rsidR="006933CB" w:rsidRDefault="006933CB" w:rsidP="004F435D">
      <w:pPr>
        <w:pStyle w:val="my"/>
        <w:ind w:firstLine="420"/>
      </w:pPr>
      <w:r>
        <w:rPr>
          <w:rFonts w:hint="eastAsia"/>
        </w:rPr>
        <w:t>例如，有的公司，的管理，并不是基于现代项目管理的，他们仅仅追求所谓的团结，或是团队，有服从，或是单纯的表面上平静的秩序，但产品的目标，得不到保证。例如，阿里的腐败，对它来说，是无法克服的顽疾。但并不妨碍它自多对外吹嘘的先进性。</w:t>
      </w:r>
    </w:p>
    <w:p w14:paraId="68388E6C" w14:textId="73802461" w:rsidR="006933CB" w:rsidRDefault="006933CB" w:rsidP="004F435D">
      <w:pPr>
        <w:pStyle w:val="my"/>
        <w:ind w:firstLine="420"/>
      </w:pPr>
      <w:r>
        <w:tab/>
      </w:r>
      <w:r>
        <w:rPr>
          <w:rFonts w:hint="eastAsia"/>
        </w:rPr>
        <w:t>例如，道光年间，禁烟之后的对外战争，一开始，也是势头不错的，可以道光很快发现国家的财政无法支撑。</w:t>
      </w:r>
    </w:p>
    <w:p w14:paraId="16009161" w14:textId="59C7323D" w:rsidR="006933CB" w:rsidRDefault="006933CB" w:rsidP="004F435D">
      <w:pPr>
        <w:pStyle w:val="my"/>
        <w:ind w:firstLine="420"/>
      </w:pPr>
      <w:r>
        <w:tab/>
      </w:r>
      <w:r>
        <w:rPr>
          <w:rFonts w:hint="eastAsia"/>
        </w:rPr>
        <w:t>再例如，有的大学的道路，年年扒，月月扒，为了花光科研经费，这样的管理，都不是有效的管理。</w:t>
      </w:r>
    </w:p>
    <w:p w14:paraId="49DF2FCB" w14:textId="16C53B23" w:rsidR="004B6C31" w:rsidRDefault="004B6C31" w:rsidP="004B6C31">
      <w:pPr>
        <w:pStyle w:val="3"/>
      </w:pPr>
      <w:r>
        <w:rPr>
          <w:rFonts w:hint="eastAsia"/>
        </w:rPr>
        <w:lastRenderedPageBreak/>
        <w:t>项目管理的目标</w:t>
      </w:r>
    </w:p>
    <w:p w14:paraId="277A6B28" w14:textId="0653D791" w:rsidR="004B6C31" w:rsidRDefault="004B6C31" w:rsidP="004B6C31">
      <w:pPr>
        <w:pStyle w:val="a0"/>
        <w:ind w:firstLine="420"/>
      </w:pPr>
      <w:r>
        <w:rPr>
          <w:rFonts w:hint="eastAsia"/>
        </w:rPr>
        <w:t>参见：</w:t>
      </w:r>
      <w:r>
        <w:fldChar w:fldCharType="begin"/>
      </w:r>
      <w:r>
        <w:instrText xml:space="preserve"> </w:instrText>
      </w:r>
      <w:r>
        <w:rPr>
          <w:rFonts w:hint="eastAsia"/>
        </w:rPr>
        <w:instrText>REF _Ref110709701 \r \h</w:instrText>
      </w:r>
      <w:r>
        <w:instrText xml:space="preserve"> </w:instrText>
      </w:r>
      <w:r>
        <w:fldChar w:fldCharType="separate"/>
      </w:r>
      <w:r>
        <w:t>1.5.3</w:t>
      </w:r>
      <w:r>
        <w:fldChar w:fldCharType="end"/>
      </w:r>
      <w:r>
        <w:fldChar w:fldCharType="begin"/>
      </w:r>
      <w:r>
        <w:instrText xml:space="preserve"> REF _Ref110709701 \h </w:instrText>
      </w:r>
      <w:r>
        <w:fldChar w:fldCharType="separate"/>
      </w:r>
      <w:r>
        <w:rPr>
          <w:rFonts w:hint="eastAsia"/>
        </w:rPr>
        <w:t>集团论和集团之间竞争的优劣的评价的指标</w:t>
      </w:r>
      <w:r>
        <w:fldChar w:fldCharType="end"/>
      </w:r>
      <w:r>
        <w:rPr>
          <w:rFonts w:hint="eastAsia"/>
        </w:rPr>
        <w:t>。</w:t>
      </w:r>
    </w:p>
    <w:p w14:paraId="59819969" w14:textId="428D18E0" w:rsidR="008D35FA" w:rsidRDefault="008D35FA" w:rsidP="008D35FA">
      <w:pPr>
        <w:pStyle w:val="3"/>
      </w:pPr>
      <w:r>
        <w:rPr>
          <w:rFonts w:hint="eastAsia"/>
        </w:rPr>
        <w:t>质量与安全的特殊性</w:t>
      </w:r>
    </w:p>
    <w:p w14:paraId="1B538979" w14:textId="6ECDA332" w:rsidR="007D4F22" w:rsidRDefault="007D4F22" w:rsidP="007D4F22">
      <w:pPr>
        <w:pStyle w:val="a0"/>
        <w:ind w:firstLine="420"/>
      </w:pPr>
      <w:r>
        <w:rPr>
          <w:rFonts w:hint="eastAsia"/>
        </w:rPr>
        <w:t>质量，的载体是产品本身。其本身由许多类参数构成。</w:t>
      </w:r>
    </w:p>
    <w:p w14:paraId="61FAB6DD" w14:textId="2F17CC95" w:rsidR="007D4F22" w:rsidRDefault="007D4F22" w:rsidP="007D4F22">
      <w:pPr>
        <w:pStyle w:val="a0"/>
        <w:ind w:firstLine="420"/>
      </w:pPr>
      <w:r>
        <w:rPr>
          <w:rFonts w:hint="eastAsia"/>
        </w:rPr>
        <w:t>例如，业务的</w:t>
      </w:r>
      <w:r w:rsidR="00276A94">
        <w:rPr>
          <w:rFonts w:hint="eastAsia"/>
        </w:rPr>
        <w:t>尊从性，用户使用的友好性，功能的满足性，性能的满足，易于生产，维修，维护，等等。</w:t>
      </w:r>
    </w:p>
    <w:p w14:paraId="3A001714" w14:textId="68DFC21F" w:rsidR="007D4F22" w:rsidRDefault="007D4F22" w:rsidP="007D4F22">
      <w:pPr>
        <w:pStyle w:val="a0"/>
        <w:ind w:firstLine="420"/>
      </w:pPr>
      <w:r>
        <w:rPr>
          <w:rFonts w:hint="eastAsia"/>
        </w:rPr>
        <w:t>但是，从“三控”的角度来说，</w:t>
      </w:r>
      <w:r w:rsidR="00276A94">
        <w:rPr>
          <w:rFonts w:hint="eastAsia"/>
        </w:rPr>
        <w:t>质量与成本和进度，相对立。而且，质量，往往是被牺牲的那一个。</w:t>
      </w:r>
    </w:p>
    <w:p w14:paraId="6B2708AF" w14:textId="6A4105C7" w:rsidR="00276A94" w:rsidRDefault="00276A94" w:rsidP="007D4F22">
      <w:pPr>
        <w:pStyle w:val="a0"/>
        <w:ind w:firstLine="420"/>
      </w:pPr>
      <w:r>
        <w:rPr>
          <w:rFonts w:hint="eastAsia"/>
        </w:rPr>
        <w:t>安全也是类似，安全是管理层面，不仅包括产品对外的安全性，和对人的自我保护能力，还包括生产过程中的安全。</w:t>
      </w:r>
    </w:p>
    <w:p w14:paraId="5B879D5A" w14:textId="7C3D603F" w:rsidR="00276A94" w:rsidRDefault="00276A94" w:rsidP="007D4F22">
      <w:pPr>
        <w:pStyle w:val="a0"/>
        <w:ind w:firstLine="420"/>
      </w:pPr>
      <w:r>
        <w:rPr>
          <w:rFonts w:hint="eastAsia"/>
        </w:rPr>
        <w:t>质量和安全，都是需要社会的监督。特别是安全。质量的大部分参与，需要在开放的自由竞争的社会中，自然得到满足。而安全则不是。</w:t>
      </w:r>
    </w:p>
    <w:p w14:paraId="59A24699" w14:textId="67CC4160" w:rsidR="00276A94" w:rsidRPr="007D4F22" w:rsidRDefault="00276A94" w:rsidP="007D4F22">
      <w:pPr>
        <w:pStyle w:val="a0"/>
        <w:ind w:firstLine="420"/>
      </w:pPr>
      <w:r>
        <w:rPr>
          <w:rFonts w:hint="eastAsia"/>
        </w:rPr>
        <w:t>管理与业务的不同，在于周期不同。安全的事故，往往需要更长的周期才能暴露。</w:t>
      </w:r>
    </w:p>
    <w:p w14:paraId="31ED3BFC" w14:textId="29E4B301" w:rsidR="008D35FA" w:rsidRDefault="008D35FA" w:rsidP="008D35FA">
      <w:pPr>
        <w:pStyle w:val="2"/>
      </w:pPr>
      <w:r>
        <w:rPr>
          <w:rFonts w:hint="eastAsia"/>
        </w:rPr>
        <w:t>公司的构成以及管理、项目、业务、研发、市场，售后等的综合描述</w:t>
      </w:r>
    </w:p>
    <w:p w14:paraId="45B3ED6D" w14:textId="4F953BAB" w:rsidR="008D35FA" w:rsidRPr="00276A94" w:rsidRDefault="008D35FA" w:rsidP="00276A94">
      <w:pPr>
        <w:pStyle w:val="my"/>
        <w:ind w:firstLine="420"/>
      </w:pPr>
      <w:r w:rsidRPr="00276A94">
        <w:t>公司的管理，与项目的</w:t>
      </w:r>
      <w:r w:rsidRPr="00276A94">
        <w:rPr>
          <w:rFonts w:hint="eastAsia"/>
        </w:rPr>
        <w:t>管理，范畴并不相同。</w:t>
      </w:r>
    </w:p>
    <w:p w14:paraId="2B1EE5AA" w14:textId="11914DC5" w:rsidR="008D35FA" w:rsidRPr="00276A94" w:rsidRDefault="008D35FA" w:rsidP="00276A94">
      <w:pPr>
        <w:pStyle w:val="my"/>
        <w:ind w:firstLine="420"/>
      </w:pPr>
      <w:r w:rsidRPr="00276A94">
        <w:t>虽然本书，很注重项目管理，但也需要了解公司的管理，</w:t>
      </w:r>
      <w:r w:rsidRPr="00276A94">
        <w:rPr>
          <w:rFonts w:hint="eastAsia"/>
        </w:rPr>
        <w:t>与项目管理的许多不同。</w:t>
      </w:r>
    </w:p>
    <w:p w14:paraId="4AE3810C" w14:textId="58452B79" w:rsidR="00276A94" w:rsidRPr="00276A94" w:rsidRDefault="00276A94" w:rsidP="00276A94">
      <w:pPr>
        <w:pStyle w:val="my"/>
        <w:ind w:firstLine="420"/>
      </w:pPr>
      <w:r w:rsidRPr="00276A94">
        <w:t>项目，是一个临</w:t>
      </w:r>
      <w:r w:rsidRPr="00276A94">
        <w:rPr>
          <w:rFonts w:hint="eastAsia"/>
        </w:rPr>
        <w:t>时性的组织，目标是为了开发产品，或应对工程。</w:t>
      </w:r>
    </w:p>
    <w:p w14:paraId="54FF0FEA" w14:textId="70A1AE80" w:rsidR="00276A94" w:rsidRPr="00276A94" w:rsidRDefault="00276A94" w:rsidP="00276A94">
      <w:pPr>
        <w:pStyle w:val="my"/>
        <w:ind w:firstLine="420"/>
      </w:pPr>
      <w:r w:rsidRPr="00276A94">
        <w:t>项</w:t>
      </w:r>
      <w:r w:rsidRPr="00276A94">
        <w:rPr>
          <w:rFonts w:hint="eastAsia"/>
        </w:rPr>
        <w:t>目的成员，是从支援部门抽调的。</w:t>
      </w:r>
    </w:p>
    <w:p w14:paraId="56157BC3" w14:textId="1C8ED074" w:rsidR="00276A94" w:rsidRDefault="00276A94" w:rsidP="00276A94">
      <w:pPr>
        <w:pStyle w:val="my"/>
        <w:ind w:firstLine="420"/>
      </w:pPr>
      <w:r w:rsidRPr="00276A94">
        <w:lastRenderedPageBreak/>
        <w:t>而管理</w:t>
      </w:r>
      <w:r>
        <w:rPr>
          <w:rFonts w:hint="eastAsia"/>
        </w:rPr>
        <w:t>的生命周期与公司的生命周期</w:t>
      </w:r>
      <w:r w:rsidR="0010649C">
        <w:rPr>
          <w:rFonts w:hint="eastAsia"/>
        </w:rPr>
        <w:t>几乎相同。管理在广义上来说，都是确保被管理目标，处于可以投入服务的状态。</w:t>
      </w:r>
    </w:p>
    <w:p w14:paraId="2DDFA086" w14:textId="01043A4B" w:rsidR="0010649C" w:rsidRDefault="0010649C" w:rsidP="00276A94">
      <w:pPr>
        <w:pStyle w:val="my"/>
        <w:ind w:firstLine="420"/>
      </w:pPr>
      <w:r>
        <w:rPr>
          <w:rFonts w:hint="eastAsia"/>
        </w:rPr>
        <w:t>例如，我们购买一辆汽车后，我们要保养，购买保险，交税费，等等。那么项目则好比，我们开车去做一件事，例如上班。在这个过程中，还有控制的过程。</w:t>
      </w:r>
    </w:p>
    <w:p w14:paraId="1A3D0BCA" w14:textId="5777EA57" w:rsidR="0010649C" w:rsidRDefault="0010649C" w:rsidP="00276A94">
      <w:pPr>
        <w:pStyle w:val="my"/>
        <w:ind w:firstLine="420"/>
      </w:pPr>
      <w:r>
        <w:rPr>
          <w:rFonts w:hint="eastAsia"/>
        </w:rPr>
        <w:t>如果是出租车公司，还有调度的过程。</w:t>
      </w:r>
    </w:p>
    <w:p w14:paraId="2E65FF12" w14:textId="6C808CE3" w:rsidR="0010649C" w:rsidRDefault="0010649C" w:rsidP="00276A94">
      <w:pPr>
        <w:pStyle w:val="my"/>
        <w:ind w:firstLine="420"/>
      </w:pPr>
      <w:r>
        <w:rPr>
          <w:rFonts w:hint="eastAsia"/>
        </w:rPr>
        <w:t>所以，天然分为管理面，和业务面。管理面无法带来效益。业务面，直接面对收益。控制，调度，这些都在业务面。</w:t>
      </w:r>
    </w:p>
    <w:p w14:paraId="1AA9CF49" w14:textId="2B42C02F" w:rsidR="0010649C" w:rsidRDefault="0010649C" w:rsidP="00276A94">
      <w:pPr>
        <w:pStyle w:val="my"/>
        <w:ind w:firstLine="420"/>
      </w:pPr>
      <w:r>
        <w:rPr>
          <w:rFonts w:hint="eastAsia"/>
        </w:rPr>
        <w:t>研发体系，一般指，整个生产过程中，直接参与的部门。包括：研究，开发，集成，测试，生产，外场交付，售后服务等等。市场分为营销和市场。营销类似于研发面的管理和策划，市场则更加接的用户，带来收益。</w:t>
      </w:r>
    </w:p>
    <w:p w14:paraId="3AD38EA9" w14:textId="25039D2C" w:rsidR="0010649C" w:rsidRDefault="0010649C" w:rsidP="00276A94">
      <w:pPr>
        <w:pStyle w:val="my"/>
        <w:ind w:firstLine="420"/>
      </w:pPr>
      <w:r>
        <w:rPr>
          <w:rFonts w:hint="eastAsia"/>
        </w:rPr>
        <w:t>当代中国，似乎产品部门，是一个强力部门，但实际上，这也未必是对的。</w:t>
      </w:r>
      <w:r w:rsidR="000B79D7">
        <w:rPr>
          <w:rFonts w:hint="eastAsia"/>
        </w:rPr>
        <w:t>而且，是一个有问题的部门。它取代了策划，营销，和售后的反馈的部门的职能。还是总体制的另一种表现:有个问题无法解决，我们就专门请了个人，来处理这个问题，而后来发现，这个人本身成了一个问题。如果充分确保用户的意见能够反馈回需求和研发，这个部门是不需要的。</w:t>
      </w:r>
    </w:p>
    <w:p w14:paraId="16B154FD" w14:textId="6A1D32D5" w:rsidR="000B79D7" w:rsidRDefault="000B79D7" w:rsidP="00276A94">
      <w:pPr>
        <w:pStyle w:val="my"/>
        <w:ind w:firstLine="420"/>
      </w:pPr>
      <w:r>
        <w:rPr>
          <w:rFonts w:hint="eastAsia"/>
        </w:rPr>
        <w:t>在研发体系中，项目经理，需求经理，技术经理，版本经理，往往是令许多人混淆的。</w:t>
      </w:r>
    </w:p>
    <w:p w14:paraId="7D340E03" w14:textId="479A922E" w:rsidR="000B79D7" w:rsidRDefault="000B79D7" w:rsidP="00276A94">
      <w:pPr>
        <w:pStyle w:val="my"/>
        <w:ind w:firstLine="420"/>
      </w:pPr>
      <w:r>
        <w:rPr>
          <w:rFonts w:hint="eastAsia"/>
        </w:rPr>
        <w:t>这些我们将会在将来的论述中逐一解释。其中要注意的是技术经理，这个人是绝对不应该存在的。一个只有</w:t>
      </w:r>
      <w:r w:rsidR="00BD166D">
        <w:rPr>
          <w:rFonts w:hint="eastAsia"/>
        </w:rPr>
        <w:t>模糊权力，却没有义务的人。应当由技术委员会代替。</w:t>
      </w:r>
      <w:r w:rsidR="009808DA">
        <w:rPr>
          <w:rFonts w:hint="eastAsia"/>
        </w:rPr>
        <w:t>而版本经理，却本是应当必须存在的，但绝大多数公司，却没有。</w:t>
      </w:r>
    </w:p>
    <w:p w14:paraId="09A191CB" w14:textId="061DF96A" w:rsidR="000B79D7" w:rsidRDefault="000B79D7" w:rsidP="00276A94">
      <w:pPr>
        <w:pStyle w:val="my"/>
        <w:ind w:firstLine="420"/>
      </w:pPr>
      <w:r>
        <w:rPr>
          <w:rFonts w:hint="eastAsia"/>
        </w:rPr>
        <w:t>但是，原理是，他们的职能，必须明确。不能又退到总工模式去：不是这个成为总工，就是那个。那么，我们设立的这些职能分工，也就没有意义。</w:t>
      </w:r>
    </w:p>
    <w:p w14:paraId="46F602F7" w14:textId="1AFEE9A1" w:rsidR="00561B49" w:rsidRDefault="00561B49" w:rsidP="00561B49">
      <w:pPr>
        <w:pStyle w:val="2"/>
      </w:pPr>
      <w:r>
        <w:rPr>
          <w:rFonts w:hint="eastAsia"/>
        </w:rPr>
        <w:t>生产的重要性</w:t>
      </w:r>
    </w:p>
    <w:p w14:paraId="40558481" w14:textId="5F08530A" w:rsidR="00561B49" w:rsidRDefault="00561B49" w:rsidP="00561B49">
      <w:pPr>
        <w:pStyle w:val="my"/>
        <w:ind w:firstLine="420"/>
      </w:pPr>
      <w:r>
        <w:rPr>
          <w:rFonts w:hint="eastAsia"/>
        </w:rPr>
        <w:t>多年的管理过程中，发现，生产在许多公司，要么不受重视；要么受重视，</w:t>
      </w:r>
      <w:r>
        <w:rPr>
          <w:rFonts w:hint="eastAsia"/>
        </w:rPr>
        <w:lastRenderedPageBreak/>
        <w:t>却并不了解其重要性在哪里。</w:t>
      </w:r>
    </w:p>
    <w:p w14:paraId="5D668950" w14:textId="52E731A2" w:rsidR="00561B49" w:rsidRDefault="00735076" w:rsidP="00561B49">
      <w:pPr>
        <w:pStyle w:val="my"/>
        <w:ind w:firstLine="420"/>
      </w:pPr>
      <w:r>
        <w:rPr>
          <w:rFonts w:hint="eastAsia"/>
        </w:rPr>
        <w:t>其重要性，体现在一个基本的原理中：项目开发的时间，80%以上的时间，都浪费在无用的沟通和扯皮上。产品越复杂，这个比例就越高。</w:t>
      </w:r>
    </w:p>
    <w:p w14:paraId="0A67EE12" w14:textId="294BFA39" w:rsidR="00735076" w:rsidRDefault="00735076" w:rsidP="00561B49">
      <w:pPr>
        <w:pStyle w:val="my"/>
        <w:ind w:firstLine="420"/>
      </w:pPr>
      <w:r>
        <w:rPr>
          <w:rFonts w:hint="eastAsia"/>
        </w:rPr>
        <w:t>生产过程，是最容易扯皮的。</w:t>
      </w:r>
    </w:p>
    <w:p w14:paraId="62CB18B9" w14:textId="33BC485F" w:rsidR="00735076" w:rsidRDefault="00735076" w:rsidP="00561B49">
      <w:pPr>
        <w:pStyle w:val="my"/>
        <w:ind w:firstLine="420"/>
      </w:pPr>
      <w:r>
        <w:rPr>
          <w:rFonts w:hint="eastAsia"/>
        </w:rPr>
        <w:t>例如，测试一方，何时可以开始提b</w:t>
      </w:r>
      <w:r>
        <w:t>ug</w:t>
      </w:r>
      <w:r>
        <w:rPr>
          <w:rFonts w:hint="eastAsia"/>
        </w:rPr>
        <w:t>？在生产过程的验证中，发现问题，是不是应该提？如果准入测试，发现问题，是不是说这次升级就失败了？</w:t>
      </w:r>
    </w:p>
    <w:p w14:paraId="59313F53" w14:textId="739037E8" w:rsidR="00735076" w:rsidRDefault="00735076" w:rsidP="00561B49">
      <w:pPr>
        <w:pStyle w:val="my"/>
        <w:ind w:firstLine="420"/>
      </w:pPr>
      <w:r>
        <w:rPr>
          <w:rFonts w:hint="eastAsia"/>
        </w:rPr>
        <w:t>如果产品在外场发现问题，又不能回溯这个版本代码，是不是可以界定为生产部门的责任？</w:t>
      </w:r>
    </w:p>
    <w:p w14:paraId="7EBDC314" w14:textId="5B88BF80" w:rsidR="00735076" w:rsidRDefault="00735076" w:rsidP="00561B49">
      <w:pPr>
        <w:pStyle w:val="my"/>
        <w:ind w:firstLine="420"/>
      </w:pPr>
      <w:r>
        <w:rPr>
          <w:rFonts w:hint="eastAsia"/>
        </w:rPr>
        <w:t>生产部门，往往弱势，又得不到保护。但却是对公司来说极为重要的。</w:t>
      </w:r>
    </w:p>
    <w:p w14:paraId="28278198" w14:textId="41D53621" w:rsidR="00735076" w:rsidRDefault="00735076" w:rsidP="00561B49">
      <w:pPr>
        <w:pStyle w:val="my"/>
        <w:ind w:firstLine="420"/>
      </w:pPr>
      <w:r>
        <w:rPr>
          <w:rFonts w:hint="eastAsia"/>
        </w:rPr>
        <w:t>如果产品可以从研发，跳过生产部门，直接到测试，甚至是外场或用户，那么，研发和测度，就可以一起叛逃。对公司造成巨大影响。</w:t>
      </w:r>
    </w:p>
    <w:p w14:paraId="2B8A742B" w14:textId="29A9AB10" w:rsidR="00735076" w:rsidRDefault="00735076" w:rsidP="00561B49">
      <w:pPr>
        <w:pStyle w:val="my"/>
        <w:ind w:firstLine="420"/>
      </w:pPr>
      <w:r>
        <w:rPr>
          <w:rFonts w:hint="eastAsia"/>
        </w:rPr>
        <w:t>可能生产部门的权力来自于哪里？他们不了解正在生产的软件和硬件。</w:t>
      </w:r>
      <w:r w:rsidR="00152369">
        <w:rPr>
          <w:rFonts w:hint="eastAsia"/>
        </w:rPr>
        <w:t>所以，需要规则与法制，需要质量部出台的法规的保护。也需要生产部门，有担当，对违规说不。</w:t>
      </w:r>
    </w:p>
    <w:p w14:paraId="6D144BD8" w14:textId="411791A5" w:rsidR="00612818" w:rsidRPr="00561B49" w:rsidRDefault="00612818" w:rsidP="00561B49">
      <w:pPr>
        <w:pStyle w:val="my"/>
        <w:ind w:firstLine="420"/>
      </w:pPr>
      <w:r>
        <w:rPr>
          <w:rFonts w:hint="eastAsia"/>
        </w:rPr>
        <w:t>所有这些，最终要落实到工具上，由工具代替人来判决，以解决人面子上的问题。</w:t>
      </w:r>
    </w:p>
    <w:p w14:paraId="4175F3FA" w14:textId="6DEA2689" w:rsidR="001F4DEE" w:rsidRDefault="001F4DEE" w:rsidP="001F4DEE">
      <w:pPr>
        <w:pStyle w:val="2"/>
      </w:pPr>
      <w:r>
        <w:rPr>
          <w:rFonts w:hint="eastAsia"/>
        </w:rPr>
        <w:t>图化的小结</w:t>
      </w:r>
    </w:p>
    <w:p w14:paraId="5E0D6285" w14:textId="036D9B0E" w:rsidR="001F4DEE" w:rsidRDefault="001F4DEE" w:rsidP="00C27BBD">
      <w:pPr>
        <w:pStyle w:val="3"/>
        <w:rPr>
          <w:rFonts w:hint="eastAsia"/>
        </w:rPr>
      </w:pPr>
      <w:r>
        <w:rPr>
          <w:rFonts w:hint="eastAsia"/>
        </w:rPr>
        <w:t>项目在公司中的位置</w:t>
      </w:r>
    </w:p>
    <w:p w14:paraId="6F3E51E2" w14:textId="37440787" w:rsidR="001F4DEE" w:rsidRPr="001F4DEE" w:rsidRDefault="001F4DEE" w:rsidP="001F4DEE">
      <w:pPr>
        <w:pStyle w:val="a0"/>
        <w:ind w:firstLine="420"/>
        <w:rPr>
          <w:rFonts w:hint="eastAsia"/>
        </w:rPr>
      </w:pPr>
      <w:r>
        <w:rPr>
          <w:rFonts w:hint="eastAsia"/>
        </w:rPr>
        <w:t>如下图，项目位于研发集团与市场集团之间。</w:t>
      </w:r>
    </w:p>
    <w:p w14:paraId="39921E56" w14:textId="057BAD2B" w:rsidR="001F4DEE" w:rsidRDefault="001F4DEE" w:rsidP="001F4DEE">
      <w:pPr>
        <w:pStyle w:val="a0"/>
        <w:ind w:firstLine="420"/>
      </w:pPr>
      <w:r>
        <w:object w:dxaOrig="6292" w:dyaOrig="3400" w14:anchorId="44CFE8C7">
          <v:shape id="_x0000_i1074" type="#_x0000_t75" style="width:314.65pt;height:169.8pt" o:ole="">
            <v:imagedata r:id="rId32" o:title=""/>
          </v:shape>
          <o:OLEObject Type="Embed" ProgID="Visio.Drawing.11" ShapeID="_x0000_i1074" DrawAspect="Content" ObjectID="_1721329091" r:id="rId33"/>
        </w:object>
      </w:r>
    </w:p>
    <w:p w14:paraId="74AF0224" w14:textId="65D84E89" w:rsidR="001F4DEE" w:rsidRDefault="001F4DEE" w:rsidP="001F4DEE">
      <w:pPr>
        <w:pStyle w:val="ae"/>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项目与研发和市场的位置关系</w:t>
      </w:r>
    </w:p>
    <w:p w14:paraId="3649DDBF" w14:textId="57E2DFEA" w:rsidR="001F4DEE" w:rsidRDefault="005E635A" w:rsidP="001F4DEE">
      <w:pPr>
        <w:pStyle w:val="my"/>
        <w:ind w:firstLine="420"/>
      </w:pPr>
      <w:r>
        <w:rPr>
          <w:rFonts w:hint="eastAsia"/>
        </w:rPr>
        <w:t>要注意，研发集团，不仅仅是R</w:t>
      </w:r>
      <w:r>
        <w:t>esearch</w:t>
      </w:r>
      <w:r>
        <w:rPr>
          <w:rFonts w:hint="eastAsia"/>
        </w:rPr>
        <w:t>e</w:t>
      </w:r>
      <w:r>
        <w:t>r</w:t>
      </w:r>
      <w:r>
        <w:rPr>
          <w:rFonts w:hint="eastAsia"/>
        </w:rPr>
        <w:t>和D</w:t>
      </w:r>
      <w:r>
        <w:t>eveloper</w:t>
      </w:r>
      <w:r>
        <w:rPr>
          <w:rFonts w:hint="eastAsia"/>
        </w:rPr>
        <w:t>，还有测试和生产，</w:t>
      </w:r>
      <w:r w:rsidR="00D11E32">
        <w:rPr>
          <w:rFonts w:hint="eastAsia"/>
        </w:rPr>
        <w:t>售后等部门。</w:t>
      </w:r>
    </w:p>
    <w:p w14:paraId="35B4EEBF" w14:textId="544CDB95" w:rsidR="00D11E32" w:rsidRDefault="00D11E32" w:rsidP="001F4DEE">
      <w:pPr>
        <w:pStyle w:val="my"/>
        <w:ind w:firstLine="420"/>
      </w:pPr>
      <w:r>
        <w:rPr>
          <w:rFonts w:hint="eastAsia"/>
        </w:rPr>
        <w:t>有的公司，将售后划归市场，这一般是不对的。售后，也需要一段专门的文字来描述。一般来说，售后，的争议与其收入相关。</w:t>
      </w:r>
    </w:p>
    <w:p w14:paraId="2390BF4B" w14:textId="07F0FBBE" w:rsidR="00D11E32" w:rsidRDefault="00D11E32" w:rsidP="00D11E32">
      <w:pPr>
        <w:pStyle w:val="my"/>
        <w:ind w:firstLineChars="95" w:firstLine="199"/>
      </w:pPr>
      <w:r>
        <w:tab/>
      </w:r>
      <w:r>
        <w:rPr>
          <w:rFonts w:hint="eastAsia"/>
        </w:rPr>
        <w:t>市场集团，还包括策划，营销等部门。</w:t>
      </w:r>
    </w:p>
    <w:p w14:paraId="42F65D26" w14:textId="111B83DD" w:rsidR="00EA0334" w:rsidRDefault="00C27BBD" w:rsidP="00C27BBD">
      <w:pPr>
        <w:pStyle w:val="3"/>
      </w:pPr>
      <w:r>
        <w:rPr>
          <w:rFonts w:hint="eastAsia"/>
        </w:rPr>
        <w:t>项目是一个临时性的组织</w:t>
      </w:r>
    </w:p>
    <w:p w14:paraId="679E7220" w14:textId="21D2784C" w:rsidR="00C27BBD" w:rsidRDefault="00C27BBD" w:rsidP="00C27BBD">
      <w:pPr>
        <w:pStyle w:val="a0"/>
        <w:ind w:firstLine="420"/>
      </w:pPr>
      <w:r>
        <w:rPr>
          <w:rFonts w:hint="eastAsia"/>
        </w:rPr>
        <w:t>项目的生命周期与产品相关。当产品开发完成，交付用户，一般而言，项目的生命周期也行将结束。后续的工作，由维保期售后服务部门，和保外售后服务部门所接管。</w:t>
      </w:r>
    </w:p>
    <w:p w14:paraId="225DBC6D" w14:textId="508F36CE" w:rsidR="006760E3" w:rsidRDefault="006760E3" w:rsidP="00C27BBD">
      <w:pPr>
        <w:pStyle w:val="a0"/>
        <w:ind w:firstLine="420"/>
      </w:pPr>
      <w:r>
        <w:rPr>
          <w:rFonts w:hint="eastAsia"/>
        </w:rPr>
        <w:t>而研发与市场是部门级的。</w:t>
      </w:r>
    </w:p>
    <w:p w14:paraId="213654E1" w14:textId="1CB55708" w:rsidR="006760E3" w:rsidRDefault="006760E3" w:rsidP="00C27BBD">
      <w:pPr>
        <w:pStyle w:val="a0"/>
        <w:ind w:firstLine="420"/>
      </w:pPr>
      <w:r>
        <w:rPr>
          <w:rFonts w:hint="eastAsia"/>
        </w:rPr>
        <w:t>项目与各职能部门是相互正交垂直的。项目存在与否，与部门无关。</w:t>
      </w:r>
    </w:p>
    <w:p w14:paraId="73D89CCE" w14:textId="1DA73F35" w:rsidR="006760E3" w:rsidRDefault="006760E3" w:rsidP="00C27BBD">
      <w:pPr>
        <w:pStyle w:val="a0"/>
        <w:ind w:firstLine="420"/>
      </w:pPr>
      <w:r>
        <w:rPr>
          <w:rFonts w:hint="eastAsia"/>
        </w:rPr>
        <w:t>但一般而言，个体员工的奖金和工资，与项目紧密相关。公司除了行政人员之外，大部分员工，需要参与生产活动。而生产活动，主要围绕各种项目。</w:t>
      </w:r>
    </w:p>
    <w:p w14:paraId="3430A507" w14:textId="128FB8AD" w:rsidR="00D562A0" w:rsidRDefault="00D562A0" w:rsidP="00D562A0">
      <w:pPr>
        <w:pStyle w:val="3"/>
      </w:pPr>
      <w:r>
        <w:rPr>
          <w:rFonts w:hint="eastAsia"/>
        </w:rPr>
        <w:t>中国项目经理的困境</w:t>
      </w:r>
    </w:p>
    <w:p w14:paraId="2EAC78D9" w14:textId="40620400" w:rsidR="00D562A0" w:rsidRDefault="00D562A0" w:rsidP="00D562A0">
      <w:pPr>
        <w:pStyle w:val="a0"/>
        <w:ind w:firstLine="420"/>
      </w:pPr>
      <w:r>
        <w:rPr>
          <w:rFonts w:hint="eastAsia"/>
        </w:rPr>
        <w:t>在中国大多数公司，人们认可，项目经理根本不是人干的活。是一个不可能完成的任务。</w:t>
      </w:r>
    </w:p>
    <w:p w14:paraId="0B403A96" w14:textId="1D144E9A" w:rsidR="00D562A0" w:rsidRDefault="00D562A0" w:rsidP="00D562A0">
      <w:pPr>
        <w:pStyle w:val="a0"/>
        <w:ind w:firstLine="420"/>
      </w:pPr>
      <w:r>
        <w:rPr>
          <w:rFonts w:hint="eastAsia"/>
        </w:rPr>
        <w:t>这里面有许多原因。</w:t>
      </w:r>
    </w:p>
    <w:p w14:paraId="2F183998" w14:textId="3753086E" w:rsidR="00D562A0" w:rsidRDefault="00E37CAA" w:rsidP="00D562A0">
      <w:pPr>
        <w:pStyle w:val="a0"/>
        <w:ind w:firstLine="420"/>
      </w:pPr>
      <w:r>
        <w:rPr>
          <w:rFonts w:hint="eastAsia"/>
        </w:rPr>
        <w:t>原因是项目经理，其实没有实权。</w:t>
      </w:r>
    </w:p>
    <w:p w14:paraId="07772EBE" w14:textId="316E7787" w:rsidR="00E37CAA" w:rsidRDefault="00E37CAA" w:rsidP="00D562A0">
      <w:pPr>
        <w:pStyle w:val="a0"/>
        <w:ind w:firstLine="420"/>
      </w:pPr>
      <w:r>
        <w:rPr>
          <w:rFonts w:hint="eastAsia"/>
        </w:rPr>
        <w:t>表面上，考核由项目经理打分，但实质都是行政人员，所控制。</w:t>
      </w:r>
    </w:p>
    <w:p w14:paraId="75EC34E8" w14:textId="74449744" w:rsidR="00E37CAA" w:rsidRDefault="00E37CAA" w:rsidP="00D562A0">
      <w:pPr>
        <w:pStyle w:val="a0"/>
        <w:ind w:firstLine="420"/>
      </w:pPr>
      <w:r>
        <w:rPr>
          <w:rFonts w:hint="eastAsia"/>
        </w:rPr>
        <w:t>一个员工，如果同时参与多个项目，他也一定得不到好的评分。</w:t>
      </w:r>
    </w:p>
    <w:p w14:paraId="066C1354" w14:textId="4CE227E1" w:rsidR="00E37CAA" w:rsidRDefault="00E37CAA" w:rsidP="00D562A0">
      <w:pPr>
        <w:pStyle w:val="a0"/>
        <w:ind w:firstLine="420"/>
      </w:pPr>
      <w:r>
        <w:rPr>
          <w:rFonts w:hint="eastAsia"/>
        </w:rPr>
        <w:t>这方面，也可以写本书了。</w:t>
      </w:r>
    </w:p>
    <w:p w14:paraId="1B20C92B" w14:textId="00D06BF6" w:rsidR="00E37CAA" w:rsidRPr="00D562A0" w:rsidRDefault="00E37CAA" w:rsidP="00D562A0">
      <w:pPr>
        <w:pStyle w:val="a0"/>
        <w:ind w:firstLine="420"/>
        <w:rPr>
          <w:rFonts w:hint="eastAsia"/>
        </w:rPr>
      </w:pPr>
      <w:r>
        <w:rPr>
          <w:rFonts w:hint="eastAsia"/>
        </w:rPr>
        <w:t>但主要还是项目经理本身的权力，得不到保证。因为项目经理，所有的职权，来自于公司的法规，而这些法规，实际上，往往是不存在的。</w:t>
      </w:r>
    </w:p>
    <w:p w14:paraId="3F440A42" w14:textId="5C5DD47D" w:rsidR="00D562A0" w:rsidRDefault="00D562A0" w:rsidP="00D562A0">
      <w:pPr>
        <w:pStyle w:val="3"/>
      </w:pPr>
      <w:r>
        <w:rPr>
          <w:rFonts w:hint="eastAsia"/>
        </w:rPr>
        <w:t>需求方的问题</w:t>
      </w:r>
    </w:p>
    <w:p w14:paraId="16AD9BE0" w14:textId="767300D3" w:rsidR="00D562A0" w:rsidRDefault="00D562A0" w:rsidP="00D562A0">
      <w:pPr>
        <w:pStyle w:val="a0"/>
        <w:ind w:firstLine="420"/>
      </w:pPr>
      <w:r>
        <w:rPr>
          <w:rFonts w:hint="eastAsia"/>
        </w:rPr>
        <w:t>许多问题</w:t>
      </w:r>
      <w:r w:rsidR="00E37CAA">
        <w:rPr>
          <w:rFonts w:hint="eastAsia"/>
        </w:rPr>
        <w:t>责权不对等相关，参见【</w:t>
      </w:r>
      <w:r w:rsidR="00E37CAA">
        <w:fldChar w:fldCharType="begin"/>
      </w:r>
      <w:r w:rsidR="00E37CAA">
        <w:instrText xml:space="preserve"> </w:instrText>
      </w:r>
      <w:r w:rsidR="00E37CAA">
        <w:rPr>
          <w:rFonts w:hint="eastAsia"/>
        </w:rPr>
        <w:instrText>REF _Ref110714613 \h</w:instrText>
      </w:r>
      <w:r w:rsidR="00E37CAA">
        <w:instrText xml:space="preserve"> </w:instrText>
      </w:r>
      <w:r w:rsidR="00E37CAA">
        <w:fldChar w:fldCharType="separate"/>
      </w:r>
      <w:r w:rsidR="00E37CAA">
        <w:rPr>
          <w:rFonts w:hint="eastAsia"/>
        </w:rPr>
        <w:t>山羊和猴子的故事</w:t>
      </w:r>
      <w:r w:rsidR="00E37CAA">
        <w:fldChar w:fldCharType="end"/>
      </w:r>
      <w:r w:rsidR="00E37CAA">
        <w:fldChar w:fldCharType="begin"/>
      </w:r>
      <w:r w:rsidR="00E37CAA">
        <w:instrText xml:space="preserve"> REF _Ref110714613 \n \h </w:instrText>
      </w:r>
      <w:r w:rsidR="00E37CAA">
        <w:fldChar w:fldCharType="separate"/>
      </w:r>
      <w:r w:rsidR="00E37CAA">
        <w:t>1.2.3.1</w:t>
      </w:r>
      <w:r w:rsidR="00E37CAA">
        <w:fldChar w:fldCharType="end"/>
      </w:r>
      <w:r w:rsidR="00E37CAA">
        <w:rPr>
          <w:rFonts w:hint="eastAsia"/>
        </w:rPr>
        <w:t>】。</w:t>
      </w:r>
    </w:p>
    <w:p w14:paraId="56B9B977" w14:textId="3A0EE81A" w:rsidR="00E37CAA" w:rsidRDefault="00E37CAA" w:rsidP="00D562A0">
      <w:pPr>
        <w:pStyle w:val="a0"/>
        <w:ind w:firstLine="420"/>
      </w:pPr>
      <w:r>
        <w:rPr>
          <w:rFonts w:hint="eastAsia"/>
        </w:rPr>
        <w:t>需求人员高高在上，所有的</w:t>
      </w:r>
      <w:r>
        <w:rPr>
          <w:rFonts w:hint="eastAsia"/>
        </w:rPr>
        <w:t>b</w:t>
      </w:r>
      <w:r>
        <w:t>ug</w:t>
      </w:r>
      <w:r>
        <w:rPr>
          <w:rFonts w:hint="eastAsia"/>
        </w:rPr>
        <w:t>，由开发者承担，是司空见惯的。</w:t>
      </w:r>
    </w:p>
    <w:p w14:paraId="68EAF1ED" w14:textId="0D370A66" w:rsidR="00E37CAA" w:rsidRDefault="00E37CAA" w:rsidP="00D562A0">
      <w:pPr>
        <w:pStyle w:val="a0"/>
        <w:ind w:firstLine="420"/>
      </w:pPr>
      <w:r>
        <w:rPr>
          <w:rFonts w:hint="eastAsia"/>
        </w:rPr>
        <w:t>其它的部门也有类似情况。</w:t>
      </w:r>
    </w:p>
    <w:p w14:paraId="1396A0A2" w14:textId="5683D169" w:rsidR="00E37CAA" w:rsidRDefault="00E37CAA" w:rsidP="00D562A0">
      <w:pPr>
        <w:pStyle w:val="a0"/>
        <w:ind w:firstLine="420"/>
      </w:pPr>
      <w:r>
        <w:rPr>
          <w:rFonts w:hint="eastAsia"/>
        </w:rPr>
        <w:t>例如，测试部的用例设计者，与实现者是两伙人，用户设计者，只要出个</w:t>
      </w:r>
      <w:r>
        <w:rPr>
          <w:rFonts w:hint="eastAsia"/>
        </w:rPr>
        <w:t>w</w:t>
      </w:r>
      <w:r>
        <w:t>ord</w:t>
      </w:r>
      <w:r>
        <w:rPr>
          <w:rFonts w:hint="eastAsia"/>
        </w:rPr>
        <w:t>文档，解释权归他，而</w:t>
      </w:r>
      <w:r>
        <w:rPr>
          <w:rFonts w:hint="eastAsia"/>
        </w:rPr>
        <w:t>b</w:t>
      </w:r>
      <w:r>
        <w:t>ug</w:t>
      </w:r>
      <w:r>
        <w:rPr>
          <w:rFonts w:hint="eastAsia"/>
        </w:rPr>
        <w:t>归了用例的开发者。</w:t>
      </w:r>
    </w:p>
    <w:p w14:paraId="1A059FFC" w14:textId="267B9B55" w:rsidR="00B42B28" w:rsidRDefault="00B42B28" w:rsidP="00D562A0">
      <w:pPr>
        <w:pStyle w:val="a0"/>
        <w:ind w:firstLine="420"/>
        <w:rPr>
          <w:rFonts w:hint="eastAsia"/>
        </w:rPr>
      </w:pPr>
      <w:r>
        <w:rPr>
          <w:rFonts w:hint="eastAsia"/>
        </w:rPr>
        <w:t>结果是，这种分工，有人浇水，有人吃桃，在管理者来看，一人一半，是公平的。但极不公平。</w:t>
      </w:r>
    </w:p>
    <w:p w14:paraId="6071772E" w14:textId="77777777" w:rsidR="00E37CAA" w:rsidRPr="00D562A0" w:rsidRDefault="00E37CAA" w:rsidP="00D562A0">
      <w:pPr>
        <w:pStyle w:val="a0"/>
        <w:ind w:firstLine="420"/>
        <w:rPr>
          <w:rFonts w:hint="eastAsia"/>
        </w:rPr>
      </w:pPr>
    </w:p>
    <w:p w14:paraId="30365B52" w14:textId="559B4A15" w:rsidR="005779C8" w:rsidRDefault="00C31556" w:rsidP="005779C8">
      <w:pPr>
        <w:pStyle w:val="1"/>
      </w:pPr>
      <w:r>
        <w:rPr>
          <w:rFonts w:hint="eastAsia"/>
        </w:rPr>
        <w:t>项目管理的组织架构</w:t>
      </w:r>
    </w:p>
    <w:p w14:paraId="630691ED" w14:textId="63B90C75" w:rsidR="00BA6A00" w:rsidRDefault="00683A70" w:rsidP="00BA6A00">
      <w:pPr>
        <w:pStyle w:val="2"/>
      </w:pPr>
      <w:r>
        <w:rPr>
          <w:rFonts w:hint="eastAsia"/>
        </w:rPr>
        <w:t>总工制的</w:t>
      </w:r>
      <w:r w:rsidR="005B1832">
        <w:rPr>
          <w:rFonts w:hint="eastAsia"/>
        </w:rPr>
        <w:t>组织架构</w:t>
      </w:r>
    </w:p>
    <w:p w14:paraId="72C7A133" w14:textId="33ECB0EE" w:rsidR="00683A70" w:rsidRDefault="00683A70" w:rsidP="00683A70">
      <w:pPr>
        <w:pStyle w:val="3"/>
      </w:pPr>
      <w:bookmarkStart w:id="30" w:name="_总工制的情况"/>
      <w:bookmarkStart w:id="31" w:name="_Ref110709966"/>
      <w:bookmarkEnd w:id="30"/>
      <w:r>
        <w:rPr>
          <w:rFonts w:hint="eastAsia"/>
        </w:rPr>
        <w:t>总工制的情况</w:t>
      </w:r>
      <w:bookmarkEnd w:id="31"/>
    </w:p>
    <w:p w14:paraId="6F80282C" w14:textId="77777777" w:rsidR="00683A70" w:rsidRDefault="00683A70" w:rsidP="00683A70">
      <w:pPr>
        <w:pStyle w:val="a0"/>
        <w:ind w:firstLine="420"/>
      </w:pPr>
      <w:r>
        <w:rPr>
          <w:rFonts w:hint="eastAsia"/>
        </w:rPr>
        <w:t>如果总工制能够解决当前的困境，本书的存在自然没有意义。所以，我们需要了解一下系统体系的对立面，总工制的简要情况。</w:t>
      </w:r>
    </w:p>
    <w:p w14:paraId="2292098F" w14:textId="5D43760F" w:rsidR="00683A70" w:rsidRDefault="00683A70" w:rsidP="00683A70">
      <w:pPr>
        <w:pStyle w:val="ae"/>
      </w:pPr>
      <w:r>
        <w:rPr>
          <w:rFonts w:hint="eastAsia"/>
        </w:rPr>
        <w:t>一个项目中，总工制的架构图如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3</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1</w:t>
      </w:r>
      <w:r w:rsidR="001F4DEE">
        <w:fldChar w:fldCharType="end"/>
      </w:r>
      <w:r>
        <w:rPr>
          <w:rFonts w:hint="eastAsia"/>
        </w:rPr>
        <w:t>，简单明了，甚至可以说简单粗暴。</w:t>
      </w:r>
    </w:p>
    <w:p w14:paraId="57858A3D" w14:textId="77777777" w:rsidR="00683A70" w:rsidRDefault="00683A70" w:rsidP="00683A70">
      <w:pPr>
        <w:pStyle w:val="a0"/>
        <w:ind w:firstLine="420"/>
      </w:pPr>
      <w:r>
        <w:object w:dxaOrig="6547" w:dyaOrig="2494" w14:anchorId="5C8B9B09">
          <v:shape id="_x0000_i1036" type="#_x0000_t75" style="width:327.55pt;height:124.85pt" o:ole="">
            <v:imagedata r:id="rId34" o:title=""/>
          </v:shape>
          <o:OLEObject Type="Embed" ProgID="Visio.Drawing.11" ShapeID="_x0000_i1036" DrawAspect="Content" ObjectID="_1721329092" r:id="rId35"/>
        </w:object>
      </w:r>
    </w:p>
    <w:p w14:paraId="39153774" w14:textId="03A1E8F2" w:rsidR="00683A70" w:rsidRDefault="00683A70" w:rsidP="00683A70">
      <w:pPr>
        <w:pStyle w:val="ae"/>
        <w:jc w:val="center"/>
      </w:pPr>
      <w:bookmarkStart w:id="32" w:name="_Ref110703390"/>
      <w:r>
        <w:rPr>
          <w:rFonts w:hint="eastAsia"/>
        </w:rPr>
        <w:t>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3</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2</w:t>
      </w:r>
      <w:r w:rsidR="001F4DEE">
        <w:fldChar w:fldCharType="end"/>
      </w:r>
      <w:r>
        <w:t xml:space="preserve"> </w:t>
      </w:r>
      <w:r>
        <w:rPr>
          <w:rFonts w:hint="eastAsia"/>
        </w:rPr>
        <w:t>总工制的架构</w:t>
      </w:r>
      <w:bookmarkEnd w:id="32"/>
    </w:p>
    <w:p w14:paraId="7DFD2930" w14:textId="77777777" w:rsidR="00683A70" w:rsidRDefault="00683A70" w:rsidP="00683A70">
      <w:pPr>
        <w:pStyle w:val="my"/>
        <w:ind w:firstLine="420"/>
      </w:pPr>
      <w:r>
        <w:rPr>
          <w:rFonts w:hint="eastAsia"/>
        </w:rPr>
        <w:t>总工制的好处，是相当明显的，就是对更高层管理者来说，似乎管理成本最低。</w:t>
      </w:r>
    </w:p>
    <w:p w14:paraId="742224A6" w14:textId="77777777" w:rsidR="00683A70" w:rsidRDefault="00683A70" w:rsidP="00683A70">
      <w:pPr>
        <w:pStyle w:val="my"/>
        <w:ind w:firstLine="420"/>
      </w:pPr>
      <w:r>
        <w:rPr>
          <w:rFonts w:hint="eastAsia"/>
        </w:rPr>
        <w:t>这几乎是最重要的总工制的好处。</w:t>
      </w:r>
    </w:p>
    <w:p w14:paraId="5CE4EB37" w14:textId="77777777" w:rsidR="00683A70" w:rsidRDefault="00683A70" w:rsidP="00683A70">
      <w:pPr>
        <w:pStyle w:val="my"/>
        <w:ind w:firstLine="420"/>
      </w:pPr>
      <w:r>
        <w:rPr>
          <w:rFonts w:hint="eastAsia"/>
        </w:rPr>
        <w:t>例如，以中国的央企为例，央企，大多隶属于国资委，虽然目前国资委在改制，但总体来说，国家需要对央全的全方位进行控制。行政自不必说，技术，也是需要重点控制的。</w:t>
      </w:r>
    </w:p>
    <w:p w14:paraId="55208102" w14:textId="77777777" w:rsidR="00683A70" w:rsidRDefault="00683A70" w:rsidP="00683A70">
      <w:pPr>
        <w:pStyle w:val="my"/>
        <w:ind w:firstLine="420"/>
      </w:pPr>
      <w:r>
        <w:rPr>
          <w:rFonts w:hint="eastAsia"/>
        </w:rPr>
        <w:t>那么，有了总工，权力就有了“柄”，没有总工，权力在研发体系，或者说，这些附着于权力体系之皮之下的毛——这些高级技术工人，如何能得到真正的控制？</w:t>
      </w:r>
    </w:p>
    <w:p w14:paraId="5B02165F" w14:textId="77777777" w:rsidR="00683A70" w:rsidRDefault="00683A70" w:rsidP="00683A70">
      <w:pPr>
        <w:pStyle w:val="my"/>
        <w:ind w:firstLine="420"/>
      </w:pPr>
      <w:r>
        <w:rPr>
          <w:rFonts w:hint="eastAsia"/>
        </w:rPr>
        <w:t>总工制，与僭主制，恰好可以实现天衣无缝的咬合。</w:t>
      </w:r>
    </w:p>
    <w:p w14:paraId="74FA7501" w14:textId="56918773" w:rsidR="00BA6A00" w:rsidRDefault="00BA6A00" w:rsidP="00BA6A00">
      <w:pPr>
        <w:pStyle w:val="3"/>
      </w:pPr>
      <w:r>
        <w:rPr>
          <w:rFonts w:hint="eastAsia"/>
        </w:rPr>
        <w:t>总工制的问题和民主暴政</w:t>
      </w:r>
    </w:p>
    <w:p w14:paraId="28063273" w14:textId="475DD191" w:rsidR="00A113A7" w:rsidRDefault="00A113A7" w:rsidP="00A113A7">
      <w:pPr>
        <w:pStyle w:val="a0"/>
        <w:ind w:firstLine="420"/>
      </w:pPr>
      <w:r>
        <w:rPr>
          <w:rFonts w:hint="eastAsia"/>
        </w:rPr>
        <w:t>总工制有几个最明显的问题。</w:t>
      </w:r>
    </w:p>
    <w:p w14:paraId="753D7D51" w14:textId="302834B1" w:rsidR="00A113A7" w:rsidRDefault="00A113A7" w:rsidP="008D35FA">
      <w:pPr>
        <w:pStyle w:val="a0"/>
        <w:numPr>
          <w:ilvl w:val="0"/>
          <w:numId w:val="33"/>
        </w:numPr>
        <w:ind w:firstLineChars="0"/>
      </w:pPr>
      <w:r>
        <w:rPr>
          <w:rFonts w:hint="eastAsia"/>
        </w:rPr>
        <w:t>总工个人能力，极大地局限了这个项目。</w:t>
      </w:r>
    </w:p>
    <w:p w14:paraId="1FFC6129" w14:textId="1FB932D2" w:rsidR="00A113A7" w:rsidRDefault="00794E2C" w:rsidP="008D35FA">
      <w:pPr>
        <w:pStyle w:val="a0"/>
        <w:numPr>
          <w:ilvl w:val="0"/>
          <w:numId w:val="33"/>
        </w:numPr>
        <w:ind w:firstLineChars="0"/>
      </w:pPr>
      <w:r>
        <w:rPr>
          <w:rFonts w:hint="eastAsia"/>
        </w:rPr>
        <w:t>不在项目面：</w:t>
      </w:r>
      <w:r w:rsidR="00A113A7">
        <w:rPr>
          <w:rFonts w:hint="eastAsia"/>
        </w:rPr>
        <w:t>总工</w:t>
      </w:r>
      <w:r w:rsidR="00A113A7">
        <w:rPr>
          <w:rFonts w:hint="eastAsia"/>
        </w:rPr>
        <w:t>80%</w:t>
      </w:r>
      <w:r w:rsidR="00A113A7">
        <w:rPr>
          <w:rFonts w:hint="eastAsia"/>
        </w:rPr>
        <w:t>是一个行政官员，只有</w:t>
      </w:r>
      <w:r w:rsidR="00A113A7">
        <w:rPr>
          <w:rFonts w:hint="eastAsia"/>
        </w:rPr>
        <w:t>20%</w:t>
      </w:r>
      <w:r w:rsidR="00A113A7">
        <w:rPr>
          <w:rFonts w:hint="eastAsia"/>
        </w:rPr>
        <w:t>是一个技术人员。也就是说他在管理面，不在</w:t>
      </w:r>
      <w:r>
        <w:rPr>
          <w:rFonts w:hint="eastAsia"/>
        </w:rPr>
        <w:t>项目面。一个不太恰当的例子，是宋朝的太监监军的角色。</w:t>
      </w:r>
    </w:p>
    <w:p w14:paraId="411E8806" w14:textId="1BC3E24D" w:rsidR="00A113A7" w:rsidRDefault="00794E2C" w:rsidP="008D35FA">
      <w:pPr>
        <w:pStyle w:val="a0"/>
        <w:numPr>
          <w:ilvl w:val="0"/>
          <w:numId w:val="33"/>
        </w:numPr>
        <w:ind w:firstLineChars="0"/>
      </w:pPr>
      <w:r>
        <w:rPr>
          <w:rFonts w:hint="eastAsia"/>
        </w:rPr>
        <w:t>有效管理的规模局限：一个个体的有效管理，实际上在</w:t>
      </w:r>
      <w:r>
        <w:rPr>
          <w:rFonts w:hint="eastAsia"/>
        </w:rPr>
        <w:t>60</w:t>
      </w:r>
      <w:r>
        <w:rPr>
          <w:rFonts w:hint="eastAsia"/>
        </w:rPr>
        <w:t>人以内。</w:t>
      </w:r>
      <w:r>
        <w:rPr>
          <w:rFonts w:hint="eastAsia"/>
        </w:rPr>
        <w:lastRenderedPageBreak/>
        <w:t>稍好一些，假如他有</w:t>
      </w:r>
      <w:r>
        <w:rPr>
          <w:rFonts w:hint="eastAsia"/>
        </w:rPr>
        <w:t>7</w:t>
      </w:r>
      <w:r>
        <w:rPr>
          <w:rFonts w:hint="eastAsia"/>
        </w:rPr>
        <w:t>个优秀的助手，可以管理</w:t>
      </w:r>
      <w:r>
        <w:rPr>
          <w:rFonts w:hint="eastAsia"/>
        </w:rPr>
        <w:t>300</w:t>
      </w:r>
      <w:r>
        <w:rPr>
          <w:rFonts w:hint="eastAsia"/>
        </w:rPr>
        <w:t>人。但这是几乎不太可能成立的。而当代复杂产品，都几乎是千人以上的规模。</w:t>
      </w:r>
    </w:p>
    <w:p w14:paraId="44CD5414" w14:textId="6C739CC6" w:rsidR="00794E2C" w:rsidRDefault="00794E2C" w:rsidP="008D35FA">
      <w:pPr>
        <w:pStyle w:val="a0"/>
        <w:numPr>
          <w:ilvl w:val="0"/>
          <w:numId w:val="33"/>
        </w:numPr>
        <w:ind w:firstLineChars="0"/>
      </w:pPr>
      <w:r>
        <w:rPr>
          <w:rFonts w:hint="eastAsia"/>
        </w:rPr>
        <w:t>民主暴政：这是最严重的问题，甚至都没有之一。</w:t>
      </w:r>
      <w:r w:rsidR="00683A70">
        <w:rPr>
          <w:rFonts w:hint="eastAsia"/>
        </w:rPr>
        <w:t>总工一定是来自于高层认为的最重要的那个工种，他（她）本人，也一定认为这个工种是最重要的，无形成形成了意愿差。后果一定是灾难性的。</w:t>
      </w:r>
    </w:p>
    <w:p w14:paraId="2A5240C2" w14:textId="01B4C40C" w:rsidR="00683A70" w:rsidRPr="00A113A7" w:rsidRDefault="00683A70" w:rsidP="008D35FA">
      <w:pPr>
        <w:pStyle w:val="a0"/>
        <w:numPr>
          <w:ilvl w:val="0"/>
          <w:numId w:val="33"/>
        </w:numPr>
        <w:ind w:firstLineChars="0"/>
      </w:pPr>
      <w:r>
        <w:rPr>
          <w:rFonts w:hint="eastAsia"/>
        </w:rPr>
        <w:t>管理和沟通成本极高。</w:t>
      </w:r>
    </w:p>
    <w:p w14:paraId="16F3176C" w14:textId="3302EF5E" w:rsidR="002F2C53" w:rsidRDefault="002F2C53" w:rsidP="002F2C53">
      <w:pPr>
        <w:pStyle w:val="2"/>
      </w:pPr>
      <w:r>
        <w:rPr>
          <w:rFonts w:hint="eastAsia"/>
        </w:rPr>
        <w:t>以系统工具为中心的组织</w:t>
      </w:r>
      <w:r w:rsidR="00C31556">
        <w:rPr>
          <w:rFonts w:hint="eastAsia"/>
        </w:rPr>
        <w:t>结构</w:t>
      </w:r>
    </w:p>
    <w:p w14:paraId="79B7897F" w14:textId="5265657C" w:rsidR="00BA6A00" w:rsidRDefault="00BA6A00" w:rsidP="005B1832">
      <w:pPr>
        <w:pStyle w:val="3"/>
      </w:pPr>
      <w:r>
        <w:rPr>
          <w:rFonts w:hint="eastAsia"/>
        </w:rPr>
        <w:t>以工具中心，来简化的结构图</w:t>
      </w:r>
    </w:p>
    <w:p w14:paraId="32B09254" w14:textId="21EFBA02" w:rsidR="00BA6A00" w:rsidRDefault="00BA6A00" w:rsidP="00BA6A00">
      <w:pPr>
        <w:pStyle w:val="my"/>
        <w:ind w:firstLine="420"/>
      </w:pPr>
      <w:r>
        <w:object w:dxaOrig="8695" w:dyaOrig="5470" w14:anchorId="2C944418">
          <v:shape id="_x0000_i1037" type="#_x0000_t75" style="width:415.35pt;height:261.35pt" o:ole="">
            <v:imagedata r:id="rId36" o:title=""/>
          </v:shape>
          <o:OLEObject Type="Embed" ProgID="Visio.Drawing.11" ShapeID="_x0000_i1037" DrawAspect="Content" ObjectID="_1721329093" r:id="rId37"/>
        </w:object>
      </w:r>
    </w:p>
    <w:p w14:paraId="04BF96DA" w14:textId="02A1B7BB" w:rsidR="00BA6A00" w:rsidRDefault="00BA6A00" w:rsidP="005B1832">
      <w:pPr>
        <w:pStyle w:val="3"/>
      </w:pPr>
      <w:r>
        <w:rPr>
          <w:rFonts w:hint="eastAsia"/>
        </w:rPr>
        <w:lastRenderedPageBreak/>
        <w:t>相对完整的组织架构图</w:t>
      </w:r>
    </w:p>
    <w:p w14:paraId="11122042" w14:textId="08B6397C" w:rsidR="00BA6A00" w:rsidRPr="00BA6A00" w:rsidRDefault="00BA6A00" w:rsidP="00BA6A00">
      <w:pPr>
        <w:pStyle w:val="my"/>
        <w:ind w:firstLine="420"/>
      </w:pPr>
      <w:r>
        <w:object w:dxaOrig="14121" w:dyaOrig="13351" w14:anchorId="36946FC6">
          <v:shape id="_x0000_i1038" type="#_x0000_t75" style="width:415.35pt;height:392.45pt" o:ole="">
            <v:imagedata r:id="rId38" o:title=""/>
          </v:shape>
          <o:OLEObject Type="Embed" ProgID="Visio.Drawing.11" ShapeID="_x0000_i1038" DrawAspect="Content" ObjectID="_1721329094" r:id="rId39"/>
        </w:object>
      </w:r>
    </w:p>
    <w:p w14:paraId="0D5423D3" w14:textId="000B38E8" w:rsidR="005779C8" w:rsidRPr="005779C8" w:rsidRDefault="005779C8" w:rsidP="005779C8">
      <w:pPr>
        <w:pStyle w:val="1"/>
      </w:pPr>
      <w:r>
        <w:rPr>
          <w:rFonts w:hint="eastAsia"/>
        </w:rPr>
        <w:t>简化思维的尝试和训练</w:t>
      </w:r>
    </w:p>
    <w:p w14:paraId="601FDF6D" w14:textId="77777777" w:rsidR="00A21A2D" w:rsidRDefault="00FB6263" w:rsidP="00344A3C">
      <w:pPr>
        <w:pStyle w:val="af1"/>
      </w:pPr>
      <w:r>
        <w:rPr>
          <w:rFonts w:hint="eastAsia"/>
        </w:rPr>
        <w:t>——如何简化我们的外在世界</w:t>
      </w:r>
    </w:p>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FB6263" w14:paraId="4BB438A7" w14:textId="77777777" w:rsidTr="0047687B">
        <w:tc>
          <w:tcPr>
            <w:tcW w:w="8522" w:type="dxa"/>
          </w:tcPr>
          <w:p w14:paraId="41CB447F" w14:textId="77777777" w:rsidR="00FB6263" w:rsidRDefault="00FB6263" w:rsidP="0047687B">
            <w:pPr>
              <w:ind w:left="34" w:hangingChars="16" w:hanging="34"/>
            </w:pPr>
            <w:r>
              <w:rPr>
                <w:rFonts w:hint="eastAsia"/>
              </w:rPr>
              <w:t>以果推因，远比以因为果，更能简化我们的世界</w:t>
            </w:r>
          </w:p>
          <w:p w14:paraId="2E0F8531" w14:textId="77777777" w:rsidR="00FB6263" w:rsidRDefault="00FB6263" w:rsidP="0047687B">
            <w:pPr>
              <w:ind w:left="34" w:hangingChars="16" w:hanging="34"/>
            </w:pPr>
            <w:r>
              <w:rPr>
                <w:rFonts w:hint="eastAsia"/>
              </w:rPr>
              <w:t>系统工程师，需要掌握化繁为简的能力，未你你的决断力，来自于能否在最短的时间之内，洞穿现实。</w:t>
            </w:r>
          </w:p>
          <w:p w14:paraId="24758677" w14:textId="77777777" w:rsidR="00FE6F8E" w:rsidRDefault="00FE6F8E" w:rsidP="0047687B">
            <w:pPr>
              <w:ind w:left="34" w:hangingChars="16" w:hanging="34"/>
            </w:pPr>
            <w:r>
              <w:rPr>
                <w:rFonts w:hint="eastAsia"/>
              </w:rPr>
              <w:t>（价格链条的以果推因，对世俗的世界，总是能起到简化的效果）</w:t>
            </w:r>
          </w:p>
        </w:tc>
      </w:tr>
    </w:tbl>
    <w:p w14:paraId="5BEE4C10" w14:textId="77777777" w:rsidR="00FB6263" w:rsidRPr="00FB6263" w:rsidRDefault="00FB6263" w:rsidP="00FB6263"/>
    <w:p w14:paraId="5FE8E325" w14:textId="77777777" w:rsidR="006B7EDB" w:rsidRDefault="006B7EDB" w:rsidP="00536DD4">
      <w:pPr>
        <w:pStyle w:val="a0"/>
        <w:ind w:firstLine="420"/>
      </w:pPr>
      <w:r>
        <w:rPr>
          <w:rFonts w:hint="eastAsia"/>
        </w:rPr>
        <w:t>虽然，总有人说，当前的形势是一片大好，不是小好，是大好。但每个人心中，似乎都有一丝不安。我们的不安到底是什么？</w:t>
      </w:r>
    </w:p>
    <w:p w14:paraId="045EDA69" w14:textId="77777777" w:rsidR="006B7EDB" w:rsidRDefault="006B7EDB" w:rsidP="00536DD4">
      <w:pPr>
        <w:pStyle w:val="a0"/>
        <w:ind w:firstLine="420"/>
      </w:pPr>
      <w:r>
        <w:rPr>
          <w:rFonts w:hint="eastAsia"/>
        </w:rPr>
        <w:lastRenderedPageBreak/>
        <w:t>我想，当一个生活在一维空间的生物，知道有三维的生物正在观察着他，他一定会有一种特别的不安：是什么在</w:t>
      </w:r>
      <w:r>
        <w:rPr>
          <w:rFonts w:hint="eastAsia"/>
        </w:rPr>
        <w:t>watching me</w:t>
      </w:r>
      <w:r>
        <w:rPr>
          <w:rFonts w:hint="eastAsia"/>
        </w:rPr>
        <w:t>？为什么我却看不到他？我们每个中国人，是不是像当前苏联发射了人道卫星之后的美国人那样，总觉得有人在盯着我们的后脑勺？</w:t>
      </w:r>
    </w:p>
    <w:p w14:paraId="45EDAB10" w14:textId="77777777" w:rsidR="00536DD4" w:rsidRDefault="00536DD4" w:rsidP="00536DD4">
      <w:pPr>
        <w:pStyle w:val="a0"/>
        <w:ind w:firstLine="420"/>
      </w:pPr>
      <w:r>
        <w:rPr>
          <w:rFonts w:hint="eastAsia"/>
        </w:rPr>
        <w:t>我们可以看看一些自己在咬自己尾巴的所谓的“成熟的人”：</w:t>
      </w:r>
    </w:p>
    <w:p w14:paraId="49C85223" w14:textId="77777777" w:rsidR="00536DD4" w:rsidRDefault="00536DD4" w:rsidP="00536DD4">
      <w:pPr>
        <w:pStyle w:val="a0"/>
        <w:ind w:firstLine="420"/>
      </w:pPr>
      <w:r>
        <w:rPr>
          <w:rFonts w:hint="eastAsia"/>
        </w:rPr>
        <w:t>这几天，我看到不少网上的“抱怨一切派”，他们主要的抱怨内容却很有限，似如，汽油太贵了，抱怨这个市场不自由。但是，当你提醒他，你要不就不要开车了，或者，经济不能带来自由，这样的话时，他们就暴怒了。因为他们认为他们的智商被侮辱了——显然，他们把所谓的成熟与智商搞混了。而他们的自认自己成熟了的原因是，终于爱钱了！</w:t>
      </w:r>
    </w:p>
    <w:p w14:paraId="2503F3F0" w14:textId="77777777" w:rsidR="006A3BE2" w:rsidRPr="006B7EDB" w:rsidRDefault="006A3BE2" w:rsidP="00536DD4">
      <w:pPr>
        <w:pStyle w:val="a0"/>
        <w:ind w:firstLine="420"/>
      </w:pPr>
      <w:r>
        <w:rPr>
          <w:rFonts w:hint="eastAsia"/>
        </w:rPr>
        <w:t>你能劝这些一维的人，从他的自恰中，改出吗？你能让他们相信，人生，本来可以有许多可以喜欢的事的！他能信吗？你要拯救他们，他们一定人笑你是个阿义</w:t>
      </w:r>
      <w:r>
        <w:rPr>
          <w:rStyle w:val="ad"/>
        </w:rPr>
        <w:footnoteReference w:id="21"/>
      </w:r>
      <w:r>
        <w:rPr>
          <w:rFonts w:hint="eastAsia"/>
        </w:rPr>
        <w:t>。</w:t>
      </w:r>
    </w:p>
    <w:p w14:paraId="23B21542" w14:textId="77777777" w:rsidR="00D15A44" w:rsidRDefault="00D15A44" w:rsidP="00D15A44">
      <w:pPr>
        <w:pStyle w:val="a0"/>
        <w:ind w:firstLine="420"/>
      </w:pPr>
    </w:p>
    <w:p w14:paraId="01E63B01" w14:textId="77777777" w:rsidR="00D15A44" w:rsidRDefault="00D15A44" w:rsidP="00D15A44">
      <w:pPr>
        <w:pStyle w:val="a0"/>
        <w:ind w:firstLine="420"/>
      </w:pPr>
      <w:r>
        <w:rPr>
          <w:rFonts w:hint="eastAsia"/>
        </w:rPr>
        <w:t>人的一生到底活着为了什么，亚里士多德说，我们是为了活得明白。</w:t>
      </w:r>
    </w:p>
    <w:p w14:paraId="7872476A" w14:textId="77777777" w:rsidR="00D15A44" w:rsidRDefault="00D15A44" w:rsidP="00D15A44">
      <w:pPr>
        <w:pStyle w:val="a0"/>
        <w:ind w:firstLine="420"/>
      </w:pPr>
      <w:r>
        <w:rPr>
          <w:rFonts w:hint="eastAsia"/>
        </w:rPr>
        <w:t>可是，另有一些人，说难得糊涂。</w:t>
      </w:r>
    </w:p>
    <w:p w14:paraId="532A943C" w14:textId="77777777" w:rsidR="00D15A44" w:rsidRDefault="00D15A44" w:rsidP="00D15A44">
      <w:pPr>
        <w:pStyle w:val="a0"/>
        <w:ind w:firstLine="420"/>
      </w:pPr>
      <w:r>
        <w:rPr>
          <w:rFonts w:hint="eastAsia"/>
        </w:rPr>
        <w:t>郑板桥可是做过省部级高官的人，退休之后，他这么说，给人的感觉显然是一种炫耀：你看，我活得太明白了，人这一辈的经历，我算是都经历了。</w:t>
      </w:r>
    </w:p>
    <w:p w14:paraId="2385B3C4" w14:textId="77777777" w:rsidR="00D15A44" w:rsidRDefault="00D15A44" w:rsidP="00D15A44">
      <w:pPr>
        <w:pStyle w:val="a0"/>
        <w:ind w:firstLine="420"/>
      </w:pPr>
      <w:r>
        <w:rPr>
          <w:rFonts w:hint="eastAsia"/>
        </w:rPr>
        <w:t>有时候，想装下糊涂，太难了！</w:t>
      </w:r>
    </w:p>
    <w:p w14:paraId="5B4E243E" w14:textId="77777777" w:rsidR="00D15A44" w:rsidRDefault="00D15A44" w:rsidP="00D15A44">
      <w:pPr>
        <w:pStyle w:val="a0"/>
        <w:ind w:firstLine="420"/>
      </w:pPr>
      <w:r>
        <w:rPr>
          <w:rFonts w:hint="eastAsia"/>
        </w:rPr>
        <w:t>这是典型的凡尔赛。</w:t>
      </w:r>
    </w:p>
    <w:p w14:paraId="5FD147A5" w14:textId="77777777" w:rsidR="00D15A44" w:rsidRDefault="00D15A44" w:rsidP="00D15A44">
      <w:pPr>
        <w:pStyle w:val="a0"/>
        <w:ind w:firstLine="420"/>
      </w:pPr>
      <w:r>
        <w:rPr>
          <w:rFonts w:hint="eastAsia"/>
        </w:rPr>
        <w:lastRenderedPageBreak/>
        <w:t>但许多人，把它曲解了。</w:t>
      </w:r>
    </w:p>
    <w:p w14:paraId="7AB67F12" w14:textId="77777777" w:rsidR="00264990" w:rsidRDefault="00D15A44" w:rsidP="00D15A44">
      <w:pPr>
        <w:pStyle w:val="a0"/>
        <w:ind w:firstLine="420"/>
      </w:pPr>
      <w:r>
        <w:rPr>
          <w:rFonts w:hint="eastAsia"/>
        </w:rPr>
        <w:t>的确生活中，我们糊涂一些，多数时候是好的，但人生如果这样，这宝贵的人生，意义何在呢？</w:t>
      </w:r>
    </w:p>
    <w:p w14:paraId="4635D897" w14:textId="4E4BFF41" w:rsidR="00264990" w:rsidRDefault="00264990" w:rsidP="005779C8">
      <w:pPr>
        <w:pStyle w:val="2"/>
      </w:pPr>
      <w:r>
        <w:rPr>
          <w:rFonts w:hint="eastAsia"/>
        </w:rPr>
        <w:t>经济</w:t>
      </w:r>
      <w:r w:rsidR="005779C8">
        <w:rPr>
          <w:rFonts w:hint="eastAsia"/>
        </w:rPr>
        <w:t>维度</w:t>
      </w:r>
    </w:p>
    <w:p w14:paraId="1AC2E6DC" w14:textId="77777777" w:rsidR="00EB5B15" w:rsidRPr="00EB5B15" w:rsidRDefault="00EB5B15" w:rsidP="005779C8">
      <w:pPr>
        <w:pStyle w:val="a0"/>
        <w:ind w:firstLine="420"/>
      </w:pPr>
      <w:r w:rsidRPr="00EB5B15">
        <w:rPr>
          <w:rFonts w:hint="eastAsia"/>
        </w:rPr>
        <w:t>《国富论》认为有自由的个体，才有市场经</w:t>
      </w:r>
      <w:r w:rsidR="0042756C">
        <w:rPr>
          <w:rFonts w:hint="eastAsia"/>
        </w:rPr>
        <w:t>济；《资本论》却告诉我们：只有经济才是真，政治只是经济关系的一个</w:t>
      </w:r>
      <w:r w:rsidRPr="00EB5B15">
        <w:rPr>
          <w:rFonts w:hint="eastAsia"/>
        </w:rPr>
        <w:t>外在副产品。</w:t>
      </w:r>
    </w:p>
    <w:p w14:paraId="421F3CC5" w14:textId="77777777" w:rsidR="00A21A2D" w:rsidRDefault="00EB5B15" w:rsidP="005779C8">
      <w:pPr>
        <w:pStyle w:val="a0"/>
        <w:ind w:firstLine="420"/>
      </w:pPr>
      <w:r w:rsidRPr="00EB5B15">
        <w:rPr>
          <w:rFonts w:hint="eastAsia"/>
        </w:rPr>
        <w:t>到底谁说的对？与</w:t>
      </w:r>
      <w:r w:rsidR="00A21A2D">
        <w:rPr>
          <w:rFonts w:hint="eastAsia"/>
        </w:rPr>
        <w:t>柏拉图</w:t>
      </w:r>
      <w:r>
        <w:rPr>
          <w:rFonts w:hint="eastAsia"/>
        </w:rPr>
        <w:t>的学说有什么关系</w:t>
      </w:r>
      <w:r w:rsidR="00A21A2D">
        <w:rPr>
          <w:rFonts w:hint="eastAsia"/>
        </w:rPr>
        <w:t>？</w:t>
      </w:r>
    </w:p>
    <w:p w14:paraId="436B29E8" w14:textId="77777777" w:rsidR="00EB5B15" w:rsidRDefault="00EB5B15" w:rsidP="005779C8">
      <w:pPr>
        <w:pStyle w:val="a0"/>
        <w:ind w:firstLine="420"/>
      </w:pPr>
    </w:p>
    <w:p w14:paraId="0133890B" w14:textId="77777777" w:rsidR="00AA40BC" w:rsidRDefault="0042756C" w:rsidP="005779C8">
      <w:pPr>
        <w:pStyle w:val="a0"/>
        <w:ind w:firstLine="420"/>
      </w:pPr>
      <w:r>
        <w:rPr>
          <w:rFonts w:hint="eastAsia"/>
        </w:rPr>
        <w:t>系统理论可以认为是一种</w:t>
      </w:r>
      <w:r w:rsidR="00AA40BC">
        <w:rPr>
          <w:rFonts w:hint="eastAsia"/>
        </w:rPr>
        <w:t>多维理论。</w:t>
      </w:r>
    </w:p>
    <w:p w14:paraId="311D23B8" w14:textId="77777777" w:rsidR="00AA40BC" w:rsidRDefault="00AA40BC" w:rsidP="005779C8">
      <w:pPr>
        <w:pStyle w:val="a0"/>
        <w:ind w:firstLine="420"/>
      </w:pPr>
      <w:r>
        <w:rPr>
          <w:rFonts w:hint="eastAsia"/>
        </w:rPr>
        <w:t>一维的生物，很难理解三维空间的事物。更不要说，三维空间的事物不仅是动态的，更可能是</w:t>
      </w:r>
      <w:r>
        <w:rPr>
          <w:rFonts w:hint="eastAsia"/>
        </w:rPr>
        <w:t>7</w:t>
      </w:r>
      <w:r>
        <w:rPr>
          <w:rFonts w:hint="eastAsia"/>
        </w:rPr>
        <w:t>维空间的简化。</w:t>
      </w:r>
    </w:p>
    <w:p w14:paraId="45F01094" w14:textId="77777777" w:rsidR="00AA40BC" w:rsidRDefault="00AA40BC" w:rsidP="005779C8">
      <w:pPr>
        <w:pStyle w:val="a0"/>
        <w:ind w:firstLine="420"/>
      </w:pPr>
      <w:r>
        <w:rPr>
          <w:rFonts w:hint="eastAsia"/>
        </w:rPr>
        <w:t>马克思认为，这个世界是一维的，一切都是钱的各种表现。</w:t>
      </w:r>
    </w:p>
    <w:p w14:paraId="25B8CEBA" w14:textId="77777777" w:rsidR="00AA40BC" w:rsidRDefault="00AA40BC" w:rsidP="005779C8">
      <w:pPr>
        <w:pStyle w:val="a0"/>
        <w:ind w:firstLine="420"/>
      </w:pPr>
      <w:r>
        <w:rPr>
          <w:rFonts w:hint="eastAsia"/>
        </w:rPr>
        <w:t>显然，斯密不这么认为，他认为，先有自由，才有经济。</w:t>
      </w:r>
    </w:p>
    <w:tbl>
      <w:tblPr>
        <w:tblpPr w:leftFromText="180" w:rightFromText="180" w:vertAnchor="text" w:horzAnchor="margin" w:tblpXSpec="center" w:tblpY="-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88"/>
      </w:tblGrid>
      <w:tr w:rsidR="00B2668C" w:rsidRPr="00B2668C" w14:paraId="6E25D6C5" w14:textId="77777777" w:rsidTr="00B2668C">
        <w:tc>
          <w:tcPr>
            <w:tcW w:w="7988" w:type="dxa"/>
          </w:tcPr>
          <w:p w14:paraId="3DDF8658" w14:textId="77777777" w:rsidR="00B2668C" w:rsidRPr="00983651" w:rsidRDefault="00B2668C" w:rsidP="005779C8">
            <w:pPr>
              <w:pStyle w:val="my0"/>
              <w:ind w:firstLine="420"/>
              <w:rPr>
                <w:i/>
              </w:rPr>
            </w:pPr>
            <w:r w:rsidRPr="00983651">
              <w:rPr>
                <w:rFonts w:hint="eastAsia"/>
                <w:i/>
              </w:rPr>
              <w:t>许多人，放弃自由去理解经济，理解自己的经济状况，最终是得到见人说人话，见鬼说鬼话，终生绕圈圈的一生。</w:t>
            </w:r>
          </w:p>
          <w:p w14:paraId="4331B077" w14:textId="77777777" w:rsidR="00B2668C" w:rsidRPr="00983651" w:rsidRDefault="00B2668C" w:rsidP="005779C8">
            <w:pPr>
              <w:pStyle w:val="my0"/>
              <w:ind w:firstLine="420"/>
              <w:rPr>
                <w:i/>
              </w:rPr>
            </w:pPr>
            <w:r w:rsidRPr="00983651">
              <w:rPr>
                <w:rFonts w:hint="eastAsia"/>
                <w:i/>
              </w:rPr>
              <w:t>我常说一个笑话：比赛前，教练对足球球员说了一大堆，最后总结：我们要公平比赛，赢得冠军！突然有位球员站了出来：教练，请你说清楚一点，到底是要公平比赛，还是要赢得冠军。</w:t>
            </w:r>
          </w:p>
          <w:p w14:paraId="644B9E8B" w14:textId="77777777" w:rsidR="00B2668C" w:rsidRPr="00983651" w:rsidRDefault="00B2668C" w:rsidP="005779C8">
            <w:pPr>
              <w:pStyle w:val="my0"/>
              <w:ind w:firstLine="420"/>
              <w:rPr>
                <w:i/>
              </w:rPr>
            </w:pPr>
            <w:r w:rsidRPr="00983651">
              <w:rPr>
                <w:rFonts w:hint="eastAsia"/>
                <w:i/>
              </w:rPr>
              <w:t>今年是</w:t>
            </w:r>
            <w:r w:rsidRPr="00983651">
              <w:rPr>
                <w:rFonts w:hint="eastAsia"/>
                <w:i/>
              </w:rPr>
              <w:t>2023</w:t>
            </w:r>
            <w:r w:rsidRPr="00983651">
              <w:rPr>
                <w:rFonts w:hint="eastAsia"/>
                <w:i/>
              </w:rPr>
              <w:t>年，疫情正在进行中。可是得到口号，同样是既要，又要。</w:t>
            </w:r>
          </w:p>
          <w:p w14:paraId="440E281E" w14:textId="77777777" w:rsidR="00B2668C" w:rsidRPr="0042756C" w:rsidRDefault="00B2668C" w:rsidP="005779C8">
            <w:pPr>
              <w:pStyle w:val="my0"/>
              <w:ind w:firstLine="420"/>
            </w:pPr>
            <w:r w:rsidRPr="00983651">
              <w:rPr>
                <w:rFonts w:hint="eastAsia"/>
                <w:i/>
              </w:rPr>
              <w:t>一维的生物，最终的结果，一生都活在一个字中：贪</w:t>
            </w:r>
            <w:r w:rsidRPr="00983651">
              <w:rPr>
                <w:rStyle w:val="ad"/>
                <w:i/>
              </w:rPr>
              <w:footnoteReference w:id="22"/>
            </w:r>
            <w:r w:rsidRPr="00983651">
              <w:rPr>
                <w:rFonts w:hint="eastAsia"/>
                <w:i/>
              </w:rPr>
              <w:t>。</w:t>
            </w:r>
          </w:p>
        </w:tc>
      </w:tr>
    </w:tbl>
    <w:p w14:paraId="3CAD3588" w14:textId="77777777" w:rsidR="00B2668C" w:rsidRDefault="00B2668C" w:rsidP="005779C8">
      <w:pPr>
        <w:pStyle w:val="a0"/>
        <w:ind w:firstLine="420"/>
      </w:pPr>
    </w:p>
    <w:p w14:paraId="5BEB86E2" w14:textId="77777777" w:rsidR="00AA40BC" w:rsidRDefault="00AA40BC" w:rsidP="005779C8">
      <w:pPr>
        <w:pStyle w:val="a0"/>
        <w:ind w:firstLine="420"/>
      </w:pPr>
      <w:r>
        <w:rPr>
          <w:rFonts w:hint="eastAsia"/>
        </w:rPr>
        <w:t>而柏拉图，认为，每个个体</w:t>
      </w:r>
      <w:r>
        <w:rPr>
          <w:rFonts w:hint="eastAsia"/>
        </w:rPr>
        <w:t>human</w:t>
      </w:r>
      <w:r>
        <w:rPr>
          <w:rFonts w:hint="eastAsia"/>
        </w:rPr>
        <w:t>是五个维度：爱智慧，爱荣誉，爱自由，爱权力，爱金钱。他的图景显然更大。</w:t>
      </w:r>
      <w:r w:rsidR="00B2668C">
        <w:rPr>
          <w:rFonts w:hint="eastAsia"/>
        </w:rPr>
        <w:t>马</w:t>
      </w:r>
      <w:r w:rsidR="00B2668C">
        <w:rPr>
          <w:rFonts w:hint="eastAsia"/>
        </w:rPr>
        <w:lastRenderedPageBreak/>
        <w:t>克思只承认一维，斯密认为至少有两维，而且这两维，不在一个层面。而柏拉图，认为我们个体的欲望，由五维</w:t>
      </w:r>
      <w:r w:rsidR="00B2668C">
        <w:rPr>
          <w:rStyle w:val="ad"/>
        </w:rPr>
        <w:footnoteReference w:id="23"/>
      </w:r>
      <w:r w:rsidR="00B2668C">
        <w:rPr>
          <w:rFonts w:hint="eastAsia"/>
        </w:rPr>
        <w:t>。</w:t>
      </w:r>
    </w:p>
    <w:p w14:paraId="75A27C31" w14:textId="77777777" w:rsidR="00B2668C" w:rsidRPr="00983651" w:rsidRDefault="00983651" w:rsidP="005779C8">
      <w:pPr>
        <w:pStyle w:val="a0"/>
        <w:ind w:firstLine="422"/>
        <w:rPr>
          <w:b/>
        </w:rPr>
      </w:pPr>
      <w:r w:rsidRPr="00983651">
        <w:rPr>
          <w:rFonts w:hint="eastAsia"/>
          <w:b/>
        </w:rPr>
        <w:t>那么，为什么我们不用看来更简单的一维论，反而要学更复杂</w:t>
      </w:r>
      <w:r w:rsidRPr="00983651">
        <w:rPr>
          <w:rFonts w:hint="eastAsia"/>
          <w:b/>
        </w:rPr>
        <w:t>5</w:t>
      </w:r>
      <w:r w:rsidRPr="00983651">
        <w:rPr>
          <w:rFonts w:hint="eastAsia"/>
          <w:b/>
        </w:rPr>
        <w:t>维论呢？</w:t>
      </w:r>
    </w:p>
    <w:p w14:paraId="758359CF" w14:textId="77777777" w:rsidR="00EB5B15" w:rsidRDefault="00D86440" w:rsidP="005779C8">
      <w:pPr>
        <w:pStyle w:val="3"/>
      </w:pPr>
      <w:r>
        <w:rPr>
          <w:rFonts w:hint="eastAsia"/>
        </w:rPr>
        <w:t>五维与预测：</w:t>
      </w:r>
      <w:r w:rsidR="00983651">
        <w:rPr>
          <w:rFonts w:hint="eastAsia"/>
        </w:rPr>
        <w:t>为什么我们要从柏拉图的五维谈起</w:t>
      </w:r>
    </w:p>
    <w:p w14:paraId="4B195DB3" w14:textId="77777777" w:rsidR="00983651" w:rsidRPr="00983651" w:rsidRDefault="00983651" w:rsidP="00983651">
      <w:pPr>
        <w:pStyle w:val="a0"/>
        <w:ind w:firstLine="420"/>
        <w:rPr>
          <w:i/>
        </w:rPr>
      </w:pPr>
      <w:r w:rsidRPr="00983651">
        <w:rPr>
          <w:rFonts w:hint="eastAsia"/>
          <w:i/>
        </w:rPr>
        <w:t>为什么我们不用看来更简单的一维论，反而要学更复杂</w:t>
      </w:r>
      <w:r w:rsidRPr="00983651">
        <w:rPr>
          <w:rFonts w:hint="eastAsia"/>
          <w:i/>
        </w:rPr>
        <w:t>5</w:t>
      </w:r>
      <w:r w:rsidRPr="00983651">
        <w:rPr>
          <w:rFonts w:hint="eastAsia"/>
          <w:i/>
        </w:rPr>
        <w:t>维论呢？</w:t>
      </w:r>
    </w:p>
    <w:p w14:paraId="272C6D7A" w14:textId="77777777" w:rsidR="00983651" w:rsidRDefault="00975464" w:rsidP="00983651">
      <w:pPr>
        <w:pStyle w:val="a0"/>
        <w:ind w:firstLine="420"/>
      </w:pPr>
      <w:r>
        <w:rPr>
          <w:rFonts w:hint="eastAsia"/>
        </w:rPr>
        <w:t>我们能否类比一下——物理学在发现广义相对论的前后的情况。</w:t>
      </w:r>
    </w:p>
    <w:p w14:paraId="6E70A5CD" w14:textId="77777777" w:rsidR="00975464" w:rsidRDefault="00975464" w:rsidP="00983651">
      <w:pPr>
        <w:pStyle w:val="a0"/>
        <w:ind w:firstLine="420"/>
      </w:pPr>
      <w:r>
        <w:rPr>
          <w:rFonts w:hint="eastAsia"/>
        </w:rPr>
        <w:t>在进入</w:t>
      </w:r>
      <w:r>
        <w:rPr>
          <w:rFonts w:hint="eastAsia"/>
        </w:rPr>
        <w:t>20</w:t>
      </w:r>
      <w:r>
        <w:rPr>
          <w:rFonts w:hint="eastAsia"/>
        </w:rPr>
        <w:t>世纪之前，有两块黑云，一个是后来诞生量子理论的黑体辐射，一个就是后来被广义相对论所解释的水星轨道进动的问题。</w:t>
      </w:r>
    </w:p>
    <w:p w14:paraId="7295AA6C" w14:textId="77777777" w:rsidR="00975464" w:rsidRDefault="00975464" w:rsidP="00983651">
      <w:pPr>
        <w:pStyle w:val="a0"/>
        <w:ind w:firstLine="420"/>
      </w:pPr>
      <w:r>
        <w:rPr>
          <w:rFonts w:hint="eastAsia"/>
        </w:rPr>
        <w:t>根据万有引力理论，很难解释水星的进动。</w:t>
      </w:r>
      <w:r w:rsidR="00E70692">
        <w:rPr>
          <w:rFonts w:hint="eastAsia"/>
        </w:rPr>
        <w:t>但是后来的广义相对论完美地解释了这一现象。而牛顿的万有引力，只是广义相对论的一个特例。</w:t>
      </w:r>
    </w:p>
    <w:p w14:paraId="72B7E24C" w14:textId="77777777" w:rsidR="00E70692" w:rsidRDefault="00E70692" w:rsidP="00983651">
      <w:pPr>
        <w:pStyle w:val="a0"/>
        <w:ind w:firstLine="420"/>
      </w:pPr>
    </w:p>
    <w:p w14:paraId="13718190" w14:textId="77777777" w:rsidR="00E70692" w:rsidRDefault="00E70692" w:rsidP="00983651">
      <w:pPr>
        <w:pStyle w:val="a0"/>
        <w:ind w:firstLine="420"/>
      </w:pPr>
      <w:r>
        <w:rPr>
          <w:rFonts w:hint="eastAsia"/>
        </w:rPr>
        <w:t>所以，不论是经济学家</w:t>
      </w:r>
      <w:r>
        <w:rPr>
          <w:rStyle w:val="ad"/>
        </w:rPr>
        <w:footnoteReference w:id="24"/>
      </w:r>
      <w:r>
        <w:rPr>
          <w:rFonts w:hint="eastAsia"/>
        </w:rPr>
        <w:t>也好，还是我们程序员，还是企业管理者，甚至是普通人，我们有时，都希望能预测这个世界，至少能解释已发生的故事。可是，我们人类的世界，是开放系统的世界，如此的难以捉摸。我们需要更精确的科学方法。</w:t>
      </w:r>
    </w:p>
    <w:p w14:paraId="04841FD9" w14:textId="77777777" w:rsidR="00E70692" w:rsidRDefault="00E70692" w:rsidP="00983651">
      <w:pPr>
        <w:pStyle w:val="a0"/>
        <w:ind w:firstLine="420"/>
      </w:pPr>
      <w:r>
        <w:rPr>
          <w:rFonts w:hint="eastAsia"/>
        </w:rPr>
        <w:t>显然《理想国》给我们指出了一种方法。它能够更好的理解所发生的，也能更好地预测要发生的。</w:t>
      </w:r>
    </w:p>
    <w:p w14:paraId="5BC67397" w14:textId="0801FDE2" w:rsidR="00E70692" w:rsidRDefault="00E70692" w:rsidP="00983651">
      <w:pPr>
        <w:pStyle w:val="a0"/>
        <w:ind w:firstLine="420"/>
      </w:pPr>
      <w:r>
        <w:rPr>
          <w:rFonts w:hint="eastAsia"/>
        </w:rPr>
        <w:lastRenderedPageBreak/>
        <w:t>所以，绘制过电路板的人都清楚，单面板才是最难绘制的：因为你可以选择的空间太有限了。相反，多维的世界观，让我们有能力，更加容易，清晰，简单地观察和预测这个世界</w:t>
      </w:r>
      <w:r w:rsidR="008E6CF5">
        <w:rPr>
          <w:rStyle w:val="ad"/>
        </w:rPr>
        <w:footnoteReference w:id="25"/>
      </w:r>
      <w:r w:rsidR="008E6CF5">
        <w:rPr>
          <w:rFonts w:hint="eastAsia"/>
        </w:rPr>
        <w:t>。</w:t>
      </w:r>
    </w:p>
    <w:p w14:paraId="674D44B1" w14:textId="77777777" w:rsidR="00E70692" w:rsidRPr="00E70692" w:rsidRDefault="00E70692" w:rsidP="00983651">
      <w:pPr>
        <w:pStyle w:val="a0"/>
        <w:ind w:firstLine="420"/>
      </w:pPr>
      <w:r>
        <w:rPr>
          <w:rFonts w:hint="eastAsia"/>
        </w:rPr>
        <w:t>把个体看成是五维，更利于我们理解这个纷繁复杂的开放世界。</w:t>
      </w:r>
    </w:p>
    <w:p w14:paraId="1A51162A" w14:textId="77777777" w:rsidR="00E70692" w:rsidRPr="00E70692" w:rsidRDefault="00E70692" w:rsidP="00983651">
      <w:pPr>
        <w:pStyle w:val="a0"/>
        <w:ind w:firstLine="420"/>
      </w:pPr>
    </w:p>
    <w:p w14:paraId="33CC1742" w14:textId="77777777" w:rsidR="004B5A79" w:rsidRPr="004B5A79" w:rsidRDefault="004B5A79" w:rsidP="00A81A62">
      <w:pPr>
        <w:pStyle w:val="a0"/>
        <w:ind w:firstLine="420"/>
      </w:pPr>
    </w:p>
    <w:p w14:paraId="37A51C30" w14:textId="77777777" w:rsidR="004842F9" w:rsidRDefault="00EF7C33" w:rsidP="005779C8">
      <w:pPr>
        <w:pStyle w:val="2"/>
      </w:pPr>
      <w:r>
        <w:rPr>
          <w:rFonts w:hint="eastAsia"/>
        </w:rPr>
        <w:lastRenderedPageBreak/>
        <w:t>经济领域的分析实例</w:t>
      </w:r>
    </w:p>
    <w:p w14:paraId="543735C7" w14:textId="77777777" w:rsidR="00283615" w:rsidRDefault="00283615" w:rsidP="005779C8">
      <w:pPr>
        <w:pStyle w:val="3"/>
      </w:pPr>
      <w:r>
        <w:rPr>
          <w:rFonts w:hint="eastAsia"/>
        </w:rPr>
        <w:t>实例一：马克思为什么要写《资本论》</w:t>
      </w:r>
    </w:p>
    <w:p w14:paraId="6516F30D" w14:textId="77777777" w:rsidR="00283615" w:rsidRPr="00283615" w:rsidRDefault="00283615" w:rsidP="005779C8">
      <w:r>
        <w:rPr>
          <w:rFonts w:hint="eastAsia"/>
        </w:rPr>
        <w:t>这个例子，看似不相关，但实际上有一些关系。</w:t>
      </w:r>
    </w:p>
    <w:p w14:paraId="3C7718CF" w14:textId="77777777" w:rsidR="00EF7C33" w:rsidRPr="00EF7C33" w:rsidRDefault="00EF7C33" w:rsidP="005779C8">
      <w:pPr>
        <w:pStyle w:val="4"/>
      </w:pPr>
      <w:r>
        <w:rPr>
          <w:rFonts w:hint="eastAsia"/>
        </w:rPr>
        <w:t>一些事实的罗列</w:t>
      </w:r>
    </w:p>
    <w:p w14:paraId="3FFF83EF" w14:textId="0CAB3243" w:rsidR="00384B72" w:rsidRDefault="00384B72" w:rsidP="005779C8">
      <w:pPr>
        <w:numPr>
          <w:ilvl w:val="0"/>
          <w:numId w:val="3"/>
        </w:numPr>
      </w:pPr>
      <w:r>
        <w:rPr>
          <w:rFonts w:hint="eastAsia"/>
        </w:rPr>
        <w:t>马克思这一辈子，只写了一本</w:t>
      </w:r>
      <w:r w:rsidR="00F43EF6">
        <w:rPr>
          <w:rFonts w:hint="eastAsia"/>
        </w:rPr>
        <w:t>书，即</w:t>
      </w:r>
      <w:r>
        <w:rPr>
          <w:rFonts w:hint="eastAsia"/>
        </w:rPr>
        <w:t>《资本论》</w:t>
      </w:r>
      <w:r>
        <w:rPr>
          <w:rStyle w:val="ad"/>
        </w:rPr>
        <w:footnoteReference w:id="26"/>
      </w:r>
      <w:r>
        <w:rPr>
          <w:rFonts w:hint="eastAsia"/>
        </w:rPr>
        <w:t>。而这本资本论，是相当有玄机的。</w:t>
      </w:r>
    </w:p>
    <w:p w14:paraId="48752D48" w14:textId="77777777" w:rsidR="00384B72" w:rsidRDefault="00A21A2D" w:rsidP="005779C8">
      <w:pPr>
        <w:numPr>
          <w:ilvl w:val="0"/>
          <w:numId w:val="3"/>
        </w:numPr>
      </w:pPr>
      <w:r>
        <w:rPr>
          <w:rFonts w:hint="eastAsia"/>
        </w:rPr>
        <w:t>经济学的根本方面，我们几乎只</w:t>
      </w:r>
      <w:r w:rsidR="00384B72">
        <w:rPr>
          <w:rFonts w:hint="eastAsia"/>
        </w:rPr>
        <w:t>承认三个分别代表三个方向的</w:t>
      </w:r>
      <w:r>
        <w:rPr>
          <w:rFonts w:hint="eastAsia"/>
        </w:rPr>
        <w:t>本原</w:t>
      </w:r>
      <w:r w:rsidR="00384B72">
        <w:rPr>
          <w:rFonts w:hint="eastAsia"/>
        </w:rPr>
        <w:t>经济学家：凯恩斯，</w:t>
      </w:r>
      <w:r>
        <w:rPr>
          <w:rFonts w:hint="eastAsia"/>
        </w:rPr>
        <w:t>哈耶克，马克思。分别代表宏观调控，完全的自由，和共产主义经济。</w:t>
      </w:r>
    </w:p>
    <w:p w14:paraId="52570B9B" w14:textId="77777777" w:rsidR="00A21A2D" w:rsidRDefault="00A21A2D" w:rsidP="005779C8">
      <w:pPr>
        <w:numPr>
          <w:ilvl w:val="0"/>
          <w:numId w:val="3"/>
        </w:numPr>
      </w:pPr>
      <w:r>
        <w:rPr>
          <w:rFonts w:hint="eastAsia"/>
        </w:rPr>
        <w:t>但是，人们忘了了亚当</w:t>
      </w:r>
      <w:r>
        <w:rPr>
          <w:rFonts w:hint="eastAsia"/>
        </w:rPr>
        <w:t>.</w:t>
      </w:r>
      <w:r>
        <w:rPr>
          <w:rFonts w:hint="eastAsia"/>
        </w:rPr>
        <w:t>斯密和他的《国富论》。因为《国富论》正是所有的现实的经济学家所要避免的：一个自由竞争的市场是难以攫取暴利的。那么亚当斯密到底说了什么呢？人们宁愿要完完全全的将他从教科书和市场中驱离呢？</w:t>
      </w:r>
    </w:p>
    <w:p w14:paraId="70651B16" w14:textId="77777777" w:rsidR="004B5A79" w:rsidRDefault="004B5A79" w:rsidP="005779C8">
      <w:pPr>
        <w:numPr>
          <w:ilvl w:val="0"/>
          <w:numId w:val="3"/>
        </w:numPr>
      </w:pPr>
      <w:r>
        <w:rPr>
          <w:rFonts w:hint="eastAsia"/>
        </w:rPr>
        <w:t>尽管《资本论》写了很多，但它，之所以厚到到马克思死掉，也没有写完</w:t>
      </w:r>
      <w:r>
        <w:rPr>
          <w:rStyle w:val="ad"/>
        </w:rPr>
        <w:footnoteReference w:id="27"/>
      </w:r>
      <w:r>
        <w:rPr>
          <w:rFonts w:hint="eastAsia"/>
        </w:rPr>
        <w:t>的原因，是什么？是不是就是因一个谎言，需要</w:t>
      </w:r>
      <w:r>
        <w:rPr>
          <w:rFonts w:hint="eastAsia"/>
        </w:rPr>
        <w:t>1000</w:t>
      </w:r>
      <w:r>
        <w:rPr>
          <w:rFonts w:hint="eastAsia"/>
        </w:rPr>
        <w:t>个来圆呢？</w:t>
      </w:r>
    </w:p>
    <w:p w14:paraId="71CD1CC4" w14:textId="77777777" w:rsidR="004B5A79" w:rsidRDefault="004B5A79" w:rsidP="005779C8">
      <w:pPr>
        <w:numPr>
          <w:ilvl w:val="0"/>
          <w:numId w:val="3"/>
        </w:numPr>
      </w:pPr>
      <w:r>
        <w:rPr>
          <w:rFonts w:hint="eastAsia"/>
        </w:rPr>
        <w:t>马克思，为什么要写《资本论》呢？他代表的是谁呢？为什么他要写《</w:t>
      </w:r>
      <w:r>
        <w:rPr>
          <w:rFonts w:hint="eastAsia"/>
        </w:rPr>
        <w:t>300</w:t>
      </w:r>
      <w:r>
        <w:rPr>
          <w:rFonts w:hint="eastAsia"/>
        </w:rPr>
        <w:t>年来关于犹太人的若干问题》呢？</w:t>
      </w:r>
    </w:p>
    <w:p w14:paraId="64D57C1E" w14:textId="77777777" w:rsidR="004B5A79" w:rsidRDefault="004B5A79" w:rsidP="005779C8">
      <w:pPr>
        <w:numPr>
          <w:ilvl w:val="0"/>
          <w:numId w:val="3"/>
        </w:numPr>
      </w:pPr>
      <w:r>
        <w:rPr>
          <w:rFonts w:hint="eastAsia"/>
        </w:rPr>
        <w:lastRenderedPageBreak/>
        <w:t>为什么马克思，完全不强调自由人是市场经济的基础，而且，他事实上，从根本上否定了市场经济。因为正是市场，开始了对劳动者的剥削。然而这是事实吗？</w:t>
      </w:r>
    </w:p>
    <w:p w14:paraId="6D0780E8" w14:textId="77777777" w:rsidR="004B5A79" w:rsidRDefault="004B5A79" w:rsidP="005779C8">
      <w:pPr>
        <w:numPr>
          <w:ilvl w:val="0"/>
          <w:numId w:val="3"/>
        </w:numPr>
      </w:pPr>
      <w:r>
        <w:rPr>
          <w:rFonts w:hint="eastAsia"/>
        </w:rPr>
        <w:t>我们重新看《国富论》，为什么斯密是如此的谦卑，认为，经济，不过是自由人的游戏呢？为什么马克思，则像一个暴君一样，直接定义了：经济就是一切。政治不过的经济的一个结果与附庸。</w:t>
      </w:r>
    </w:p>
    <w:tbl>
      <w:tblPr>
        <w:tblW w:w="8522"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D94CD9" w14:paraId="63CEBE85" w14:textId="77777777" w:rsidTr="00731D28">
        <w:tc>
          <w:tcPr>
            <w:tcW w:w="8522" w:type="dxa"/>
          </w:tcPr>
          <w:p w14:paraId="53E947B4" w14:textId="77777777" w:rsidR="00D94CD9" w:rsidRPr="00D94CD9" w:rsidRDefault="00D94CD9" w:rsidP="005779C8">
            <w:r w:rsidRPr="00D94CD9">
              <w:rPr>
                <w:rFonts w:hint="eastAsia"/>
              </w:rPr>
              <w:t>这里到底发生了什么？</w:t>
            </w:r>
          </w:p>
          <w:p w14:paraId="3770B54F" w14:textId="77777777" w:rsidR="00D94CD9" w:rsidRPr="00D94CD9" w:rsidRDefault="00D94CD9" w:rsidP="005779C8">
            <w:r w:rsidRPr="00D94CD9">
              <w:rPr>
                <w:rFonts w:hint="eastAsia"/>
              </w:rPr>
              <w:t>或者说</w:t>
            </w:r>
            <w:r w:rsidRPr="00731D28">
              <w:rPr>
                <w:rFonts w:hint="eastAsia"/>
                <w:b/>
              </w:rPr>
              <w:t>经济与自由到底，谁先谁后</w:t>
            </w:r>
            <w:r w:rsidRPr="00D94CD9">
              <w:rPr>
                <w:rFonts w:hint="eastAsia"/>
              </w:rPr>
              <w:t>？</w:t>
            </w:r>
          </w:p>
          <w:p w14:paraId="79E86745" w14:textId="77777777" w:rsidR="00D94CD9" w:rsidRDefault="00D94CD9" w:rsidP="005779C8">
            <w:r w:rsidRPr="00D94CD9">
              <w:rPr>
                <w:rFonts w:hint="eastAsia"/>
              </w:rPr>
              <w:t>或者说，我们接地气点来说，</w:t>
            </w:r>
            <w:r w:rsidRPr="00731D28">
              <w:rPr>
                <w:rFonts w:hint="eastAsia"/>
                <w:b/>
              </w:rPr>
              <w:t>有了钱，你就自由了吗</w:t>
            </w:r>
            <w:r w:rsidRPr="00D94CD9">
              <w:rPr>
                <w:rFonts w:hint="eastAsia"/>
              </w:rPr>
              <w:t>？</w:t>
            </w:r>
          </w:p>
        </w:tc>
      </w:tr>
    </w:tbl>
    <w:p w14:paraId="0D6FE948" w14:textId="77777777" w:rsidR="00D94CD9" w:rsidRPr="00D94CD9" w:rsidRDefault="00D94CD9" w:rsidP="005779C8"/>
    <w:p w14:paraId="19553764" w14:textId="77777777" w:rsidR="004842F9" w:rsidRDefault="005D2666" w:rsidP="005779C8">
      <w:pPr>
        <w:jc w:val="center"/>
      </w:pPr>
      <w:r>
        <w:object w:dxaOrig="4222" w:dyaOrig="2422" w14:anchorId="2B6850E6">
          <v:shape id="_x0000_i1039" type="#_x0000_t75" style="width:211pt;height:121.1pt" o:ole="">
            <v:imagedata r:id="rId40" o:title=""/>
          </v:shape>
          <o:OLEObject Type="Embed" ProgID="Visio.Drawing.11" ShapeID="_x0000_i1039" DrawAspect="Content" ObjectID="_1721329095" r:id="rId41"/>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D2666" w:rsidRPr="00731D28" w14:paraId="0CFE4115" w14:textId="77777777" w:rsidTr="00731D28">
        <w:tc>
          <w:tcPr>
            <w:tcW w:w="4261" w:type="dxa"/>
          </w:tcPr>
          <w:p w14:paraId="753AAEB2" w14:textId="77777777" w:rsidR="005D2666" w:rsidRPr="00731D28" w:rsidRDefault="005D2666" w:rsidP="005779C8">
            <w:pPr>
              <w:jc w:val="center"/>
            </w:pPr>
            <w:r w:rsidRPr="00731D28">
              <w:rPr>
                <w:rFonts w:hint="eastAsia"/>
              </w:rPr>
              <w:t>重正义国家</w:t>
            </w:r>
          </w:p>
        </w:tc>
        <w:tc>
          <w:tcPr>
            <w:tcW w:w="4261" w:type="dxa"/>
          </w:tcPr>
          <w:p w14:paraId="674CEBC8" w14:textId="77777777" w:rsidR="005D2666" w:rsidRPr="00731D28" w:rsidRDefault="005D2666" w:rsidP="005779C8">
            <w:pPr>
              <w:jc w:val="center"/>
            </w:pPr>
            <w:r w:rsidRPr="00731D28">
              <w:rPr>
                <w:rFonts w:hint="eastAsia"/>
              </w:rPr>
              <w:t>重金钱的马克思主义国家</w:t>
            </w:r>
          </w:p>
        </w:tc>
      </w:tr>
      <w:tr w:rsidR="005D2666" w:rsidRPr="00731D28" w14:paraId="4771681E" w14:textId="77777777" w:rsidTr="00731D28">
        <w:tc>
          <w:tcPr>
            <w:tcW w:w="4261" w:type="dxa"/>
          </w:tcPr>
          <w:p w14:paraId="11138BE9" w14:textId="77777777" w:rsidR="005D2666" w:rsidRPr="00731D28" w:rsidRDefault="005D2666" w:rsidP="005779C8">
            <w:r w:rsidRPr="00731D28">
              <w:rPr>
                <w:rFonts w:hint="eastAsia"/>
              </w:rPr>
              <w:t>幸福感强，抱怨少</w:t>
            </w:r>
          </w:p>
          <w:p w14:paraId="35EB35D9" w14:textId="77777777" w:rsidR="005D2666" w:rsidRPr="00731D28" w:rsidRDefault="005D2666" w:rsidP="005779C8">
            <w:r w:rsidRPr="00731D28">
              <w:rPr>
                <w:rFonts w:hint="eastAsia"/>
              </w:rPr>
              <w:t>个体的主动性强</w:t>
            </w:r>
          </w:p>
        </w:tc>
        <w:tc>
          <w:tcPr>
            <w:tcW w:w="4261" w:type="dxa"/>
          </w:tcPr>
          <w:p w14:paraId="1B7D9542" w14:textId="77777777" w:rsidR="005D2666" w:rsidRPr="00731D28" w:rsidRDefault="005D2666" w:rsidP="005779C8">
            <w:r w:rsidRPr="00731D28">
              <w:rPr>
                <w:rFonts w:hint="eastAsia"/>
              </w:rPr>
              <w:t>幸福感差，抱怨特别多</w:t>
            </w:r>
          </w:p>
          <w:p w14:paraId="3BD3CD22" w14:textId="77777777" w:rsidR="005D2666" w:rsidRPr="00731D28" w:rsidRDefault="005D2666" w:rsidP="005779C8">
            <w:r w:rsidRPr="00731D28">
              <w:rPr>
                <w:rFonts w:hint="eastAsia"/>
              </w:rPr>
              <w:t>而且，个体不作为，除了抱怨以外</w:t>
            </w:r>
          </w:p>
        </w:tc>
      </w:tr>
    </w:tbl>
    <w:p w14:paraId="64B42DC6" w14:textId="77777777" w:rsidR="005D2666" w:rsidRDefault="005D2666" w:rsidP="005779C8"/>
    <w:p w14:paraId="6F4CEDD4" w14:textId="77777777" w:rsidR="00675453" w:rsidRDefault="00675453" w:rsidP="005779C8">
      <w:r>
        <w:rPr>
          <w:rFonts w:hint="eastAsia"/>
        </w:rPr>
        <w:t>我们再来看一个问题：如果没有资本论，犹太人，是否能复国成功</w:t>
      </w:r>
      <w:r>
        <w:rPr>
          <w:rStyle w:val="ad"/>
        </w:rPr>
        <w:footnoteReference w:id="28"/>
      </w:r>
      <w:r>
        <w:rPr>
          <w:rFonts w:hint="eastAsia"/>
        </w:rPr>
        <w:t>呢？</w:t>
      </w:r>
    </w:p>
    <w:p w14:paraId="754CC33E" w14:textId="77777777" w:rsidR="001D1224" w:rsidRDefault="001D1224" w:rsidP="005779C8">
      <w:r>
        <w:rPr>
          <w:rFonts w:hint="eastAsia"/>
        </w:rPr>
        <w:t>所以，答案，似乎，与《资本论》有关。</w:t>
      </w:r>
    </w:p>
    <w:p w14:paraId="1CEB0AA6" w14:textId="77777777" w:rsidR="001D1224" w:rsidRDefault="001D1224" w:rsidP="005779C8">
      <w:r>
        <w:rPr>
          <w:rFonts w:hint="eastAsia"/>
        </w:rPr>
        <w:lastRenderedPageBreak/>
        <w:t>但是，《资本论》又是一本巨大的厚书。这些书有一个特点，不论它是一个谎言，需要</w:t>
      </w:r>
      <w:r>
        <w:rPr>
          <w:rFonts w:hint="eastAsia"/>
        </w:rPr>
        <w:t>1000</w:t>
      </w:r>
      <w:r>
        <w:rPr>
          <w:rFonts w:hint="eastAsia"/>
        </w:rPr>
        <w:t>个来圆，还是真的是在说真话，等你看完后，也就信了。因为《资本论》是当今这个地球上，对资本主义，最系统化的批判。所以，你不可能从这本书中得到答案。</w:t>
      </w:r>
    </w:p>
    <w:p w14:paraId="00045627" w14:textId="77777777" w:rsidR="001D1224" w:rsidRDefault="001D1224" w:rsidP="005779C8">
      <w:r>
        <w:rPr>
          <w:rFonts w:hint="eastAsia"/>
        </w:rPr>
        <w:t>因为，假定这个世界，是多维的，而《资本论》千方百计要让你相信，这世界，只有一个维度：唯物的</w:t>
      </w:r>
      <w:r w:rsidR="00DE2C45">
        <w:rPr>
          <w:rStyle w:val="ad"/>
        </w:rPr>
        <w:footnoteReference w:id="29"/>
      </w:r>
      <w:r>
        <w:rPr>
          <w:rFonts w:hint="eastAsia"/>
        </w:rPr>
        <w:t>（也是维钱的）。</w:t>
      </w:r>
    </w:p>
    <w:p w14:paraId="4169D376" w14:textId="77777777" w:rsidR="00997283" w:rsidRDefault="00997283" w:rsidP="005779C8">
      <w:pPr>
        <w:pStyle w:val="4"/>
      </w:pPr>
      <w:r>
        <w:rPr>
          <w:rFonts w:hint="eastAsia"/>
        </w:rPr>
        <w:t>我们系统论要什么样的答案</w:t>
      </w:r>
    </w:p>
    <w:p w14:paraId="13E21FAD" w14:textId="77777777" w:rsidR="00997283" w:rsidRDefault="00997283" w:rsidP="005779C8">
      <w:pPr>
        <w:pStyle w:val="a0"/>
        <w:ind w:firstLine="420"/>
      </w:pPr>
      <w:r>
        <w:rPr>
          <w:rFonts w:hint="eastAsia"/>
        </w:rPr>
        <w:t>亚里士多德说，我们人，都是探究的动物。</w:t>
      </w:r>
    </w:p>
    <w:p w14:paraId="64E5EDF6" w14:textId="77777777" w:rsidR="00997283" w:rsidRDefault="00997283" w:rsidP="005779C8">
      <w:pPr>
        <w:pStyle w:val="a0"/>
        <w:ind w:firstLine="420"/>
      </w:pPr>
      <w:r>
        <w:rPr>
          <w:rFonts w:hint="eastAsia"/>
        </w:rPr>
        <w:t>下面，我们开始要用系统方法来探究了。</w:t>
      </w:r>
    </w:p>
    <w:p w14:paraId="63E6E675" w14:textId="77777777" w:rsidR="00997283" w:rsidRDefault="00997283" w:rsidP="005779C8">
      <w:pPr>
        <w:pStyle w:val="a0"/>
        <w:ind w:firstLine="420"/>
      </w:pPr>
      <w:r>
        <w:rPr>
          <w:rFonts w:hint="eastAsia"/>
        </w:rPr>
        <w:t>这个世界有时看起来是如此的复杂，但有没有方法让它简单，以使事实现形呢？</w:t>
      </w:r>
    </w:p>
    <w:p w14:paraId="2C240C84" w14:textId="77777777" w:rsidR="00997283" w:rsidRDefault="00997283" w:rsidP="005779C8">
      <w:pPr>
        <w:pStyle w:val="a0"/>
        <w:ind w:firstLine="420"/>
      </w:pPr>
      <w:r>
        <w:rPr>
          <w:rFonts w:hint="eastAsia"/>
        </w:rPr>
        <w:t>这种化繁为简的</w:t>
      </w:r>
      <w:r>
        <w:rPr>
          <w:rFonts w:hint="eastAsia"/>
        </w:rPr>
        <w:t>magic </w:t>
      </w:r>
      <w:r>
        <w:t>正</w:t>
      </w:r>
      <w:r>
        <w:rPr>
          <w:rFonts w:hint="eastAsia"/>
        </w:rPr>
        <w:t>是开放系统理论。</w:t>
      </w:r>
    </w:p>
    <w:p w14:paraId="7E010103" w14:textId="77777777" w:rsidR="00997283" w:rsidRDefault="00997283" w:rsidP="005779C8">
      <w:pPr>
        <w:pStyle w:val="a0"/>
        <w:ind w:firstLine="420"/>
      </w:pPr>
      <w:r>
        <w:rPr>
          <w:rFonts w:hint="eastAsia"/>
        </w:rPr>
        <w:t>如果有可能，我们会一步步，来演示如何利用这种方法，来解答我们所处的世界</w:t>
      </w:r>
      <w:r>
        <w:rPr>
          <w:rStyle w:val="ad"/>
        </w:rPr>
        <w:footnoteReference w:id="30"/>
      </w:r>
      <w:r>
        <w:rPr>
          <w:rFonts w:hint="eastAsia"/>
        </w:rPr>
        <w:t>。</w:t>
      </w:r>
    </w:p>
    <w:p w14:paraId="0790C0DC" w14:textId="77777777" w:rsidR="00997283" w:rsidRDefault="00997283" w:rsidP="005779C8">
      <w:pPr>
        <w:pStyle w:val="a0"/>
        <w:ind w:firstLine="420"/>
      </w:pPr>
      <w:r>
        <w:rPr>
          <w:rFonts w:hint="eastAsia"/>
        </w:rPr>
        <w:lastRenderedPageBreak/>
        <w:t>我们坚信，得到事实，将是你能做出预判的起点。</w:t>
      </w:r>
    </w:p>
    <w:p w14:paraId="574379A2" w14:textId="77777777" w:rsidR="00997283" w:rsidRPr="00960F34" w:rsidRDefault="00997283" w:rsidP="005779C8">
      <w:pPr>
        <w:pStyle w:val="a0"/>
        <w:numPr>
          <w:ilvl w:val="1"/>
          <w:numId w:val="4"/>
        </w:numPr>
        <w:ind w:firstLineChars="0"/>
        <w:rPr>
          <w:b/>
        </w:rPr>
      </w:pPr>
      <w:r w:rsidRPr="00960F34">
        <w:rPr>
          <w:rFonts w:hint="eastAsia"/>
          <w:b/>
        </w:rPr>
        <w:t>看结果，不要看原因。</w:t>
      </w:r>
      <w:r w:rsidR="00960F34" w:rsidRPr="00960F34">
        <w:rPr>
          <w:rFonts w:hint="eastAsia"/>
          <w:b/>
        </w:rPr>
        <w:t>或者说，我们通俗地说：看谁得利。</w:t>
      </w:r>
    </w:p>
    <w:p w14:paraId="529E2127" w14:textId="77777777" w:rsidR="00960F34" w:rsidRDefault="00960F34" w:rsidP="005779C8">
      <w:pPr>
        <w:pStyle w:val="a0"/>
        <w:ind w:firstLineChars="0"/>
      </w:pPr>
      <w:r>
        <w:rPr>
          <w:rFonts w:hint="eastAsia"/>
        </w:rPr>
        <w:t>以马克思为例，我们看到，资本论，为世界带来的混乱，最后是谁得了利？似乎是那个马克斯专门写了本书《我是犹太人，但不是那种犹太人》（原名叫：论</w:t>
      </w:r>
      <w:r>
        <w:rPr>
          <w:rFonts w:hint="eastAsia"/>
        </w:rPr>
        <w:t>300</w:t>
      </w:r>
      <w:r>
        <w:rPr>
          <w:rFonts w:hint="eastAsia"/>
        </w:rPr>
        <w:t>年来，犹太人的若干人的问题），以及他不信犹太教，似乎，他痛恨了犹太人。可是，不论人们如何来隐藏，结果赫然在那里。</w:t>
      </w:r>
    </w:p>
    <w:p w14:paraId="176AC530" w14:textId="77777777" w:rsidR="00960F34" w:rsidRDefault="00960F34" w:rsidP="005779C8">
      <w:pPr>
        <w:pStyle w:val="a0"/>
        <w:ind w:firstLineChars="0"/>
      </w:pPr>
      <w:r>
        <w:rPr>
          <w:rFonts w:hint="eastAsia"/>
        </w:rPr>
        <w:t>所以，我们系统工程师，似乎无法脱离对这一个方法的依赖。</w:t>
      </w:r>
    </w:p>
    <w:p w14:paraId="761B8B1D" w14:textId="77777777" w:rsidR="00960F34" w:rsidRDefault="00960F34" w:rsidP="005779C8">
      <w:pPr>
        <w:pStyle w:val="a0"/>
        <w:ind w:firstLineChars="0"/>
      </w:pPr>
      <w:r>
        <w:rPr>
          <w:rFonts w:hint="eastAsia"/>
        </w:rPr>
        <w:t>我们经常说，第一个理由，总是占了</w:t>
      </w:r>
      <w:r>
        <w:rPr>
          <w:rFonts w:hint="eastAsia"/>
        </w:rPr>
        <w:t>75%</w:t>
      </w:r>
      <w:r>
        <w:rPr>
          <w:rFonts w:hint="eastAsia"/>
        </w:rPr>
        <w:t>以上。实际上，我们将来习“开放系统理论”，是如此的漫长，但，似乎只要你学了这一个方法，就足够了。</w:t>
      </w:r>
    </w:p>
    <w:p w14:paraId="19B4DF15" w14:textId="77777777" w:rsidR="00960F34" w:rsidRDefault="00960F34" w:rsidP="005779C8">
      <w:pPr>
        <w:pStyle w:val="a0"/>
        <w:ind w:firstLineChars="0"/>
      </w:pPr>
      <w:r>
        <w:rPr>
          <w:rFonts w:hint="eastAsia"/>
        </w:rPr>
        <w:t>我们常说，</w:t>
      </w:r>
      <w:r w:rsidRPr="00960F34">
        <w:rPr>
          <w:rFonts w:hint="eastAsia"/>
          <w:b/>
        </w:rPr>
        <w:t>100</w:t>
      </w:r>
      <w:r w:rsidRPr="00960F34">
        <w:rPr>
          <w:rFonts w:hint="eastAsia"/>
          <w:b/>
        </w:rPr>
        <w:t>个理论不如</w:t>
      </w:r>
      <w:r w:rsidRPr="00960F34">
        <w:rPr>
          <w:rFonts w:hint="eastAsia"/>
          <w:b/>
        </w:rPr>
        <w:t>10</w:t>
      </w:r>
      <w:r w:rsidRPr="00960F34">
        <w:rPr>
          <w:rFonts w:hint="eastAsia"/>
          <w:b/>
        </w:rPr>
        <w:t>个方法；</w:t>
      </w:r>
      <w:r w:rsidRPr="00960F34">
        <w:rPr>
          <w:rFonts w:hint="eastAsia"/>
          <w:b/>
        </w:rPr>
        <w:t>10</w:t>
      </w:r>
      <w:r w:rsidRPr="00960F34">
        <w:rPr>
          <w:rFonts w:hint="eastAsia"/>
          <w:b/>
        </w:rPr>
        <w:t>个方法，也不如一个工具；再多工具，也不如你能得到实践的机会</w:t>
      </w:r>
      <w:r>
        <w:rPr>
          <w:rFonts w:hint="eastAsia"/>
        </w:rPr>
        <w:t>。</w:t>
      </w:r>
    </w:p>
    <w:p w14:paraId="4ADEF2BC" w14:textId="77777777" w:rsidR="00960F34" w:rsidRDefault="00960F34" w:rsidP="005779C8">
      <w:pPr>
        <w:pStyle w:val="a0"/>
        <w:ind w:firstLineChars="0"/>
      </w:pPr>
      <w:r>
        <w:rPr>
          <w:rFonts w:hint="eastAsia"/>
        </w:rPr>
        <w:t>对于本例，不论你如何读透《资本论》你也不可能参透马克斯，他把资本的运转，讲解得登峰造极，但是，他不承认自由价值，也不承钱本身的价值，虽然承认脑力劳动的价值，但却没有把一条，放入他的价值逻辑体系（这也是骗人的重要方法：哎，我都提到了，但我没有用它，你就放松警惕了）。最后，马克斯说，政体只是经济的一个表现。说白，就是经济的一个附庸！</w:t>
      </w:r>
    </w:p>
    <w:p w14:paraId="6612E26C" w14:textId="77777777" w:rsidR="00960F34" w:rsidRDefault="00960F34" w:rsidP="005779C8">
      <w:pPr>
        <w:pStyle w:val="a0"/>
        <w:ind w:firstLineChars="0"/>
      </w:pPr>
      <w:r>
        <w:rPr>
          <w:rFonts w:hint="eastAsia"/>
        </w:rPr>
        <w:t>听起来不错啊！重经济，轻政治，听起来很市场啊？然而，我们看看今天的世界，尊重马克思主义的国家，表现如何呢？好像正相反吧（</w:t>
      </w:r>
      <w:r w:rsidRPr="00960F34">
        <w:rPr>
          <w:rFonts w:hint="eastAsia"/>
          <w:b/>
        </w:rPr>
        <w:t>结果总比理由理要</w:t>
      </w:r>
      <w:r>
        <w:rPr>
          <w:rFonts w:hint="eastAsia"/>
        </w:rPr>
        <w:t>）？</w:t>
      </w:r>
    </w:p>
    <w:p w14:paraId="7D85380D" w14:textId="77777777" w:rsidR="00960F34" w:rsidRDefault="00960F34" w:rsidP="005779C8">
      <w:pPr>
        <w:pStyle w:val="a0"/>
        <w:ind w:firstLineChars="0"/>
      </w:pPr>
      <w:r>
        <w:rPr>
          <w:rFonts w:hint="eastAsia"/>
        </w:rPr>
        <w:t>这里面到底有什么玄机呢？</w:t>
      </w:r>
    </w:p>
    <w:p w14:paraId="7AC43D5C" w14:textId="77777777" w:rsidR="00960F34" w:rsidRDefault="00960F34" w:rsidP="005779C8">
      <w:pPr>
        <w:pStyle w:val="a0"/>
        <w:ind w:firstLineChars="0"/>
      </w:pPr>
      <w:r>
        <w:rPr>
          <w:rFonts w:hint="eastAsia"/>
        </w:rPr>
        <w:t>我们到此为止，准备开启下一段。</w:t>
      </w:r>
    </w:p>
    <w:p w14:paraId="5572EF54" w14:textId="77777777" w:rsidR="00B84D6D" w:rsidRDefault="00316499" w:rsidP="005779C8">
      <w:pPr>
        <w:pStyle w:val="4"/>
      </w:pPr>
      <w:r>
        <w:rPr>
          <w:rFonts w:hint="eastAsia"/>
        </w:rPr>
        <w:lastRenderedPageBreak/>
        <w:t>经济看来不错啊</w:t>
      </w:r>
      <w:r w:rsidR="00974357">
        <w:rPr>
          <w:rFonts w:hint="eastAsia"/>
        </w:rPr>
        <w:t>，而且这与开放系统有什么关系</w:t>
      </w:r>
    </w:p>
    <w:p w14:paraId="35543B90" w14:textId="77777777" w:rsidR="00316499" w:rsidRDefault="00974357" w:rsidP="00316499">
      <w:pPr>
        <w:pStyle w:val="a0"/>
        <w:ind w:firstLine="420"/>
      </w:pPr>
      <w:r>
        <w:rPr>
          <w:rFonts w:hint="eastAsia"/>
        </w:rPr>
        <w:t>我们看一下当下的事实。美国的情形是什么样子的？似乎世界第一超级大国的名头，依然不可动摇？然而这是真的吗？</w:t>
      </w:r>
    </w:p>
    <w:p w14:paraId="7B7DD92D" w14:textId="77777777" w:rsidR="00974357" w:rsidRDefault="00974357" w:rsidP="00316499">
      <w:pPr>
        <w:pStyle w:val="a0"/>
        <w:ind w:firstLine="420"/>
      </w:pPr>
      <w:r>
        <w:rPr>
          <w:rFonts w:hint="eastAsia"/>
        </w:rPr>
        <w:t>以前我提到过，我们系统工程师，一个重要的技能，或者说职责所在，是预测未来。所以，仅看到现在，只是个开始。不到</w:t>
      </w:r>
      <w:r>
        <w:rPr>
          <w:rFonts w:hint="eastAsia"/>
        </w:rPr>
        <w:t>25%</w:t>
      </w:r>
      <w:r>
        <w:rPr>
          <w:rFonts w:hint="eastAsia"/>
        </w:rPr>
        <w:t>，所以，看结果，对我们来说，只是基本技能。我们需要理解，犹太人，是如何控制美国的，以及，他们对美国的未来的影响。</w:t>
      </w:r>
    </w:p>
    <w:p w14:paraId="260199B2" w14:textId="77777777" w:rsidR="00974357" w:rsidRDefault="00974357" w:rsidP="00316499">
      <w:pPr>
        <w:pStyle w:val="a0"/>
        <w:ind w:firstLine="420"/>
      </w:pPr>
      <w:r>
        <w:rPr>
          <w:rFonts w:hint="eastAsia"/>
        </w:rPr>
        <w:t>这里我们放弃一些功利之心，主要是利用眼前的实例，来锻炼自己的相关的能力。正如前面，我们所说，理论不如方法，方法不如工具，工具，也不如实践。又有人说，治大国如烹小鲜。我们用这么大的例子来讲解，也未尝不可。</w:t>
      </w:r>
    </w:p>
    <w:p w14:paraId="26720F5E" w14:textId="77777777" w:rsidR="00974357" w:rsidRDefault="00974357" w:rsidP="00316499">
      <w:pPr>
        <w:pStyle w:val="a0"/>
        <w:ind w:firstLine="420"/>
      </w:pPr>
      <w:r>
        <w:rPr>
          <w:rFonts w:hint="eastAsia"/>
        </w:rPr>
        <w:t>如前所述，犹太人，是闪米特人的后裔，俳尼基人的旁支，也是伽太基人的同胞。</w:t>
      </w:r>
    </w:p>
    <w:p w14:paraId="00C44A7D" w14:textId="77777777" w:rsidR="00123485" w:rsidRDefault="00123485" w:rsidP="00316499">
      <w:pPr>
        <w:pStyle w:val="a0"/>
        <w:ind w:firstLine="420"/>
      </w:pPr>
      <w:r>
        <w:rPr>
          <w:rFonts w:hint="eastAsia"/>
        </w:rPr>
        <w:t>说到伽太基人，我们自然想到了布匿战争。当时，正义的最伟大的实践者——罗马与当时的超级大国伽太基之间的战争。最后，伽太基被灭国，罗马完胜谢幕。然而，这是真的吗？伽太基人真的亡国灭种了？</w:t>
      </w:r>
    </w:p>
    <w:p w14:paraId="056A5FE0" w14:textId="77777777" w:rsidR="00292497" w:rsidRDefault="00292497" w:rsidP="00316499">
      <w:pPr>
        <w:pStyle w:val="a0"/>
        <w:ind w:firstLine="420"/>
      </w:pPr>
      <w:r>
        <w:rPr>
          <w:rFonts w:hint="eastAsia"/>
        </w:rPr>
        <w:t>在</w:t>
      </w:r>
      <w:r>
        <w:rPr>
          <w:rFonts w:hint="eastAsia"/>
        </w:rPr>
        <w:t>20</w:t>
      </w:r>
      <w:r>
        <w:rPr>
          <w:rFonts w:hint="eastAsia"/>
        </w:rPr>
        <w:t>世纪，美国一直都是罗马的最成功的效仿者。至少，正义与经济是平起平坐的。例如，二战，美国放弃了多少经济利益，还有马歇尔计划，后人无论，如何去阴谋论，美国看来都不是仅仅因为钱。</w:t>
      </w:r>
    </w:p>
    <w:p w14:paraId="5CECCC45" w14:textId="7C83B911" w:rsidR="00292497" w:rsidRDefault="00292497" w:rsidP="00316499">
      <w:pPr>
        <w:pStyle w:val="a0"/>
        <w:ind w:firstLine="420"/>
      </w:pPr>
      <w:r>
        <w:rPr>
          <w:rFonts w:hint="eastAsia"/>
        </w:rPr>
        <w:t>但是相反，今天的美国是个什么样子呢？</w:t>
      </w:r>
      <w:r w:rsidR="007148BA">
        <w:rPr>
          <w:rFonts w:hint="eastAsia"/>
        </w:rPr>
        <w:t>这与开放理论有什么关系呢？</w:t>
      </w:r>
    </w:p>
    <w:p w14:paraId="2ECFAA95" w14:textId="77777777" w:rsidR="005779C8" w:rsidRDefault="005779C8" w:rsidP="005779C8">
      <w:pPr>
        <w:pStyle w:val="2"/>
      </w:pPr>
      <w:r>
        <w:rPr>
          <w:rFonts w:hint="eastAsia"/>
        </w:rPr>
        <w:t>权力和自由的维度</w:t>
      </w:r>
    </w:p>
    <w:p w14:paraId="6FCFF37D" w14:textId="77777777" w:rsidR="005779C8" w:rsidRDefault="005779C8" w:rsidP="005779C8">
      <w:pPr>
        <w:pStyle w:val="a0"/>
        <w:ind w:firstLine="420"/>
      </w:pPr>
      <w:r>
        <w:rPr>
          <w:rFonts w:hint="eastAsia"/>
        </w:rPr>
        <w:t>谈完了东方的历史与西方的历史，我们不得不面对自由这个维度。</w:t>
      </w:r>
    </w:p>
    <w:p w14:paraId="17BCE8B1" w14:textId="77777777" w:rsidR="005779C8" w:rsidRDefault="005779C8" w:rsidP="005779C8">
      <w:pPr>
        <w:pStyle w:val="a0"/>
        <w:ind w:firstLine="420"/>
      </w:pPr>
      <w:r>
        <w:rPr>
          <w:rFonts w:hint="eastAsia"/>
        </w:rPr>
        <w:lastRenderedPageBreak/>
        <w:t>似乎，西方是生而自由，却被哲学一点点剥夺了自由，从而走向社会契约：人们把自己部分自由的权力，授权给了当权者，行使社会的管辖，走向了共和。</w:t>
      </w:r>
    </w:p>
    <w:p w14:paraId="45377F87" w14:textId="77777777" w:rsidR="005779C8" w:rsidRDefault="005779C8" w:rsidP="005779C8">
      <w:pPr>
        <w:pStyle w:val="a0"/>
        <w:ind w:firstLine="420"/>
      </w:pPr>
      <w:r>
        <w:rPr>
          <w:rFonts w:hint="eastAsia"/>
        </w:rPr>
        <w:t>而东方，则本来就没有自由，也从来没自由过，直到今天，我们在新浪微博上，看到，即使是最讲理的人，看来是受过最好教育的人，也都认为，先有钱，才能有自由。尽管马云看来不那么自由，任正非也不那么自由，但是人们就是这么认为的。</w:t>
      </w:r>
    </w:p>
    <w:p w14:paraId="7D2444D7" w14:textId="77777777" w:rsidR="005779C8" w:rsidRDefault="005779C8" w:rsidP="005779C8">
      <w:pPr>
        <w:pStyle w:val="a0"/>
        <w:ind w:firstLine="420"/>
      </w:pPr>
      <w:r>
        <w:rPr>
          <w:rFonts w:hint="eastAsia"/>
        </w:rPr>
        <w:t>他们不能理解，自由不仅是一个独立的维度，更比金钱更高层，金钱买不来自由，自由也不意味着有钱。但是显然自由能更好地保障一个人已经得到的钱。</w:t>
      </w:r>
    </w:p>
    <w:p w14:paraId="7371F466" w14:textId="77777777" w:rsidR="005779C8" w:rsidRDefault="005779C8" w:rsidP="005779C8">
      <w:pPr>
        <w:pStyle w:val="a0"/>
        <w:ind w:firstLine="420"/>
      </w:pPr>
      <w:r>
        <w:rPr>
          <w:rFonts w:hint="eastAsia"/>
        </w:rPr>
        <w:t>人们都像阿义那样说一心只想要自由的夏瑜“可怜”“不成熟”。他们认为，狗显然比狼成熟得多。</w:t>
      </w:r>
    </w:p>
    <w:p w14:paraId="205274D9" w14:textId="77777777" w:rsidR="005779C8" w:rsidRDefault="005779C8" w:rsidP="005779C8">
      <w:pPr>
        <w:pStyle w:val="2"/>
      </w:pPr>
      <w:r>
        <w:rPr>
          <w:rFonts w:hint="eastAsia"/>
        </w:rPr>
        <w:t>个体性格分析</w:t>
      </w:r>
    </w:p>
    <w:p w14:paraId="16595CDF" w14:textId="77777777" w:rsidR="005779C8" w:rsidRDefault="005779C8" w:rsidP="005779C8">
      <w:pPr>
        <w:pStyle w:val="3"/>
      </w:pPr>
      <w:r>
        <w:rPr>
          <w:rFonts w:hint="eastAsia"/>
        </w:rPr>
        <w:t>关于中国的个体</w:t>
      </w:r>
    </w:p>
    <w:p w14:paraId="7D4CA366" w14:textId="77777777" w:rsidR="005779C8" w:rsidRDefault="005779C8" w:rsidP="005779C8">
      <w:pPr>
        <w:pStyle w:val="my"/>
        <w:ind w:firstLine="420"/>
      </w:pPr>
      <w:r>
        <w:rPr>
          <w:rFonts w:hint="eastAsia"/>
        </w:rPr>
        <w:t>这一节，我认为才是本书的精华和重点。</w:t>
      </w:r>
    </w:p>
    <w:p w14:paraId="00257416" w14:textId="77777777" w:rsidR="005779C8" w:rsidRDefault="005779C8" w:rsidP="005779C8">
      <w:pPr>
        <w:pStyle w:val="my"/>
        <w:ind w:firstLine="420"/>
        <w:jc w:val="center"/>
      </w:pPr>
      <w:r>
        <w:object w:dxaOrig="5356" w:dyaOrig="2890" w14:anchorId="30546CF2">
          <v:shape id="_x0000_i1040" type="#_x0000_t75" style="width:267.6pt;height:145.25pt" o:ole="">
            <v:imagedata r:id="rId42" o:title=""/>
          </v:shape>
          <o:OLEObject Type="Embed" ProgID="Visio.Drawing.11" ShapeID="_x0000_i1040" DrawAspect="Content" ObjectID="_1721329096" r:id="rId43"/>
        </w:object>
      </w:r>
    </w:p>
    <w:p w14:paraId="37E31AC7" w14:textId="38338EA2" w:rsidR="005779C8" w:rsidRDefault="005779C8" w:rsidP="005779C8">
      <w:pPr>
        <w:pStyle w:val="ae"/>
        <w:jc w:val="center"/>
      </w:pPr>
      <w:r>
        <w:t>图</w:t>
      </w:r>
      <w:fldSimple w:instr=" STYLEREF 1 \s ">
        <w:r w:rsidR="001F4DEE">
          <w:rPr>
            <w:noProof/>
          </w:rPr>
          <w:t>4</w:t>
        </w:r>
      </w:fldSimple>
      <w:r w:rsidR="001F4DEE">
        <w:noBreakHyphen/>
      </w:r>
      <w:r w:rsidR="001F4DEE">
        <w:fldChar w:fldCharType="begin"/>
      </w:r>
      <w:r w:rsidR="001F4DEE">
        <w:instrText xml:space="preserve"> SEQ </w:instrText>
      </w:r>
      <w:r w:rsidR="001F4DEE">
        <w:instrText>图</w:instrText>
      </w:r>
      <w:r w:rsidR="001F4DEE">
        <w:instrText xml:space="preserve"> \* ARABIC \s 1 </w:instrText>
      </w:r>
      <w:r w:rsidR="001F4DEE">
        <w:fldChar w:fldCharType="separate"/>
      </w:r>
      <w:r w:rsidR="001F4DEE">
        <w:rPr>
          <w:noProof/>
        </w:rPr>
        <w:t>1</w:t>
      </w:r>
      <w:r w:rsidR="001F4DEE">
        <w:fldChar w:fldCharType="end"/>
      </w:r>
      <w:r>
        <w:rPr>
          <w:rFonts w:hint="eastAsia"/>
        </w:rPr>
        <w:t>个体的分析，是本书的重点</w:t>
      </w:r>
    </w:p>
    <w:p w14:paraId="1E871345" w14:textId="77777777" w:rsidR="005779C8" w:rsidRDefault="005779C8" w:rsidP="005779C8">
      <w:pPr>
        <w:pStyle w:val="my"/>
        <w:ind w:firstLine="420"/>
      </w:pPr>
      <w:r>
        <w:rPr>
          <w:rFonts w:hint="eastAsia"/>
        </w:rPr>
        <w:t>系统理论是构建主义哲学和生物学的合成体。是一种从底向上的构建方法</w:t>
      </w:r>
      <w:r>
        <w:rPr>
          <w:rFonts w:hint="eastAsia"/>
        </w:rPr>
        <w:lastRenderedPageBreak/>
        <w:t>论。</w:t>
      </w:r>
    </w:p>
    <w:p w14:paraId="3EFB112A" w14:textId="77777777" w:rsidR="005779C8" w:rsidRPr="008A2C05" w:rsidRDefault="005779C8" w:rsidP="005779C8">
      <w:pPr>
        <w:pStyle w:val="my"/>
        <w:ind w:firstLine="420"/>
      </w:pPr>
    </w:p>
    <w:p w14:paraId="40CE3C98" w14:textId="77777777" w:rsidR="005779C8" w:rsidRDefault="005779C8" w:rsidP="005779C8">
      <w:pPr>
        <w:pStyle w:val="3"/>
      </w:pPr>
      <w:r>
        <w:rPr>
          <w:rFonts w:hint="eastAsia"/>
        </w:rPr>
        <w:t>世界种族格局（过去现在和未来）</w:t>
      </w:r>
    </w:p>
    <w:p w14:paraId="42F75FDF" w14:textId="77777777" w:rsidR="005779C8" w:rsidRDefault="005779C8" w:rsidP="005779C8">
      <w:pPr>
        <w:pStyle w:val="my"/>
        <w:ind w:left="420" w:firstLineChars="25" w:firstLine="53"/>
        <w:jc w:val="right"/>
      </w:pPr>
      <w:r>
        <w:rPr>
          <w:rFonts w:hint="eastAsia"/>
        </w:rPr>
        <w:t>——或者说，资源划分</w:t>
      </w:r>
    </w:p>
    <w:p w14:paraId="2725C0E2" w14:textId="77777777" w:rsidR="005779C8" w:rsidRDefault="005779C8" w:rsidP="005779C8">
      <w:pPr>
        <w:pStyle w:val="4"/>
      </w:pPr>
      <w:r>
        <w:rPr>
          <w:rFonts w:hint="eastAsia"/>
        </w:rPr>
        <w:t>散说</w:t>
      </w:r>
    </w:p>
    <w:p w14:paraId="6E6573E4" w14:textId="77777777" w:rsidR="005779C8" w:rsidRPr="00CA787E" w:rsidRDefault="005779C8" w:rsidP="005779C8">
      <w:pPr>
        <w:pStyle w:val="my"/>
        <w:ind w:firstLine="420"/>
      </w:pPr>
      <w:r w:rsidRPr="00CA787E">
        <w:rPr>
          <w:rFonts w:hint="eastAsia"/>
        </w:rPr>
        <w:t>其实我们很有必要，研究一下种族的问题。</w:t>
      </w:r>
    </w:p>
    <w:p w14:paraId="451BF135" w14:textId="77777777" w:rsidR="005779C8" w:rsidRDefault="005779C8" w:rsidP="005779C8">
      <w:pPr>
        <w:pStyle w:val="my"/>
        <w:ind w:firstLine="420"/>
      </w:pPr>
      <w:r w:rsidRPr="00CA787E">
        <w:t>全球化，一个潜在的含义也就是要重新洗牌。所谓的全球化，另一个含义就是重新开始的自由</w:t>
      </w:r>
      <w:r w:rsidRPr="00CA787E">
        <w:rPr>
          <w:rFonts w:hint="eastAsia"/>
        </w:rPr>
        <w:t>竞争和优胜劣汰。</w:t>
      </w:r>
    </w:p>
    <w:p w14:paraId="5C015000" w14:textId="77777777" w:rsidR="005779C8" w:rsidRDefault="005779C8" w:rsidP="005779C8">
      <w:pPr>
        <w:pStyle w:val="my"/>
        <w:ind w:firstLine="420"/>
      </w:pPr>
      <w:r>
        <w:rPr>
          <w:rFonts w:hint="eastAsia"/>
        </w:rPr>
        <w:t>但是，在开始之前，我们有必要重新认识几个历史的真实起因与对当前和未来的影响。一个是两次大战；一个是二次大战中，犹太人和俄国人在相互利用中，的崛起，以及美国的纵容。</w:t>
      </w:r>
    </w:p>
    <w:p w14:paraId="3966F05C" w14:textId="77777777" w:rsidR="005779C8" w:rsidRPr="004C0248" w:rsidRDefault="005779C8" w:rsidP="005779C8">
      <w:pPr>
        <w:pStyle w:val="my"/>
        <w:ind w:firstLine="420"/>
      </w:pPr>
    </w:p>
    <w:p w14:paraId="3D1FC387" w14:textId="77777777" w:rsidR="005779C8" w:rsidRPr="00CA787E" w:rsidRDefault="005779C8" w:rsidP="005779C8">
      <w:pPr>
        <w:pStyle w:val="my"/>
        <w:ind w:firstLine="420"/>
      </w:pPr>
      <w:r w:rsidRPr="00CA787E">
        <w:rPr>
          <w:rFonts w:hint="eastAsia"/>
        </w:rPr>
        <w:t>从1500年开始的大航海时代开始的全球史，中间最大规模的战争，是一战与二战。而二战是一战的延申。要理解这断历史，并不是件容易的事。</w:t>
      </w:r>
    </w:p>
    <w:p w14:paraId="069CDE2D" w14:textId="77777777" w:rsidR="005779C8" w:rsidRDefault="005779C8" w:rsidP="005779C8">
      <w:pPr>
        <w:pStyle w:val="my"/>
        <w:ind w:firstLine="420"/>
      </w:pPr>
      <w:r w:rsidRPr="00CA787E">
        <w:rPr>
          <w:rFonts w:hint="eastAsia"/>
        </w:rPr>
        <w:t>这一章，我们是讲种族，不是讲战争。</w:t>
      </w:r>
    </w:p>
    <w:p w14:paraId="4B040671" w14:textId="77777777" w:rsidR="005779C8" w:rsidRDefault="005779C8" w:rsidP="005779C8">
      <w:pPr>
        <w:pStyle w:val="my"/>
        <w:ind w:firstLine="420"/>
      </w:pPr>
      <w:r>
        <w:rPr>
          <w:rFonts w:hint="eastAsia"/>
        </w:rPr>
        <w:t>所以，我们只需要看结果即可。</w:t>
      </w:r>
    </w:p>
    <w:p w14:paraId="7477E953" w14:textId="77777777" w:rsidR="005779C8" w:rsidRDefault="005779C8" w:rsidP="005779C8">
      <w:pPr>
        <w:pStyle w:val="my"/>
        <w:ind w:firstLine="420"/>
      </w:pPr>
      <w:r>
        <w:rPr>
          <w:rFonts w:hint="eastAsia"/>
        </w:rPr>
        <w:t>一战没有解决任何问题，反而是制造了更多的问题。一战的原因是德国日尔曼人统一后，发现殖民地被英法瓜分完毕。德国，唯有努力做好实业，原指望实力取胜。但英法不允许德国的产品在殖民地售卖。必须通过英法的买办。结果德国产品最好，但所有的利润被英法的上层阶级拿走。</w:t>
      </w:r>
    </w:p>
    <w:p w14:paraId="373F11E9" w14:textId="77777777" w:rsidR="005779C8" w:rsidRDefault="005779C8" w:rsidP="005779C8">
      <w:pPr>
        <w:pStyle w:val="my"/>
        <w:ind w:firstLine="420"/>
      </w:pPr>
      <w:r>
        <w:rPr>
          <w:rFonts w:hint="eastAsia"/>
        </w:rPr>
        <w:t>这里面，有一些需要再往前倒的事情，才能真正看懂。就是，日尔曼人，并不只是德国一支，高卢人也是日尔曼人。但德意志这块地区，一直是最落后的，因为罗马在</w:t>
      </w:r>
      <w:r w:rsidRPr="00926FE2">
        <w:rPr>
          <w:rFonts w:hint="eastAsia"/>
        </w:rPr>
        <w:t>条顿堡森林战役</w:t>
      </w:r>
      <w:r>
        <w:rPr>
          <w:rFonts w:hint="eastAsia"/>
        </w:rPr>
        <w:t>失败后，再也没有向日尔曼进军。其结果是，</w:t>
      </w:r>
      <w:r>
        <w:rPr>
          <w:rFonts w:hint="eastAsia"/>
        </w:rPr>
        <w:lastRenderedPageBreak/>
        <w:t>西方世界属德意志联邦地区最为落后。日尔曼人的不团结是有传统的。</w:t>
      </w:r>
    </w:p>
    <w:p w14:paraId="099EDBC2" w14:textId="77777777" w:rsidR="005779C8" w:rsidRDefault="005779C8" w:rsidP="005779C8">
      <w:pPr>
        <w:pStyle w:val="my"/>
        <w:ind w:firstLine="420"/>
      </w:pPr>
      <w:r>
        <w:rPr>
          <w:rFonts w:hint="eastAsia"/>
        </w:rPr>
        <w:t>但为什么，德国在统一后突然崛起呢？</w:t>
      </w:r>
    </w:p>
    <w:p w14:paraId="2E61593A" w14:textId="77777777" w:rsidR="005779C8" w:rsidRDefault="005779C8" w:rsidP="005779C8">
      <w:pPr>
        <w:pStyle w:val="my"/>
        <w:ind w:firstLine="420"/>
      </w:pPr>
      <w:r>
        <w:rPr>
          <w:rFonts w:hint="eastAsia"/>
        </w:rPr>
        <w:t>重要的原因是，法国的借贷资本化。借贷资本化，或称金融资本化之后，法国的手工业者，越努力，越活不下去，全都跑到了德国，再加上整个奥匈帝国的人，想学习大学知识，也只能去德国，结果是德国在很短的时间之内崛起。</w:t>
      </w:r>
    </w:p>
    <w:p w14:paraId="67A8BEF0" w14:textId="77777777" w:rsidR="005779C8" w:rsidRDefault="005779C8" w:rsidP="005779C8">
      <w:pPr>
        <w:pStyle w:val="my"/>
        <w:ind w:firstLine="420"/>
      </w:pPr>
      <w:r>
        <w:rPr>
          <w:rFonts w:hint="eastAsia"/>
        </w:rPr>
        <w:t>但是，统一后的德国，却无法将先进的技术，转化为国际地位。</w:t>
      </w:r>
    </w:p>
    <w:p w14:paraId="4FB1F838" w14:textId="77777777" w:rsidR="005779C8" w:rsidRDefault="005779C8" w:rsidP="005779C8">
      <w:pPr>
        <w:pStyle w:val="my"/>
        <w:ind w:firstLine="420"/>
      </w:pPr>
      <w:r>
        <w:rPr>
          <w:rFonts w:hint="eastAsia"/>
        </w:rPr>
        <w:t>所以，在一战前，德国从皇帝，到平民，到商人，从老人老孩子，对当时的西方秩序，痛恨异常。萨拉热窝事件后，德国就是孩子也想参军。历史总是胜利者书写，人们早已忘记了事实与真像。</w:t>
      </w:r>
    </w:p>
    <w:p w14:paraId="798C5FEC" w14:textId="77777777" w:rsidR="005779C8" w:rsidRDefault="005779C8" w:rsidP="005779C8">
      <w:pPr>
        <w:pStyle w:val="my"/>
        <w:ind w:firstLine="420"/>
      </w:pPr>
      <w:r>
        <w:rPr>
          <w:rFonts w:hint="eastAsia"/>
        </w:rPr>
        <w:t>一战不是一场战争，是一场对德国的封锁。为了不让人民全都饿死，德皇威廉二世不得不投降。</w:t>
      </w:r>
    </w:p>
    <w:p w14:paraId="1948C9F0" w14:textId="77777777" w:rsidR="005779C8" w:rsidRDefault="005779C8" w:rsidP="005779C8">
      <w:pPr>
        <w:pStyle w:val="my"/>
        <w:ind w:firstLine="420"/>
      </w:pPr>
      <w:r>
        <w:rPr>
          <w:rFonts w:hint="eastAsia"/>
        </w:rPr>
        <w:t>然而，一战之后，一战的动因，不仅没有得到解决，而且是变本加厉了。</w:t>
      </w:r>
    </w:p>
    <w:p w14:paraId="1877B091" w14:textId="77777777" w:rsidR="005779C8" w:rsidRDefault="005779C8" w:rsidP="005779C8">
      <w:pPr>
        <w:pStyle w:val="my"/>
        <w:ind w:firstLine="420"/>
      </w:pPr>
      <w:r>
        <w:rPr>
          <w:rFonts w:hint="eastAsia"/>
        </w:rPr>
        <w:t>当时只有26岁的凯恩斯作为美国代表之一，说（不止是说，凯恩斯给算得明明白白），只要法国坚持50亿的赔款，整个欧洲和美国的经济都会崩溃。但法国坚持要150亿。凯恩斯预言了大萧条。凯恩斯也预言了法国的这种贪婪，其结果是，英法给德国的贷款，比德国赔给他们还要多几倍。</w:t>
      </w:r>
    </w:p>
    <w:p w14:paraId="42BD5CE1" w14:textId="77777777" w:rsidR="005779C8" w:rsidRDefault="005779C8" w:rsidP="005779C8">
      <w:pPr>
        <w:pStyle w:val="my"/>
        <w:ind w:firstLine="420"/>
      </w:pPr>
      <w:r>
        <w:rPr>
          <w:rFonts w:hint="eastAsia"/>
        </w:rPr>
        <w:t>德国的产品依然不能行销世界，因为没钱，还要用产品作为赔偿，赔给法国。</w:t>
      </w:r>
    </w:p>
    <w:p w14:paraId="75A0F209" w14:textId="77777777" w:rsidR="005779C8" w:rsidRDefault="005779C8" w:rsidP="005779C8">
      <w:pPr>
        <w:pStyle w:val="my"/>
        <w:ind w:firstLine="420"/>
      </w:pPr>
      <w:r>
        <w:rPr>
          <w:rFonts w:hint="eastAsia"/>
        </w:rPr>
        <w:t>法国的民族产业，生产的产品，本来就不行，现在德国却白送。所以，23年，德国经济奔溃后，法英不得不向德国注资。而法国的企业全部都倒闭。德国工人很悲惨，但还有工作，社会的再分配体系没有全面崩溃。但法国不同，在白送的德国优质产品面前，大批工厂直接倒闭。到了1926年，马路上成排地躺着无家可归的失业工人。再加入法国的金融资本主义，没有第三方的福利机构，可以合理合法地救助这些失业工人，法国，进入了全面崩溃的时代。由于坚持金本位，英国需要不断向法国注入黄金来输血，实际上英国的经济也早就崩溃了。到1926年，西方世界的经济全面崩溃。美国的房地产崩溃。但是</w:t>
      </w:r>
      <w:r>
        <w:rPr>
          <w:rFonts w:hint="eastAsia"/>
        </w:rPr>
        <w:lastRenderedPageBreak/>
        <w:t>体量巨大的美国，把钱转向股市，一片回光返照的欣欣向荣。但是到了1929年，众所周知的大萧条开始了——在德国的廉价的产品的进攻之下，美国终于再也撑不住了。可是这一切，却不是德国的错，德国也不是受益者。</w:t>
      </w:r>
    </w:p>
    <w:p w14:paraId="3A723C5B" w14:textId="77777777" w:rsidR="005779C8" w:rsidRDefault="005779C8" w:rsidP="005779C8">
      <w:pPr>
        <w:pStyle w:val="my"/>
        <w:ind w:firstLine="420"/>
      </w:pPr>
      <w:r>
        <w:rPr>
          <w:rFonts w:hint="eastAsia"/>
        </w:rPr>
        <w:t>人们没有注意到的是，一战的结果，是只有德国的产业体系结构是正常的。有人说是希特勒几年时间将德国恢复的，这显然不是事实。事实是，德国从来也没有伤到元气。出问题是整个西方。所谓的元气，不仅是产业体系，更重要的是二次分配体系，特别是穷国，如何让人民能吃上饭。不是G</w:t>
      </w:r>
      <w:r>
        <w:t>DP</w:t>
      </w:r>
      <w:r>
        <w:rPr>
          <w:rFonts w:hint="eastAsia"/>
        </w:rPr>
        <w:t>，不是金融，股票。</w:t>
      </w:r>
    </w:p>
    <w:p w14:paraId="4B8236EA" w14:textId="77777777" w:rsidR="005779C8" w:rsidRDefault="005779C8" w:rsidP="005779C8">
      <w:pPr>
        <w:pStyle w:val="my"/>
        <w:ind w:firstLine="420"/>
      </w:pPr>
      <w:r>
        <w:rPr>
          <w:rFonts w:hint="eastAsia"/>
        </w:rPr>
        <w:t>然后是二战。二战的结果，是法国被打服了。法国主动与德国结盟，德国的产品终于可以行销世界。一个德美对抗的新时代到来了。有人说，中间还有日本，这只不过是个插曲。</w:t>
      </w:r>
    </w:p>
    <w:p w14:paraId="5D819043" w14:textId="77777777" w:rsidR="005779C8" w:rsidRDefault="005779C8" w:rsidP="005779C8">
      <w:pPr>
        <w:pStyle w:val="my"/>
        <w:ind w:firstLine="420"/>
      </w:pPr>
      <w:r>
        <w:rPr>
          <w:rFonts w:hint="eastAsia"/>
        </w:rPr>
        <w:t>二战另一个结果是，俄国人的崛起。二战后，英法发现，他们一战犯的最大错误，还是不没有解决战争起源的愚蠢作法。而是拆解了奥匈帝国。这个又大又笨的帝国，几百年来，一直在帮着整个西欧默默地对抗着俄国。现在这个屏障消失了。不仅消失了，尽数落入苏联手中。</w:t>
      </w:r>
    </w:p>
    <w:p w14:paraId="4E8851B3" w14:textId="77777777" w:rsidR="005779C8" w:rsidRDefault="005779C8" w:rsidP="005779C8">
      <w:pPr>
        <w:pStyle w:val="my"/>
        <w:ind w:firstLine="420"/>
      </w:pPr>
      <w:r>
        <w:rPr>
          <w:rFonts w:hint="eastAsia"/>
        </w:rPr>
        <w:t>罗斯福的角色，一直是极度亲俄的。他原本要将中国的东北，像东欧那样，全部划给苏联。就是东欧交给苏联这件事，就是美国的历史学者，也是认为完全没有这个必要。因为以美国当时的实力，根本就不应发生这样的事。有的人认为罗斯福老迈昏庸。然是，另一些人认为，罗斯福就是一个亲俄的人，没有别的理由。不过，中国又一次得到了历史的眷顾——罗斯福突然死了。刚上台的杜鲁门，还没有宣誓，就发誓不能让远东走与东欧一样的覆辙</w:t>
      </w:r>
      <w:r>
        <w:rPr>
          <w:rStyle w:val="ad"/>
        </w:rPr>
        <w:footnoteReference w:id="31"/>
      </w:r>
      <w:r>
        <w:rPr>
          <w:rFonts w:hint="eastAsia"/>
        </w:rPr>
        <w:t>。当他看到罗斯福与斯大林签的秘密草约：将东北，朝鲜，以及北海道，全都交给苏联后，他立即将这份草约，送到档案馆，让它成为永久的秘约。然后，通过装傻和拖延，等到原子弱试暴成功的一天。后面的故事大家都知道了。苏联不得不接受</w:t>
      </w:r>
      <w:r>
        <w:rPr>
          <w:rFonts w:hint="eastAsia"/>
        </w:rPr>
        <w:lastRenderedPageBreak/>
        <w:t>38线，接受东北没有划给苏联的这样一个事实。</w:t>
      </w:r>
    </w:p>
    <w:p w14:paraId="5EB3276D" w14:textId="77777777" w:rsidR="005779C8" w:rsidRDefault="005779C8" w:rsidP="005779C8">
      <w:pPr>
        <w:pStyle w:val="my"/>
        <w:ind w:firstLine="420"/>
      </w:pPr>
      <w:r>
        <w:rPr>
          <w:rFonts w:hint="eastAsia"/>
        </w:rPr>
        <w:t>关于中苏的关系。复杂也不复杂。不论是国共两党，都曾经被其资助。苏联对中国的策略，也很清晰：让这片土地永远不得安宁：当日本人不想打的时候，他就撺掇日本打，当是本过强时，就送中国武器。也强压毛泽东去重庆，也强压中共与蒋家划江而治。甚至抗美援朝对中国最严重的后果是，台湾没有收回来。因为当时杜鲁门想要与中共建交，已做好牺牲台湾的打算。但因为朝鲜战争，福建的部分，全都调往朝鲜，而且，美国第七舰队，也进入台湾海峡。这一切的推手，却是苏联。</w:t>
      </w:r>
    </w:p>
    <w:p w14:paraId="19FC73EA" w14:textId="77777777" w:rsidR="005779C8" w:rsidRDefault="005779C8" w:rsidP="005779C8">
      <w:pPr>
        <w:pStyle w:val="my"/>
        <w:ind w:firstLine="420"/>
      </w:pPr>
      <w:r>
        <w:rPr>
          <w:rFonts w:hint="eastAsia"/>
        </w:rPr>
        <w:t>不论是苏联，还是俄国。对外的战略，是完全相同的：以11年为单位，积攒一次力量，吞并一个主权国家，或是鲸吞一块土地。而且多数时候很成功。</w:t>
      </w:r>
    </w:p>
    <w:p w14:paraId="04F7A064" w14:textId="77777777" w:rsidR="005779C8" w:rsidRDefault="005779C8" w:rsidP="005779C8">
      <w:pPr>
        <w:pStyle w:val="my"/>
        <w:ind w:firstLine="420"/>
      </w:pPr>
      <w:r>
        <w:rPr>
          <w:rFonts w:hint="eastAsia"/>
        </w:rPr>
        <w:t>唯一不成功的是在阿富汗。</w:t>
      </w:r>
    </w:p>
    <w:p w14:paraId="2AD0E1A3" w14:textId="77777777" w:rsidR="005779C8" w:rsidRDefault="005779C8" w:rsidP="005779C8">
      <w:pPr>
        <w:pStyle w:val="my"/>
        <w:ind w:firstLine="420"/>
      </w:pPr>
      <w:r>
        <w:rPr>
          <w:rFonts w:hint="eastAsia"/>
        </w:rPr>
        <w:t>阿富汗的失败，带来许多问题。</w:t>
      </w:r>
    </w:p>
    <w:p w14:paraId="2A6D04BB" w14:textId="77777777" w:rsidR="005779C8" w:rsidRDefault="005779C8" w:rsidP="005779C8">
      <w:pPr>
        <w:pStyle w:val="my"/>
        <w:ind w:firstLine="420"/>
      </w:pPr>
      <w:r>
        <w:rPr>
          <w:rFonts w:hint="eastAsia"/>
        </w:rPr>
        <w:t>苏联的实质是犹太人与俄罗斯族之间的相互利用的一张皮。阿富汗的失败，使得这张皮失去了意义。俄罗斯族的行为模式，是统治其它200多个种族，不断地吞并更多的土地，这其中的要点是，俄罗斯族，要高高在上。直到今天，俄罗斯的法律中，要求，所有的国家机器，必须是纯种的俄族人才有资格；情报机构，几乎必须是金色头发的。更有甚者，俄国当今的法律，明确规定，俄族人，不允许做一些下五流的工作。例如，去工厂之类的，没有工作，国家养你。但绝不可与奴隶为伍。</w:t>
      </w:r>
    </w:p>
    <w:p w14:paraId="335B3D98" w14:textId="77777777" w:rsidR="005779C8" w:rsidRDefault="005779C8" w:rsidP="005779C8">
      <w:pPr>
        <w:pStyle w:val="my"/>
        <w:ind w:firstLine="420"/>
      </w:pPr>
      <w:r>
        <w:rPr>
          <w:rFonts w:hint="eastAsia"/>
        </w:rPr>
        <w:t>但是苏联却要求这200多个民族平等。所有的加盟共和国，自由进退。那么，这么宽松的盟约，是怎么来的呢？众所周知，俄国斯这个种族，正是因为极为狡猾，才能依托金帐汗国的威名，吞并了其它20多个斯拉夫公国，最后打败自己的主子，建立的俄国。这么狡猾的种族，会听从犹太人的指导，建立如此宽容的苏联，这是什么原因呢？</w:t>
      </w:r>
    </w:p>
    <w:p w14:paraId="4E56CAE2" w14:textId="77777777" w:rsidR="005779C8" w:rsidRDefault="005779C8" w:rsidP="005779C8">
      <w:pPr>
        <w:pStyle w:val="my"/>
        <w:ind w:firstLine="420"/>
      </w:pPr>
      <w:r>
        <w:rPr>
          <w:rFonts w:hint="eastAsia"/>
        </w:rPr>
        <w:t>唯一的答案只能是相互利用。苏联的俄罗斯，占有2/3的土地，和1/2的人口，还是实际的主宰。利用苏联这张皮，吞并中亚五国，加强了内核三国，以</w:t>
      </w:r>
      <w:r>
        <w:rPr>
          <w:rFonts w:hint="eastAsia"/>
        </w:rPr>
        <w:lastRenderedPageBreak/>
        <w:t>及波罗地海，以及高加索三国。最满意的一点当然是无穷无尽的兵源。例如，侵略阿富汗，前斯兵源4/5来自于中亚五国。以夷制夷，被俄国演绎的淋漓尽致。</w:t>
      </w:r>
    </w:p>
    <w:p w14:paraId="72B211B2" w14:textId="77777777" w:rsidR="005779C8" w:rsidRDefault="005779C8" w:rsidP="005779C8">
      <w:pPr>
        <w:pStyle w:val="my"/>
        <w:ind w:firstLine="420"/>
      </w:pPr>
      <w:r>
        <w:rPr>
          <w:rFonts w:hint="eastAsia"/>
        </w:rPr>
        <w:t>那么，阿富汗一个小小的失败，完全没有必要翻脸啊？</w:t>
      </w:r>
    </w:p>
    <w:p w14:paraId="345DD273" w14:textId="77777777" w:rsidR="005779C8" w:rsidRDefault="005779C8" w:rsidP="005779C8">
      <w:pPr>
        <w:pStyle w:val="my"/>
        <w:ind w:firstLine="420"/>
      </w:pPr>
      <w:r>
        <w:rPr>
          <w:rFonts w:hint="eastAsia"/>
        </w:rPr>
        <w:t>背后的原因是什么？</w:t>
      </w:r>
    </w:p>
    <w:p w14:paraId="0E5F5820" w14:textId="77777777" w:rsidR="005779C8" w:rsidRDefault="005779C8" w:rsidP="005779C8">
      <w:pPr>
        <w:pStyle w:val="my"/>
        <w:ind w:firstLine="420"/>
      </w:pPr>
      <w:r>
        <w:rPr>
          <w:rFonts w:hint="eastAsia"/>
        </w:rPr>
        <w:t>有人说阿富汗是帝国坟场。但中国的学者 秦晖，明确指出这其中的不合理之处。因为，历史上，阿富汗这个国家，不仅仅一次次被灭国，连种族也被屠杀干净。更不要说，今天的塔利班，就是巴基斯坦支持的代理人。所以，这里有一个非常清楚的事实，苏联没有征服阿富汗的原因，是因为苏联的“仁慈”——我们加引号，是站在俄国人，的视角来看；或是基于事实，而不是基于什么以德服人的这类非普适的混乱的价值观的视角——尽管在美国的视角来看，苏联是邪恶与残忍的。阿富汗的原住民被伊斯兰教绿化后，就变成一个不能被征服的种族。要要想征服这块土地，以得到资源，唯一的方法，是将原住民杀光或者移至他处。但是，苏联却要在这里行仁道。</w:t>
      </w:r>
    </w:p>
    <w:p w14:paraId="7AC48F00" w14:textId="77777777" w:rsidR="005779C8" w:rsidRDefault="005779C8" w:rsidP="005779C8">
      <w:pPr>
        <w:pStyle w:val="my"/>
        <w:ind w:firstLine="420"/>
      </w:pPr>
      <w:r>
        <w:rPr>
          <w:rFonts w:hint="eastAsia"/>
        </w:rPr>
        <w:t>这是俄国斯人看到苏联，这张皮再无价值可言的信号。内核三国的领导人，在明斯克签订条约，正式解体了苏联。叶利钦希望维持一个俄国作为老大的所谓的独联体（为本就是一个胡搞的名字，独立了还要联合，只能是全都作为俄国的附庸），但乌克兰根据民意调查，就边克里米亚，也54%以上的人，明确要脱离苏联。</w:t>
      </w:r>
    </w:p>
    <w:p w14:paraId="61AEE8DC" w14:textId="77777777" w:rsidR="005779C8" w:rsidRDefault="005779C8" w:rsidP="005779C8">
      <w:pPr>
        <w:pStyle w:val="my"/>
        <w:ind w:firstLine="420"/>
      </w:pPr>
      <w:r>
        <w:rPr>
          <w:rFonts w:hint="eastAsia"/>
        </w:rPr>
        <w:t>但这些都没有关系。对于俄国来说，这14个加盟国，都是早晚要被俄国吞并的。这次的吞并，可没有什么想来就来想走就走的盟约。</w:t>
      </w:r>
    </w:p>
    <w:p w14:paraId="0E28357D" w14:textId="77777777" w:rsidR="005779C8" w:rsidRDefault="005779C8" w:rsidP="005779C8">
      <w:pPr>
        <w:pStyle w:val="my"/>
        <w:ind w:firstLine="420"/>
      </w:pPr>
      <w:r>
        <w:rPr>
          <w:rFonts w:hint="eastAsia"/>
        </w:rPr>
        <w:t>我想这些，是希望人们，重新恢复正常的思维逻辑。</w:t>
      </w:r>
    </w:p>
    <w:p w14:paraId="3798AFA9" w14:textId="77777777" w:rsidR="005779C8" w:rsidRDefault="005779C8" w:rsidP="005779C8">
      <w:pPr>
        <w:pStyle w:val="my"/>
        <w:ind w:firstLine="420"/>
      </w:pPr>
      <w:r>
        <w:rPr>
          <w:rFonts w:hint="eastAsia"/>
        </w:rPr>
        <w:t>西方白左，抑或以马克思为代表的犹太人，所灌输的所谓政治正确，并不是世间的真实的逻辑。</w:t>
      </w:r>
    </w:p>
    <w:p w14:paraId="7797C986" w14:textId="77777777" w:rsidR="005779C8" w:rsidRDefault="005779C8" w:rsidP="005779C8">
      <w:pPr>
        <w:pStyle w:val="my"/>
        <w:ind w:firstLine="420"/>
      </w:pPr>
      <w:r>
        <w:rPr>
          <w:rFonts w:hint="eastAsia"/>
        </w:rPr>
        <w:t>我们系统科学，如果不尊从自然观，将不可能得到正确的结论。</w:t>
      </w:r>
    </w:p>
    <w:p w14:paraId="151AFF6F" w14:textId="77777777" w:rsidR="005779C8" w:rsidRDefault="005779C8" w:rsidP="005779C8">
      <w:pPr>
        <w:pStyle w:val="my"/>
        <w:ind w:firstLine="420"/>
      </w:pPr>
      <w:r>
        <w:rPr>
          <w:rFonts w:hint="eastAsia"/>
        </w:rPr>
        <w:t>要清醒地认识到，马恩列，都是犹太人。</w:t>
      </w:r>
    </w:p>
    <w:p w14:paraId="47C61293" w14:textId="77777777" w:rsidR="005779C8" w:rsidRDefault="005779C8" w:rsidP="005779C8">
      <w:pPr>
        <w:pStyle w:val="my"/>
        <w:ind w:firstLine="420"/>
      </w:pPr>
      <w:r>
        <w:rPr>
          <w:rFonts w:hint="eastAsia"/>
        </w:rPr>
        <w:lastRenderedPageBreak/>
        <w:t>更要清醒地认识到，这个世界看起来看大，但资源却很有限。</w:t>
      </w:r>
    </w:p>
    <w:p w14:paraId="14C375A9" w14:textId="77777777" w:rsidR="005779C8" w:rsidRDefault="005779C8" w:rsidP="005779C8">
      <w:pPr>
        <w:pStyle w:val="my"/>
        <w:ind w:firstLine="420"/>
      </w:pPr>
      <w:r>
        <w:rPr>
          <w:rFonts w:hint="eastAsia"/>
        </w:rPr>
        <w:t>1500年前，我们叫民族史，世界上有无数个种族。但在1500年之后，一直到今天，世界的舞台上，真正强大的种族，就只有不到十个。</w:t>
      </w:r>
    </w:p>
    <w:p w14:paraId="29858938" w14:textId="77777777" w:rsidR="005779C8" w:rsidRDefault="005779C8" w:rsidP="005779C8">
      <w:pPr>
        <w:pStyle w:val="my"/>
        <w:ind w:firstLine="420"/>
      </w:pPr>
      <w:r>
        <w:rPr>
          <w:rFonts w:hint="eastAsia"/>
        </w:rPr>
        <w:t>犹太人，俄国人，日尔曼德国人，盎格鲁.萨克森人，可能再加下东亚和南亚人。每个种族有自己的价值观。我们还无法肯定，是哪种价值观胜出。</w:t>
      </w:r>
    </w:p>
    <w:p w14:paraId="02EE055C" w14:textId="77777777" w:rsidR="005779C8" w:rsidRPr="006D70A4" w:rsidRDefault="005779C8" w:rsidP="005779C8">
      <w:pPr>
        <w:pStyle w:val="my"/>
        <w:ind w:firstLine="420"/>
      </w:pPr>
      <w:r>
        <w:rPr>
          <w:rFonts w:hint="eastAsia"/>
        </w:rPr>
        <w:t>但结局，一定是一个种族取得绝对优势。</w:t>
      </w:r>
    </w:p>
    <w:p w14:paraId="00505000" w14:textId="77777777" w:rsidR="005779C8" w:rsidRPr="00B32DDF" w:rsidRDefault="005779C8" w:rsidP="005779C8">
      <w:pPr>
        <w:pStyle w:val="my"/>
        <w:ind w:left="420" w:firstLineChars="25" w:firstLine="53"/>
        <w:jc w:val="center"/>
      </w:pPr>
      <w:r>
        <w:object w:dxaOrig="4676" w:dyaOrig="4393" w14:anchorId="31E459B6">
          <v:shape id="_x0000_i1041" type="#_x0000_t75" style="width:233.5pt;height:219.75pt" o:ole="">
            <v:imagedata r:id="rId44" o:title=""/>
          </v:shape>
          <o:OLEObject Type="Embed" ProgID="Visio.Drawing.11" ShapeID="_x0000_i1041" DrawAspect="Content" ObjectID="_1721329097" r:id="rId45"/>
        </w:object>
      </w:r>
    </w:p>
    <w:p w14:paraId="2419BE9C" w14:textId="0ADB4861" w:rsidR="005779C8" w:rsidRDefault="005779C8" w:rsidP="005779C8">
      <w:pPr>
        <w:pStyle w:val="ae"/>
        <w:jc w:val="center"/>
      </w:pPr>
      <w:r>
        <w:rPr>
          <w:rFonts w:hint="eastAsia"/>
        </w:rPr>
        <w:t>图</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4</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2</w:t>
      </w:r>
      <w:r w:rsidR="001F4DEE">
        <w:fldChar w:fldCharType="end"/>
      </w:r>
      <w:r>
        <w:rPr>
          <w:rFonts w:hint="eastAsia"/>
        </w:rPr>
        <w:t>当今世界主要种族</w:t>
      </w:r>
    </w:p>
    <w:p w14:paraId="0AB23066" w14:textId="77777777" w:rsidR="005779C8" w:rsidRDefault="005779C8" w:rsidP="005779C8">
      <w:pPr>
        <w:pStyle w:val="my"/>
        <w:ind w:firstLine="420"/>
      </w:pPr>
      <w:r>
        <w:rPr>
          <w:rFonts w:hint="eastAsia"/>
        </w:rPr>
        <w:t>系统论强调个体，重于集体，我们认为集体只不过是个体的一个必须表征。我们认为一个种族，像人体的组织，是相对接近的个体的类型的集合。所以，于种族的分析，一方面有实际意义，另一方面，也有利于系统论的实践。我们可能将个体参数化之后，利不同的参数的配置，来仿真出某个种族的个体，从而调优。进而得到，何种个体的比例构成，可以形成更完善的社会和更强大的国家。</w:t>
      </w:r>
    </w:p>
    <w:p w14:paraId="70F77871" w14:textId="77777777" w:rsidR="005779C8" w:rsidRDefault="005779C8" w:rsidP="005779C8">
      <w:pPr>
        <w:pStyle w:val="my"/>
        <w:ind w:firstLine="420"/>
      </w:pPr>
      <w:r>
        <w:rPr>
          <w:rFonts w:hint="eastAsia"/>
        </w:rPr>
        <w:t>由此，我们可以将今天的世界，依然看成是古代战争和持续。例如，</w:t>
      </w:r>
    </w:p>
    <w:p w14:paraId="60D47A83" w14:textId="77777777" w:rsidR="005779C8" w:rsidRDefault="005779C8" w:rsidP="005779C8">
      <w:pPr>
        <w:pStyle w:val="my"/>
        <w:ind w:firstLine="420"/>
      </w:pPr>
      <w:r>
        <w:rPr>
          <w:rFonts w:hint="eastAsia"/>
        </w:rPr>
        <w:t>我们分析这些信息，对中国有重要的意义。因为，有人说，中国的思想成熟度是3岁。如果是这样，我们可塑性强。我们应当思考自己种族的未来。</w:t>
      </w:r>
    </w:p>
    <w:p w14:paraId="526CF058" w14:textId="77777777" w:rsidR="005779C8" w:rsidRDefault="005779C8" w:rsidP="005779C8">
      <w:pPr>
        <w:pStyle w:val="my"/>
        <w:ind w:firstLine="420"/>
      </w:pPr>
      <w:r>
        <w:rPr>
          <w:rFonts w:hint="eastAsia"/>
        </w:rPr>
        <w:t>我们是应当还是坚持几千年来这样，只认权利这一个维度，还是学习美国，</w:t>
      </w:r>
      <w:r>
        <w:rPr>
          <w:rFonts w:hint="eastAsia"/>
        </w:rPr>
        <w:lastRenderedPageBreak/>
        <w:t>变为一个多维度的社会。</w:t>
      </w:r>
    </w:p>
    <w:p w14:paraId="384D4A5E" w14:textId="77777777" w:rsidR="005779C8" w:rsidRDefault="005779C8" w:rsidP="005779C8">
      <w:pPr>
        <w:pStyle w:val="my"/>
        <w:ind w:firstLine="420"/>
      </w:pPr>
      <w:r>
        <w:rPr>
          <w:rFonts w:hint="eastAsia"/>
        </w:rPr>
        <w:t>我们要看到，日本的足球，经过几十年发展，已经有了自己的风格，早已跳出退成绩的简单混乱的价值观模式，可是中国，还是一如既往踢着疯狗足球</w:t>
      </w:r>
      <w:r>
        <w:rPr>
          <w:rStyle w:val="ad"/>
        </w:rPr>
        <w:footnoteReference w:id="32"/>
      </w:r>
      <w:r>
        <w:rPr>
          <w:rFonts w:hint="eastAsia"/>
        </w:rPr>
        <w:t>。</w:t>
      </w:r>
    </w:p>
    <w:p w14:paraId="082ACF4B" w14:textId="77777777" w:rsidR="005779C8" w:rsidRDefault="005779C8" w:rsidP="005779C8">
      <w:pPr>
        <w:pStyle w:val="my"/>
        <w:ind w:firstLine="420"/>
      </w:pPr>
      <w:r>
        <w:rPr>
          <w:rFonts w:hint="eastAsia"/>
        </w:rPr>
        <w:t>也有的个体说，这事与我无关。我想这是不现实的。一个人死后，他的所有的细胞，也会死亡。有人说，我可以移民，移民与改变种族，可不是一回事。许多华人的女性，到了国外，择偶的第一甚至是唯一标准，就是不嫁给黄种人。这虽然是明智的，但也是悲哀的</w:t>
      </w:r>
      <w:r>
        <w:rPr>
          <w:rStyle w:val="ad"/>
        </w:rPr>
        <w:footnoteReference w:id="33"/>
      </w:r>
      <w:r>
        <w:rPr>
          <w:rFonts w:hint="eastAsia"/>
        </w:rPr>
        <w:t>。所以，我个人来看，一位华人男性，不论你生长在世界任何一个地方，思考这些事情，不仅不丢人，而且很现实。我曾经说过：如果你生了个女人，一定想办法把她送出国；如果是个男孩子，送不送出国，意义并不大——我当然不是说学习知识，我是说，女人不需要在乎需要占据一个巢穴的位置这种与生存相关的本质问题的事——但男人不同。当然不是说男孩子不该留学。我只是说了一个现实。中国的男性娶外国女性的情况，现在也是有的。但相反地，一位中国普通到不通再普通的女性，到了国外，也很可能相对容易地找到一位白人男友。这种意愿差，是每一位出国的中国人，不得不面对的。</w:t>
      </w:r>
    </w:p>
    <w:p w14:paraId="6D5F2D3C" w14:textId="77777777" w:rsidR="005779C8" w:rsidRDefault="005779C8" w:rsidP="005779C8">
      <w:pPr>
        <w:pStyle w:val="4"/>
      </w:pPr>
      <w:r>
        <w:rPr>
          <w:rFonts w:hint="eastAsia"/>
        </w:rPr>
        <w:t>小结</w:t>
      </w:r>
    </w:p>
    <w:p w14:paraId="77575174" w14:textId="77777777" w:rsidR="005779C8" w:rsidRDefault="005779C8" w:rsidP="008D35FA">
      <w:pPr>
        <w:pStyle w:val="my"/>
        <w:numPr>
          <w:ilvl w:val="0"/>
          <w:numId w:val="10"/>
        </w:numPr>
        <w:ind w:firstLineChars="0"/>
      </w:pPr>
      <w:r>
        <w:rPr>
          <w:rFonts w:hint="eastAsia"/>
        </w:rPr>
        <w:t>苏联的解体与俄国认为苏联的软弱有关。对于拒绝被征服和伊斯兰国家，只是种族清洗和迁移才有意义。</w:t>
      </w:r>
    </w:p>
    <w:p w14:paraId="6BDCB651" w14:textId="77777777" w:rsidR="005779C8" w:rsidRDefault="005779C8" w:rsidP="008D35FA">
      <w:pPr>
        <w:pStyle w:val="my"/>
        <w:numPr>
          <w:ilvl w:val="0"/>
          <w:numId w:val="10"/>
        </w:numPr>
        <w:ind w:firstLineChars="0"/>
      </w:pPr>
      <w:r>
        <w:rPr>
          <w:rFonts w:hint="eastAsia"/>
        </w:rPr>
        <w:lastRenderedPageBreak/>
        <w:t>正治从来都是由个体组成的群体意志为基础的。许多中国人认为，叶利钦解散苏联，是他为个人的私利这种思考方式，是极为不成熟、极为幼稚的。系统理论，从个体的角度，给人们一个更加成熟的思考方式。两只样，不打乌克兰，普京就得下台，就得换人，这是俄罗斯这个种族的意志，不是普京的意志。正如普京所言，这个世界有一种普遍存在的“么智”的趋势。实际上，普京是一个相当直白的人。他说的话多话，都是由心而发。我想，他去吞并其它国家，他的内心，是无比理直气壮的，他真的不是为了自己私利。</w:t>
      </w:r>
    </w:p>
    <w:p w14:paraId="0D4B1FEA" w14:textId="77777777" w:rsidR="005779C8" w:rsidRDefault="005779C8" w:rsidP="008D35FA">
      <w:pPr>
        <w:pStyle w:val="my"/>
        <w:numPr>
          <w:ilvl w:val="0"/>
          <w:numId w:val="10"/>
        </w:numPr>
        <w:ind w:firstLineChars="0"/>
      </w:pPr>
      <w:r>
        <w:rPr>
          <w:rFonts w:hint="eastAsia"/>
        </w:rPr>
        <w:t>中国的问题之一，是300年一轮的问题。而和平年代，从来也不曾学会把握机会。不仅个体不成熟，种族不成熟，国家也一样不成熟。可以预见下一次的300年一轮次，俄国是一定会吞并东北。俄国之所以强大且一直强大的重要原因是，从不放过任何一个机会。</w:t>
      </w:r>
    </w:p>
    <w:p w14:paraId="1614096F" w14:textId="77777777" w:rsidR="005779C8" w:rsidRDefault="005779C8" w:rsidP="008D35FA">
      <w:pPr>
        <w:pStyle w:val="my"/>
        <w:numPr>
          <w:ilvl w:val="0"/>
          <w:numId w:val="10"/>
        </w:numPr>
        <w:ind w:firstLineChars="0"/>
      </w:pPr>
      <w:r>
        <w:rPr>
          <w:rFonts w:hint="eastAsia"/>
        </w:rPr>
        <w:t>丢失东北的中国，将不再可能成为一个超级大国。将成为与日本，越南同级别的国家。连带的将失去新疆和西藏。尽管我们讲《理想国》是强调提升种族的力量，但国家这间，一定是你死我活的从林法则。</w:t>
      </w:r>
    </w:p>
    <w:p w14:paraId="19BAAE5C" w14:textId="77777777" w:rsidR="005779C8" w:rsidRDefault="005779C8" w:rsidP="008D35FA">
      <w:pPr>
        <w:pStyle w:val="my"/>
        <w:numPr>
          <w:ilvl w:val="0"/>
          <w:numId w:val="10"/>
        </w:numPr>
        <w:ind w:firstLineChars="0"/>
      </w:pPr>
      <w:r>
        <w:rPr>
          <w:rFonts w:hint="eastAsia"/>
        </w:rPr>
        <w:t>印度的崛起，是不可逆转的——它更民主，更加能选出聪明的领导人，地理位置也相当不错，地盘也不小，人口众多。莫迪的金融，农田，军事改革，都取得了相当大的成功。印度有一个光辉的未来。</w:t>
      </w:r>
    </w:p>
    <w:p w14:paraId="29BFBA64" w14:textId="77777777" w:rsidR="005779C8" w:rsidRDefault="005779C8" w:rsidP="008D35FA">
      <w:pPr>
        <w:pStyle w:val="my"/>
        <w:numPr>
          <w:ilvl w:val="0"/>
          <w:numId w:val="10"/>
        </w:numPr>
        <w:ind w:firstLineChars="0"/>
      </w:pPr>
      <w:r>
        <w:rPr>
          <w:rFonts w:hint="eastAsia"/>
        </w:rPr>
        <w:t>日本，它唯一的路是走向军国主义。没有别的办法。日本能进一步发展的可能性，以及空间，是如此之小。唯一的可能，依然是再次发生日俄战争。如果我是日本领导人，一定要等到俄国战领大片中国领土后，并且这些领土已相对稳定地被俄国控制后，甚至，与中国签订条约，承认这些土地，划归俄国后，再出兵。那么，日本将得到最大的收益。甚至教唆俄国出兵。</w:t>
      </w:r>
    </w:p>
    <w:p w14:paraId="3B5E664B" w14:textId="77777777" w:rsidR="005779C8" w:rsidRDefault="005779C8" w:rsidP="005779C8">
      <w:pPr>
        <w:pStyle w:val="my"/>
        <w:ind w:left="840" w:firstLineChars="0" w:firstLine="0"/>
      </w:pPr>
      <w:r>
        <w:rPr>
          <w:rFonts w:hint="eastAsia"/>
        </w:rPr>
        <w:t>因为不会受到美国的阻力，而且，在远东，俄军对日本，没有任何胜算。</w:t>
      </w:r>
    </w:p>
    <w:p w14:paraId="2F872E87" w14:textId="77777777" w:rsidR="005779C8" w:rsidRDefault="005779C8" w:rsidP="005779C8">
      <w:pPr>
        <w:pStyle w:val="my"/>
        <w:ind w:left="840" w:firstLineChars="0" w:firstLine="0"/>
      </w:pPr>
      <w:r>
        <w:rPr>
          <w:rFonts w:hint="eastAsia"/>
        </w:rPr>
        <w:t>如果重新得到满洲，那么日本可能会恢复一定的国力。但日本的文化，</w:t>
      </w:r>
      <w:r>
        <w:rPr>
          <w:rFonts w:hint="eastAsia"/>
        </w:rPr>
        <w:lastRenderedPageBreak/>
        <w:t>注定难以成为超级大国。日本的国民，几千年来，习惯了，将思考的工作，交给政客，他们完全不是一个参与型民从占优势的国家。所以，不可能成为超级大国。一艘大船，水手却都是来摸鱼的，不可能划得快。</w:t>
      </w:r>
    </w:p>
    <w:p w14:paraId="7010BE5E" w14:textId="77777777" w:rsidR="005779C8" w:rsidRDefault="005779C8" w:rsidP="008D35FA">
      <w:pPr>
        <w:pStyle w:val="my"/>
        <w:numPr>
          <w:ilvl w:val="0"/>
          <w:numId w:val="10"/>
        </w:numPr>
        <w:ind w:firstLineChars="0"/>
      </w:pPr>
      <w:r>
        <w:rPr>
          <w:rFonts w:hint="eastAsia"/>
        </w:rPr>
        <w:t>如果俄国，占领东北，并且打败日本，那么将成为潜在的片面的超级大国。占领东北以后，远东区，就可以自给自足。成为相对富裕的地区。但是，正如普京所说，汉人从来没有对寒冷地区有过成功的统治，俄国，也似乎从来没有对温暖地区，进行过成功的统治。基于这样的原因，俄国，可能，占领东北后，也会停滞许多许多年。而将精力，进一步放在吞并欧洲之上。</w:t>
      </w:r>
    </w:p>
    <w:p w14:paraId="4D64075F" w14:textId="77777777" w:rsidR="005779C8" w:rsidRDefault="005779C8" w:rsidP="008D35FA">
      <w:pPr>
        <w:pStyle w:val="my"/>
        <w:numPr>
          <w:ilvl w:val="0"/>
          <w:numId w:val="10"/>
        </w:numPr>
        <w:ind w:firstLineChars="0"/>
      </w:pPr>
      <w:r>
        <w:rPr>
          <w:rFonts w:hint="eastAsia"/>
        </w:rPr>
        <w:t>美国的衰落是一个进行时，而且是必然。只认钱的伽太基人，一定会把长远的事情搞砸的。</w:t>
      </w:r>
    </w:p>
    <w:p w14:paraId="117B9EA8" w14:textId="77777777" w:rsidR="005779C8" w:rsidRDefault="005779C8" w:rsidP="005779C8">
      <w:pPr>
        <w:pStyle w:val="my"/>
        <w:ind w:left="840" w:firstLineChars="0" w:firstLine="0"/>
      </w:pPr>
      <w:r>
        <w:rPr>
          <w:rFonts w:hint="eastAsia"/>
        </w:rPr>
        <w:t>一方面，北约会解体，另一方面，美国也会分裂成许多独立国家。因为政治正确，无非是共产主义的另一种描述而己。 这种尝试，注意是难以成功的。犹太的目的是消灭美国境内的日尔曼系和意大利系的种族。并用黑人和拉丁人取而代之（注意拉丁美洲的混血拉丁人，与意大利人，有本质的不同）。这种斗争，一定会有一个临界点。这些独立出去的州，有一部分会重新开始种族清洗，一旦动用武力，不论是犹太人，还是黑人，或是拉丁人，都无法与日尔曼裔和意大利裔相提并论。所以，美国，最终还是能部分地恢复回来。但是这个过程，可以要几百年。至少目前美国的衰落是一个加速进行的进行时。当国家，不再保护某一个种族时，这个种族，与这个国家之间的矛盾，就会逐渐激化。</w:t>
      </w:r>
    </w:p>
    <w:p w14:paraId="4E825006" w14:textId="77777777" w:rsidR="005779C8" w:rsidRDefault="005779C8" w:rsidP="008D35FA">
      <w:pPr>
        <w:pStyle w:val="my"/>
        <w:numPr>
          <w:ilvl w:val="0"/>
          <w:numId w:val="10"/>
        </w:numPr>
        <w:ind w:firstLineChars="0"/>
      </w:pPr>
      <w:r>
        <w:rPr>
          <w:rFonts w:hint="eastAsia"/>
        </w:rPr>
        <w:t>以马斯克为代表的，跨国超级公司，将以另一种形态存在。由于将风险的分布式，这类公司，依然突飞猛进。随着美国的衰落，成为世界的独立存在的新的力量。他们的存在，将是一个不可忽略的力量。当然，在他们没有建立自己的武装力量之前，比特币之类的货币，依然没有希望。</w:t>
      </w:r>
    </w:p>
    <w:p w14:paraId="7844CA79" w14:textId="77777777" w:rsidR="005779C8" w:rsidRDefault="005779C8" w:rsidP="005779C8">
      <w:pPr>
        <w:pStyle w:val="my"/>
        <w:ind w:left="840" w:firstLineChars="0" w:firstLine="0"/>
      </w:pPr>
      <w:r>
        <w:rPr>
          <w:rFonts w:hint="eastAsia"/>
        </w:rPr>
        <w:t>在一个特定的时期，例如，美国解体了，而俄国与日本正在进行战争。</w:t>
      </w:r>
      <w:r>
        <w:rPr>
          <w:rFonts w:hint="eastAsia"/>
        </w:rPr>
        <w:lastRenderedPageBreak/>
        <w:t>这些超级集团公司，很可能，以某种方式，控制一系国家的政仅，及其武装力量，甚至是当时，更加混乱和衰落的中国。如果这样的事情发生，超级公司之间，也会发生剧烈的冲突。而且，很可能只有一个胜出。</w:t>
      </w:r>
    </w:p>
    <w:p w14:paraId="02186B10" w14:textId="77777777" w:rsidR="005779C8" w:rsidRDefault="005779C8" w:rsidP="005779C8">
      <w:pPr>
        <w:pStyle w:val="my"/>
        <w:ind w:left="840" w:firstLineChars="0" w:firstLine="0"/>
      </w:pPr>
      <w:r>
        <w:rPr>
          <w:rFonts w:hint="eastAsia"/>
        </w:rPr>
        <w:t>那么，结局，的确像一些电影所描述，在太空建立了一个新的种族的基地，包括黑人在内的一些平均智商不能达标，或者无法习得协作的种族，将被留在地球上的一些保留地。注意是保留地，即使是地球，也只有可能给这些种族留很少的空间。</w:t>
      </w:r>
    </w:p>
    <w:p w14:paraId="7DCFF5E3" w14:textId="77777777" w:rsidR="005779C8" w:rsidRDefault="005779C8" w:rsidP="008D35FA">
      <w:pPr>
        <w:pStyle w:val="my"/>
        <w:numPr>
          <w:ilvl w:val="0"/>
          <w:numId w:val="10"/>
        </w:numPr>
        <w:ind w:firstLineChars="0"/>
      </w:pPr>
      <w:r>
        <w:rPr>
          <w:rFonts w:hint="eastAsia"/>
        </w:rPr>
        <w:t>关于黑人，要注意的是，我们所有的人种，都来自于某一种在古代肯尼亚一代的一个特殊的种族。之前有社科节目，演过这个资料片。原本至少有1000多个智人的种族。目前只有60几个，而离开非洲的，只有其中一种。这种人，拥有我们所有的四种肤色的人种的特征。他们聪明，协作能力强，但体形较小。之所以，不得不离开非洲，与他们打不过其它的体形更强壮的智人有关。肯尼亚的地形，南北就高山，相对而言，给了他们一个稳定的保护。并且东非大裂谷，每200年，地质条件就发生一次转变，所以，他们进化的速率，远高于地球其它位置。</w:t>
      </w:r>
    </w:p>
    <w:p w14:paraId="2E1904B2" w14:textId="77777777" w:rsidR="005779C8" w:rsidRDefault="005779C8" w:rsidP="005779C8">
      <w:pPr>
        <w:pStyle w:val="my"/>
        <w:ind w:left="840" w:firstLineChars="0" w:firstLine="0"/>
      </w:pPr>
      <w:r>
        <w:rPr>
          <w:rFonts w:hint="eastAsia"/>
        </w:rPr>
        <w:t>但是，要注意的是，这种人种，还留在非洲的，几乎灭绝了。因为体形较弱。有人说，现在不是有枪了。事实上，有枪，没有大炮，还是体形更强占优。大炮需要协作和技术，但枪不需要。这也是为什么曼德拉所在的种族，在南非赶走白人后，反而被现在的厚下嘴唇种族灭绝了。正是因为曼德拉所在的种族，相对聪明。但体形较弱。</w:t>
      </w:r>
    </w:p>
    <w:p w14:paraId="10D5FB8E" w14:textId="77777777" w:rsidR="005779C8" w:rsidRDefault="005779C8" w:rsidP="005779C8">
      <w:pPr>
        <w:pStyle w:val="my"/>
        <w:ind w:left="840" w:firstLineChars="0" w:firstLine="0"/>
      </w:pPr>
      <w:r>
        <w:rPr>
          <w:rFonts w:hint="eastAsia"/>
        </w:rPr>
        <w:t>我说这些，是想说明，我对黑人的描述，尽可能是客观了。如果我们不承认黑人有聪明的，这显然不合理，因为我们都是同一批智人的后代。</w:t>
      </w:r>
    </w:p>
    <w:p w14:paraId="7C2036B9" w14:textId="77777777" w:rsidR="005779C8" w:rsidRDefault="005779C8" w:rsidP="005779C8">
      <w:pPr>
        <w:pStyle w:val="my"/>
        <w:ind w:left="840" w:firstLineChars="0" w:firstLine="0"/>
      </w:pPr>
      <w:r>
        <w:rPr>
          <w:rFonts w:hint="eastAsia"/>
        </w:rPr>
        <w:t>但是，如现在西方的政治正确的极左派一样，不分清红皂白，就硬要否则人与人之间有区别，这是极为可笑和不成熟的。那系统论，也就不存在了。系统的起点，就是个体的差异。我们所说的分工，也是在能够良好协作的前提之下，尊纪守法的分工。</w:t>
      </w:r>
    </w:p>
    <w:p w14:paraId="7AE043A0" w14:textId="77777777" w:rsidR="005779C8" w:rsidRDefault="005779C8" w:rsidP="005779C8">
      <w:pPr>
        <w:pStyle w:val="my"/>
        <w:ind w:left="840" w:firstLineChars="0" w:firstLine="0"/>
      </w:pPr>
      <w:r>
        <w:rPr>
          <w:rFonts w:hint="eastAsia"/>
        </w:rPr>
        <w:lastRenderedPageBreak/>
        <w:t>所以，看待非洲，如果不区分这些黑人的种族之间的差异，或者没有搞清楚，枪与大炮之间的代差，将得到一个乱七八糟，永远在纠结的结论。</w:t>
      </w:r>
    </w:p>
    <w:p w14:paraId="088F4B09" w14:textId="77777777" w:rsidR="005779C8" w:rsidRPr="00260F01" w:rsidRDefault="005779C8" w:rsidP="005779C8">
      <w:pPr>
        <w:pStyle w:val="my"/>
        <w:ind w:left="840" w:firstLineChars="0" w:firstLine="0"/>
        <w:rPr>
          <w:b/>
        </w:rPr>
      </w:pPr>
      <w:r>
        <w:rPr>
          <w:rFonts w:hint="eastAsia"/>
        </w:rPr>
        <w:t>今天的肯尼亚，虽然主体的黑人，不是我们祖先那种，但显然，他们还是继承了一些。他们体形，不是特别大，而且，肯尼亚人，非常勤奋。在非洲，是个异类。而且肯尼亚，有相对稳定的国家和强大的军队。虽然是个小国，但依然在非洲，算是一个正常国家。例如，曾经刚果很富，是因为卖矿，但今天的肯尼亚，是实打实的。有些白左，总是把肯尼亚的论文写手，每年输出多少论文，来作为黑人聪明的证据，这是极为可笑的</w:t>
      </w:r>
      <w:r>
        <w:rPr>
          <w:rStyle w:val="ad"/>
        </w:rPr>
        <w:footnoteReference w:id="34"/>
      </w:r>
      <w:r>
        <w:rPr>
          <w:rFonts w:hint="eastAsia"/>
        </w:rPr>
        <w:t>。他们不承认黑人之间的差异。更不清楚，当今这个地球，有60多种智人，只有一种离开了非洲，其它的都在非洲。他们之前有1000多种，是怎么变成这60种的？是协商好，哪个种族集体跳海吗？有的人认为，聪明的就能在竞争中胜出，这也根本就不现实。西班牙一直有了火枪，才打败了伊斯兰人，复国。科技一定要发展到一个层次，才能变得有力。在此之前，很可能是被看来愚蠢，但勇武和野蛮的所灭绝。</w:t>
      </w:r>
    </w:p>
    <w:p w14:paraId="7C3E601F" w14:textId="77777777" w:rsidR="005779C8" w:rsidRPr="007C4613" w:rsidRDefault="005779C8" w:rsidP="008D35FA">
      <w:pPr>
        <w:pStyle w:val="my"/>
        <w:numPr>
          <w:ilvl w:val="0"/>
          <w:numId w:val="10"/>
        </w:numPr>
        <w:ind w:firstLineChars="0"/>
      </w:pPr>
    </w:p>
    <w:p w14:paraId="7FFA8CE1" w14:textId="77777777" w:rsidR="005779C8" w:rsidRDefault="005779C8" w:rsidP="005779C8">
      <w:pPr>
        <w:pStyle w:val="4"/>
      </w:pPr>
      <w:r>
        <w:rPr>
          <w:rFonts w:hint="eastAsia"/>
        </w:rPr>
        <w:t>简言</w:t>
      </w:r>
    </w:p>
    <w:p w14:paraId="49FB8B40" w14:textId="77777777" w:rsidR="005779C8" w:rsidRDefault="005779C8" w:rsidP="005779C8">
      <w:pPr>
        <w:pStyle w:val="my"/>
        <w:ind w:firstLine="420"/>
      </w:pPr>
      <w:r>
        <w:rPr>
          <w:rFonts w:hint="eastAsia"/>
        </w:rPr>
        <w:t>如果我们排除掉中国，根据对钱的依赖承度，每个国家，也只能选出一个代表种族，现在我们假定这个世界还是布匿战争的延续，那么谁是爱钱的迦太基，谁是爱政义或权力的罗马？</w:t>
      </w:r>
    </w:p>
    <w:p w14:paraId="5219E54C" w14:textId="77777777" w:rsidR="005779C8" w:rsidRDefault="005779C8" w:rsidP="005779C8">
      <w:pPr>
        <w:pStyle w:val="my"/>
        <w:ind w:firstLine="420"/>
      </w:pPr>
      <w:r>
        <w:rPr>
          <w:rFonts w:hint="eastAsia"/>
        </w:rPr>
        <w:t>现在美国的情况，可以算是倒向了迦太基。俄国，则是罗马一方。事实上，俄罗斯也一直以东罗马继承人自居。</w:t>
      </w:r>
    </w:p>
    <w:p w14:paraId="467E86A6" w14:textId="77777777" w:rsidR="005779C8" w:rsidRDefault="005779C8" w:rsidP="005779C8">
      <w:pPr>
        <w:pStyle w:val="my"/>
        <w:ind w:firstLine="420"/>
      </w:pPr>
      <w:r>
        <w:rPr>
          <w:rFonts w:hint="eastAsia"/>
        </w:rPr>
        <w:t>我们看到在乌克拉战场，西方的所有的手段，对于俄国都是无效的。俄国的战法简单有效：饱和攻击，炸平一切，抓到的人，女人儿童的送到远东去，男</w:t>
      </w:r>
      <w:r>
        <w:rPr>
          <w:rFonts w:hint="eastAsia"/>
        </w:rPr>
        <w:lastRenderedPageBreak/>
        <w:t>人抓来当作壮士，作为兵员，补弃到前线。步步为营。缓步推进。</w:t>
      </w:r>
    </w:p>
    <w:p w14:paraId="7F0079AC" w14:textId="77777777" w:rsidR="005779C8" w:rsidRDefault="005779C8" w:rsidP="005779C8">
      <w:pPr>
        <w:pStyle w:val="my"/>
        <w:ind w:firstLine="420"/>
      </w:pPr>
      <w:r>
        <w:rPr>
          <w:rFonts w:hint="eastAsia"/>
        </w:rPr>
        <w:t>我们看到，以美国为首的西方，没有一丁点办法。</w:t>
      </w:r>
    </w:p>
    <w:p w14:paraId="5048C6DA" w14:textId="77777777" w:rsidR="005779C8" w:rsidRDefault="005779C8" w:rsidP="005779C8">
      <w:pPr>
        <w:pStyle w:val="my"/>
        <w:ind w:firstLine="420"/>
      </w:pPr>
      <w:r>
        <w:rPr>
          <w:rFonts w:hint="eastAsia"/>
        </w:rPr>
        <w:t>似乎还是与当年的布匿战争一样，那些所谓的爱金钱，爱自由的，还是不堪一击。所以，我们知道，未来的世界，俄国依然强大，吞并完乌克兰，下一步可能是罗马尼亚，保加利亚。然后是波罗的海三国，然后是波兰。我们看到，民主党的美国，一直是大开绿灯，与罗斯福一样。</w:t>
      </w:r>
    </w:p>
    <w:p w14:paraId="13016D58" w14:textId="77777777" w:rsidR="005779C8" w:rsidRDefault="005779C8" w:rsidP="005779C8">
      <w:pPr>
        <w:pStyle w:val="my"/>
        <w:ind w:firstLine="420"/>
      </w:pPr>
      <w:r>
        <w:rPr>
          <w:rFonts w:hint="eastAsia"/>
        </w:rPr>
        <w:t>那么对于中国有什么现实意义呢？</w:t>
      </w:r>
    </w:p>
    <w:p w14:paraId="38CC7BC5" w14:textId="77777777" w:rsidR="005779C8" w:rsidRDefault="005779C8" w:rsidP="008D35FA">
      <w:pPr>
        <w:pStyle w:val="my"/>
        <w:numPr>
          <w:ilvl w:val="0"/>
          <w:numId w:val="9"/>
        </w:numPr>
        <w:ind w:firstLineChars="0"/>
      </w:pPr>
      <w:r>
        <w:rPr>
          <w:rFonts w:hint="eastAsia"/>
        </w:rPr>
        <w:t>我们应当看到美国已不是那个美国。 它正在偏离共和，走向僭主或寡头制。它正在不断地想尽办法消灭欧罗巴人的后裔。一个国家的形态，与素质最差的种族的偏好，有极大的关系。当美国的工会，破坏掉美国的工厂，黑人占据一个个社区之后，美国走向拉美化的普遍民主制，将是一个必然。美国人，早已忘了国父为什么将宪法写成这个样子。</w:t>
      </w:r>
    </w:p>
    <w:p w14:paraId="17B51441" w14:textId="77777777" w:rsidR="005779C8" w:rsidRDefault="005779C8" w:rsidP="008D35FA">
      <w:pPr>
        <w:pStyle w:val="my"/>
        <w:numPr>
          <w:ilvl w:val="0"/>
          <w:numId w:val="9"/>
        </w:numPr>
        <w:ind w:firstLineChars="0"/>
      </w:pPr>
      <w:r>
        <w:rPr>
          <w:rFonts w:hint="eastAsia"/>
        </w:rPr>
        <w:t>崩溃的美国的前提下，中国必须重新审视周边的情况。俄国仍然是第一个敌人，占领东北，与中国目前许多公知替俄国解释为什么要占领乌克兰一样，有充分的理由。而中国的武力，远不如俄国。</w:t>
      </w:r>
    </w:p>
    <w:p w14:paraId="18D6B35E" w14:textId="77777777" w:rsidR="005779C8" w:rsidRDefault="005779C8" w:rsidP="005779C8">
      <w:pPr>
        <w:pStyle w:val="my"/>
        <w:ind w:left="1200" w:firstLineChars="0" w:firstLine="0"/>
      </w:pPr>
      <w:r>
        <w:rPr>
          <w:rFonts w:hint="eastAsia"/>
        </w:rPr>
        <w:t>乌克兰战争告诉我们一个现实是：强国之间的战争，意志是最重要的要素。中国的民众，能有多么强烈的保家卫国的欲望？更不要说，多年来，一直强调内核化的思维，充斥了新闻界。东北被三面包围，丢失几是必然。特别是中国每300年一轮，这个情况的所有的条件，在今天依然存在。例如，官民比，从建国后稳步上升，不论是文革，还是改开过程中。而官民比，正是300年一轮的最重要指标。</w:t>
      </w:r>
    </w:p>
    <w:p w14:paraId="7FABE800" w14:textId="77777777" w:rsidR="005779C8" w:rsidRDefault="005779C8" w:rsidP="005779C8">
      <w:pPr>
        <w:pStyle w:val="my"/>
        <w:ind w:left="1200" w:firstLineChars="0" w:firstLine="0"/>
      </w:pPr>
      <w:r>
        <w:rPr>
          <w:rFonts w:hint="eastAsia"/>
        </w:rPr>
        <w:t>我们如果不能改变这一切，就必须预见到交来失去东北，西北，西藏之后，中国的情形是什么样子。</w:t>
      </w:r>
    </w:p>
    <w:p w14:paraId="00F03374" w14:textId="77777777" w:rsidR="005779C8" w:rsidRDefault="005779C8" w:rsidP="005779C8">
      <w:pPr>
        <w:pStyle w:val="my"/>
        <w:ind w:left="1200" w:firstLineChars="0" w:firstLine="0"/>
      </w:pPr>
      <w:r>
        <w:rPr>
          <w:rFonts w:hint="eastAsia"/>
        </w:rPr>
        <w:t>否则，就需要重新规划，什么样的民众，能够守土。</w:t>
      </w:r>
    </w:p>
    <w:p w14:paraId="19F2888A" w14:textId="77777777" w:rsidR="005779C8" w:rsidRDefault="005779C8" w:rsidP="008D35FA">
      <w:pPr>
        <w:pStyle w:val="my"/>
        <w:numPr>
          <w:ilvl w:val="0"/>
          <w:numId w:val="9"/>
        </w:numPr>
        <w:ind w:firstLineChars="0"/>
      </w:pPr>
      <w:r>
        <w:rPr>
          <w:rFonts w:hint="eastAsia"/>
        </w:rPr>
        <w:t>关于粮食也是一个重要的问题。</w:t>
      </w:r>
    </w:p>
    <w:p w14:paraId="086CCDBC" w14:textId="77777777" w:rsidR="005779C8" w:rsidRDefault="005779C8" w:rsidP="005779C8">
      <w:pPr>
        <w:pStyle w:val="my"/>
        <w:ind w:left="1200" w:firstLineChars="0" w:firstLine="0"/>
      </w:pPr>
      <w:r>
        <w:rPr>
          <w:rFonts w:hint="eastAsia"/>
        </w:rPr>
        <w:lastRenderedPageBreak/>
        <w:t>如果失去东北，在战争时期，粮食是否不会出问题？</w:t>
      </w:r>
    </w:p>
    <w:p w14:paraId="511D5BBB" w14:textId="77777777" w:rsidR="005779C8" w:rsidRPr="00661A4B" w:rsidRDefault="005779C8" w:rsidP="008D35FA">
      <w:pPr>
        <w:pStyle w:val="my"/>
        <w:numPr>
          <w:ilvl w:val="0"/>
          <w:numId w:val="9"/>
        </w:numPr>
        <w:ind w:firstLineChars="0"/>
      </w:pPr>
      <w:r>
        <w:rPr>
          <w:rFonts w:hint="eastAsia"/>
        </w:rPr>
        <w:t>日本的态度，极为重要。面对俄国，中国几乎没有胜算：我们即没有勇气和决心，也没有相应的组织和武器装备。如果日本站在中国一方，那么还是有可能逃过一劫。但如果相反，则后果是可怕的。</w:t>
      </w:r>
    </w:p>
    <w:p w14:paraId="645FBE27" w14:textId="7B6F07F4" w:rsidR="005779C8" w:rsidRPr="00292497" w:rsidRDefault="005779C8" w:rsidP="00672A72">
      <w:pPr>
        <w:pStyle w:val="2"/>
      </w:pPr>
      <w:r>
        <w:rPr>
          <w:rFonts w:hint="eastAsia"/>
        </w:rPr>
        <w:t>动态思维</w:t>
      </w:r>
    </w:p>
    <w:p w14:paraId="64E2DEC4" w14:textId="77777777" w:rsidR="00344A3C" w:rsidRDefault="00344A3C" w:rsidP="00843B91">
      <w:pPr>
        <w:pStyle w:val="af1"/>
      </w:pPr>
      <w:r>
        <w:rPr>
          <w:rFonts w:hint="eastAsia"/>
        </w:rPr>
        <w:t>——连续的历史观和多维的思维空间</w:t>
      </w:r>
    </w:p>
    <w:p w14:paraId="6E88EC60" w14:textId="77777777" w:rsidR="00DF55EE" w:rsidRDefault="00DF55EE" w:rsidP="00843B91">
      <w:pPr>
        <w:pStyle w:val="af1"/>
      </w:pPr>
      <w:r>
        <w:rPr>
          <w:rFonts w:hint="eastAsia"/>
        </w:rPr>
        <w:t>——描述既往和现在</w:t>
      </w:r>
    </w:p>
    <w:p w14:paraId="15E123A7" w14:textId="77777777" w:rsidR="00843B91" w:rsidRPr="00843B91" w:rsidRDefault="00843B91" w:rsidP="00843B91"/>
    <w:tbl>
      <w:tblPr>
        <w:tblW w:w="852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344A3C" w14:paraId="123AF2E9" w14:textId="77777777" w:rsidTr="0047687B">
        <w:tc>
          <w:tcPr>
            <w:tcW w:w="8522" w:type="dxa"/>
          </w:tcPr>
          <w:p w14:paraId="79216C0C" w14:textId="77777777" w:rsidR="00344A3C" w:rsidRDefault="00344A3C" w:rsidP="0047687B">
            <w:pPr>
              <w:ind w:left="34" w:hangingChars="16" w:hanging="34"/>
            </w:pPr>
            <w:r>
              <w:rPr>
                <w:rFonts w:hint="eastAsia"/>
              </w:rPr>
              <w:t>如同物理学家想要得到一个标准的大统一方程，系统学家，同样需要得到一个通用的、普世的价值链条所推动的开放系统演进方程</w:t>
            </w:r>
          </w:p>
        </w:tc>
      </w:tr>
    </w:tbl>
    <w:p w14:paraId="327199B1" w14:textId="77777777" w:rsidR="0040759B" w:rsidRDefault="0040759B" w:rsidP="00672A72">
      <w:pPr>
        <w:pStyle w:val="2"/>
      </w:pPr>
      <w:r>
        <w:rPr>
          <w:rFonts w:hint="eastAsia"/>
        </w:rPr>
        <w:t>开放系统</w:t>
      </w:r>
    </w:p>
    <w:p w14:paraId="4B21F271" w14:textId="77777777" w:rsidR="0040759B" w:rsidRDefault="0040759B" w:rsidP="0040759B">
      <w:pPr>
        <w:pStyle w:val="2"/>
      </w:pPr>
      <w:r>
        <w:rPr>
          <w:rFonts w:hint="eastAsia"/>
        </w:rPr>
        <w:t>为什么理解开放系统的人如此之少？</w:t>
      </w:r>
    </w:p>
    <w:p w14:paraId="705EBC67" w14:textId="77777777" w:rsidR="004950D6" w:rsidRDefault="004950D6" w:rsidP="00C51C5F">
      <w:pPr>
        <w:pStyle w:val="my"/>
        <w:ind w:firstLine="420"/>
      </w:pPr>
    </w:p>
    <w:p w14:paraId="7D6EB612" w14:textId="77777777" w:rsidR="004950D6" w:rsidRPr="004950D6" w:rsidRDefault="004950D6" w:rsidP="004950D6"/>
    <w:p w14:paraId="1B4BDE15" w14:textId="77777777" w:rsidR="004950D6" w:rsidRPr="004950D6" w:rsidRDefault="004950D6" w:rsidP="004950D6"/>
    <w:p w14:paraId="489383C0" w14:textId="77777777" w:rsidR="004950D6" w:rsidRPr="004950D6" w:rsidRDefault="004950D6" w:rsidP="004950D6"/>
    <w:p w14:paraId="5E323876" w14:textId="77777777" w:rsidR="004950D6" w:rsidRPr="004950D6" w:rsidRDefault="009948E6" w:rsidP="00672A72">
      <w:pPr>
        <w:pStyle w:val="1"/>
      </w:pPr>
      <w:r>
        <w:rPr>
          <w:rFonts w:hint="eastAsia"/>
        </w:rPr>
        <w:t>宏观</w:t>
      </w:r>
      <w:r w:rsidR="004950D6">
        <w:rPr>
          <w:rFonts w:hint="eastAsia"/>
        </w:rPr>
        <w:t>预测</w:t>
      </w:r>
    </w:p>
    <w:p w14:paraId="47ACED4B" w14:textId="77777777" w:rsidR="004950D6" w:rsidRDefault="004950D6" w:rsidP="004950D6"/>
    <w:p w14:paraId="50183BB3" w14:textId="77777777" w:rsidR="004950D6" w:rsidRDefault="004950D6" w:rsidP="00672A72">
      <w:pPr>
        <w:pStyle w:val="2"/>
      </w:pPr>
      <w:r>
        <w:rPr>
          <w:rFonts w:hint="eastAsia"/>
        </w:rPr>
        <w:lastRenderedPageBreak/>
        <w:t>宏观的预测</w:t>
      </w:r>
    </w:p>
    <w:p w14:paraId="4CB7199E" w14:textId="77777777" w:rsidR="00520D17" w:rsidRPr="00520D17" w:rsidRDefault="00520D17" w:rsidP="00672A72">
      <w:pPr>
        <w:pStyle w:val="my"/>
        <w:ind w:firstLine="420"/>
      </w:pPr>
      <w:r>
        <w:object w:dxaOrig="6164" w:dyaOrig="3201" w14:anchorId="5BF4587A">
          <v:shape id="_x0000_i1042" type="#_x0000_t75" style="width:308.4pt;height:160.25pt" o:ole="">
            <v:imagedata r:id="rId46" o:title=""/>
          </v:shape>
          <o:OLEObject Type="Embed" ProgID="Visio.Drawing.11" ShapeID="_x0000_i1042" DrawAspect="Content" ObjectID="_1721329098" r:id="rId47"/>
        </w:object>
      </w:r>
    </w:p>
    <w:p w14:paraId="275EA934" w14:textId="77777777" w:rsidR="00E14BB8" w:rsidRDefault="00E14BB8" w:rsidP="00672A72">
      <w:pPr>
        <w:pStyle w:val="3"/>
      </w:pPr>
      <w:r>
        <w:rPr>
          <w:rFonts w:hint="eastAsia"/>
        </w:rPr>
        <w:t>美国的崩溃</w:t>
      </w:r>
    </w:p>
    <w:p w14:paraId="758DEB75" w14:textId="77777777" w:rsidR="00E14BB8" w:rsidRPr="00E14BB8" w:rsidRDefault="00E14BB8" w:rsidP="00672A72">
      <w:pPr>
        <w:pStyle w:val="4"/>
      </w:pPr>
      <w:r>
        <w:rPr>
          <w:rFonts w:hint="eastAsia"/>
        </w:rPr>
        <w:t>一些事实的陈述</w:t>
      </w:r>
    </w:p>
    <w:p w14:paraId="608ED0DA" w14:textId="77777777" w:rsidR="004950D6" w:rsidRDefault="004950D6" w:rsidP="00672A72">
      <w:pPr>
        <w:pStyle w:val="my"/>
        <w:ind w:firstLine="420"/>
      </w:pPr>
      <w:r>
        <w:rPr>
          <w:rFonts w:hint="eastAsia"/>
        </w:rPr>
        <w:t>我们就来说说美国的问题吧。因为这是比较安全，也是相当有意义的。</w:t>
      </w:r>
    </w:p>
    <w:p w14:paraId="61EF2405" w14:textId="77777777" w:rsidR="004950D6" w:rsidRDefault="004950D6" w:rsidP="00672A72">
      <w:pPr>
        <w:pStyle w:val="my"/>
        <w:ind w:firstLine="420"/>
      </w:pPr>
      <w:r>
        <w:rPr>
          <w:rFonts w:hint="eastAsia"/>
        </w:rPr>
        <w:t>从自然的观点来看，美国最大的问题是，没有自己的种族。在美国成为世界第一强国之前，所有的种族，几乎没有例外的，是对异族实行种族灭绝的。当然中国算是例外，这个例外却是由许多问题造成的。以后有时间我们来说。</w:t>
      </w:r>
    </w:p>
    <w:p w14:paraId="2E45B214" w14:textId="77777777" w:rsidR="004950D6" w:rsidRDefault="004950D6" w:rsidP="00672A72">
      <w:pPr>
        <w:pStyle w:val="my"/>
        <w:ind w:firstLine="420"/>
      </w:pPr>
      <w:r>
        <w:rPr>
          <w:rFonts w:hint="eastAsia"/>
        </w:rPr>
        <w:t>英国也算是比较宽容的。但并没有那么宽容。例如，北美31州，可都是白人。这些白人，对印弟安人，也不是那么宽容的。</w:t>
      </w:r>
    </w:p>
    <w:p w14:paraId="42CD7013" w14:textId="77777777" w:rsidR="004950D6" w:rsidRDefault="004950D6" w:rsidP="00672A72">
      <w:pPr>
        <w:pStyle w:val="my"/>
        <w:ind w:firstLine="420"/>
      </w:pPr>
      <w:r>
        <w:rPr>
          <w:rFonts w:hint="eastAsia"/>
        </w:rPr>
        <w:t>这显然是一种自然。我们系统论常说，我们要遵循自然，因为自然是容易理解的。</w:t>
      </w:r>
    </w:p>
    <w:p w14:paraId="5E515554" w14:textId="77777777" w:rsidR="004950D6" w:rsidRDefault="004950D6" w:rsidP="00672A72">
      <w:pPr>
        <w:pStyle w:val="my"/>
        <w:ind w:firstLine="420"/>
      </w:pPr>
      <w:r>
        <w:rPr>
          <w:rFonts w:hint="eastAsia"/>
        </w:rPr>
        <w:t>那么，事情自从美国成为世界第一之后，发生了变化。特别是二战之后。事实上，二战之前，美国非常强调种族的地位。这些我们不必细谈。</w:t>
      </w:r>
    </w:p>
    <w:p w14:paraId="71435BD8" w14:textId="77777777" w:rsidR="004950D6" w:rsidRDefault="004950D6" w:rsidP="00672A72">
      <w:pPr>
        <w:pStyle w:val="my"/>
        <w:ind w:firstLine="420"/>
      </w:pPr>
      <w:r>
        <w:rPr>
          <w:rFonts w:hint="eastAsia"/>
        </w:rPr>
        <w:t>二战之后的改变，一直延续到今天。美国，不要说盎格鲁.萨克逊人越来越少，甚至，就是白人整体的数量，已小于50%总人口数。</w:t>
      </w:r>
    </w:p>
    <w:p w14:paraId="40274FA0" w14:textId="77777777" w:rsidR="004950D6" w:rsidRDefault="004950D6" w:rsidP="00672A72">
      <w:pPr>
        <w:pStyle w:val="my"/>
        <w:ind w:firstLine="420"/>
      </w:pPr>
      <w:r>
        <w:rPr>
          <w:rFonts w:hint="eastAsia"/>
        </w:rPr>
        <w:t>那么这意味着什么呢？现在是不仅白人数量少，事实上，美国的控制权也不在白人手里，而是在犹太人手中。不说光明会之类的组织，以乌克兰战争（今</w:t>
      </w:r>
      <w:r>
        <w:rPr>
          <w:rFonts w:hint="eastAsia"/>
        </w:rPr>
        <w:lastRenderedPageBreak/>
        <w:t>天是2022.6.29，乌克兰刚刚失去了北顿涅茨克）为例，美国不参与的理由是，俄国有核武器。那么北约还有意义吗？我们可以100%肯定，当俄国推进到波罗地海三国时，美国可以用同样的理由，决绝参与。</w:t>
      </w:r>
    </w:p>
    <w:p w14:paraId="3F26852B" w14:textId="77777777" w:rsidR="004950D6" w:rsidRDefault="004950D6" w:rsidP="00672A72">
      <w:pPr>
        <w:pStyle w:val="my"/>
        <w:ind w:firstLine="420"/>
      </w:pPr>
      <w:r>
        <w:rPr>
          <w:rFonts w:hint="eastAsia"/>
        </w:rPr>
        <w:t>那么连起来看，到底发生了什么？未来将是什么样子？</w:t>
      </w:r>
    </w:p>
    <w:p w14:paraId="43CF8682" w14:textId="77777777" w:rsidR="004950D6" w:rsidRDefault="004950D6" w:rsidP="00672A72">
      <w:pPr>
        <w:pStyle w:val="my"/>
        <w:ind w:firstLine="420"/>
      </w:pPr>
      <w:r>
        <w:rPr>
          <w:rFonts w:hint="eastAsia"/>
        </w:rPr>
        <w:t>我们说，系统论讲的是自然。那些放弃自然的，一定会付出代价。美国就是一个典型。美国有选举，我们看到拜登可以利用控制选票来控制大选，我想，用不了多久，美国的法院，也会被颠覆。</w:t>
      </w:r>
    </w:p>
    <w:p w14:paraId="0B67F26F" w14:textId="77777777" w:rsidR="004950D6" w:rsidRDefault="004950D6" w:rsidP="00672A72">
      <w:pPr>
        <w:pStyle w:val="my"/>
        <w:ind w:firstLine="420"/>
      </w:pPr>
      <w:r>
        <w:rPr>
          <w:rFonts w:hint="eastAsia"/>
        </w:rPr>
        <w:t>美国的国父们（不是一个人），创建美国宪法时，他们最多考虑的是民主暴政的问题，一切的一切都是为了防止今天的自由派，或称流氓自由主义者被利用后，以民主的名义，建成一种寡头制。目前来看，这种情况正在进行时。</w:t>
      </w:r>
    </w:p>
    <w:p w14:paraId="2DCC518F" w14:textId="77777777" w:rsidR="004950D6" w:rsidRDefault="004950D6" w:rsidP="00672A72">
      <w:pPr>
        <w:pStyle w:val="my"/>
        <w:ind w:firstLine="420"/>
      </w:pPr>
      <w:r>
        <w:rPr>
          <w:rFonts w:hint="eastAsia"/>
        </w:rPr>
        <w:t>犹太人，将金融就一切的观念，不仅输入到了每个美国人心中，也灌输进了全球大部分人的心中。</w:t>
      </w:r>
    </w:p>
    <w:p w14:paraId="1261AE7F" w14:textId="77777777" w:rsidR="004950D6" w:rsidRDefault="004950D6" w:rsidP="00672A72">
      <w:pPr>
        <w:pStyle w:val="my"/>
        <w:ind w:firstLine="420"/>
      </w:pPr>
      <w:r>
        <w:rPr>
          <w:rFonts w:hint="eastAsia"/>
        </w:rPr>
        <w:t>我们说，如果只相信金钱，人们就只剩下一个维度，一定最后会失去民主。包括宗教，艺术在内的人类的一切文明，都将不复存在。有人以为，美国可以免疫，显然不是。</w:t>
      </w:r>
    </w:p>
    <w:p w14:paraId="487005EB" w14:textId="77777777" w:rsidR="004950D6" w:rsidRDefault="004950D6" w:rsidP="00672A72">
      <w:pPr>
        <w:pStyle w:val="my"/>
        <w:ind w:firstLine="420"/>
      </w:pPr>
      <w:r>
        <w:rPr>
          <w:rFonts w:hint="eastAsia"/>
        </w:rPr>
        <w:t>这种情况，带来一系列后果。</w:t>
      </w:r>
    </w:p>
    <w:p w14:paraId="0C9FE2AA" w14:textId="77777777" w:rsidR="004950D6" w:rsidRDefault="004950D6" w:rsidP="00672A72">
      <w:pPr>
        <w:pStyle w:val="my"/>
        <w:ind w:firstLine="420"/>
      </w:pPr>
      <w:r>
        <w:rPr>
          <w:rFonts w:hint="eastAsia"/>
        </w:rPr>
        <w:t>最严重的是， 雌性选择的出问题。</w:t>
      </w:r>
    </w:p>
    <w:p w14:paraId="6CC74283" w14:textId="77777777" w:rsidR="004950D6" w:rsidRDefault="004950D6" w:rsidP="00672A72">
      <w:pPr>
        <w:pStyle w:val="my"/>
        <w:ind w:firstLine="420"/>
      </w:pPr>
      <w:r>
        <w:object w:dxaOrig="9579" w:dyaOrig="7028" w14:anchorId="47F320C1">
          <v:shape id="_x0000_i1043" type="#_x0000_t75" style="width:414.95pt;height:305.5pt" o:ole="">
            <v:imagedata r:id="rId48" o:title=""/>
          </v:shape>
          <o:OLEObject Type="Embed" ProgID="Visio.Drawing.11" ShapeID="_x0000_i1043" DrawAspect="Content" ObjectID="_1721329099" r:id="rId49"/>
        </w:object>
      </w:r>
      <w:r>
        <w:rPr>
          <w:rFonts w:hint="eastAsia"/>
        </w:rPr>
        <w:t>带来后果是什么？</w:t>
      </w:r>
    </w:p>
    <w:p w14:paraId="334F829E" w14:textId="77777777" w:rsidR="004950D6" w:rsidRDefault="004950D6" w:rsidP="00672A72">
      <w:pPr>
        <w:pStyle w:val="my"/>
        <w:ind w:firstLine="420"/>
      </w:pPr>
      <w:r>
        <w:rPr>
          <w:rFonts w:hint="eastAsia"/>
        </w:rPr>
        <w:t>民主是好的，但是什么好的？在乌克兰的表现是好的吗？</w:t>
      </w:r>
    </w:p>
    <w:p w14:paraId="0C52B7F3" w14:textId="77777777" w:rsidR="004950D6" w:rsidRDefault="004950D6" w:rsidP="00672A72">
      <w:pPr>
        <w:pStyle w:val="my"/>
        <w:ind w:firstLine="420"/>
      </w:pPr>
      <w:r>
        <w:rPr>
          <w:rFonts w:hint="eastAsia"/>
        </w:rPr>
        <w:t>现在许多的节目，还是鼓吹着，俄国一定会输，但我是没有看到这种可能性。</w:t>
      </w:r>
    </w:p>
    <w:p w14:paraId="5C67A2DE" w14:textId="77777777" w:rsidR="004950D6" w:rsidRDefault="004950D6" w:rsidP="00672A72">
      <w:pPr>
        <w:pStyle w:val="my"/>
        <w:ind w:firstLine="420"/>
      </w:pPr>
      <w:r>
        <w:rPr>
          <w:rFonts w:hint="eastAsia"/>
        </w:rPr>
        <w:t>因为俄国是自然：我就是要征服，你们不想反抗，那么我们为什么不去征服？</w:t>
      </w:r>
    </w:p>
    <w:p w14:paraId="0EE00454" w14:textId="77777777" w:rsidR="004950D6" w:rsidRDefault="004950D6" w:rsidP="00672A72">
      <w:pPr>
        <w:pStyle w:val="my"/>
        <w:ind w:firstLine="420"/>
      </w:pPr>
      <w:r>
        <w:rPr>
          <w:rFonts w:hint="eastAsia"/>
        </w:rPr>
        <w:t>有人认为，乌克兰的反抗很激烈啊，你怎么说不反抗。</w:t>
      </w:r>
    </w:p>
    <w:p w14:paraId="4312D0A6" w14:textId="77777777" w:rsidR="004950D6" w:rsidRDefault="004950D6" w:rsidP="00672A72">
      <w:pPr>
        <w:pStyle w:val="my"/>
        <w:ind w:firstLine="420"/>
      </w:pPr>
      <w:r>
        <w:rPr>
          <w:rFonts w:hint="eastAsia"/>
        </w:rPr>
        <w:t>乌克兰从独立到今天，多少年了？没有全民征兵制，没有完整的兵工体系，只是学会了tiktok——这可以用于战胜对手吗？</w:t>
      </w:r>
    </w:p>
    <w:p w14:paraId="43DB4ABE" w14:textId="77777777" w:rsidR="004950D6" w:rsidRDefault="004950D6" w:rsidP="00672A72">
      <w:pPr>
        <w:pStyle w:val="my"/>
        <w:ind w:firstLine="420"/>
      </w:pPr>
      <w:r>
        <w:rPr>
          <w:rFonts w:hint="eastAsia"/>
        </w:rPr>
        <w:t>乌东的所谓主力部队，把战争当成上班了，工资很高。这样的国家怎么可能打胜仗呢？让人们想到的是中世纪的雇佣兵：防守就好了。你守，人家俄罗斯可是来真的。</w:t>
      </w:r>
    </w:p>
    <w:p w14:paraId="4ECF3E14" w14:textId="77777777" w:rsidR="004950D6" w:rsidRPr="004950D6" w:rsidRDefault="004950D6" w:rsidP="00672A72">
      <w:pPr>
        <w:pStyle w:val="my"/>
        <w:ind w:firstLine="420"/>
      </w:pPr>
      <w:r>
        <w:object w:dxaOrig="7425" w:dyaOrig="4761" w14:anchorId="553C5D2F">
          <v:shape id="_x0000_i1044" type="#_x0000_t75" style="width:370.8pt;height:237.65pt" o:ole="">
            <v:imagedata r:id="rId50" o:title=""/>
          </v:shape>
          <o:OLEObject Type="Embed" ProgID="Visio.Drawing.11" ShapeID="_x0000_i1044" DrawAspect="Content" ObjectID="_1721329100" r:id="rId51"/>
        </w:object>
      </w:r>
    </w:p>
    <w:p w14:paraId="7F8D640C" w14:textId="77777777" w:rsidR="004950D6" w:rsidRDefault="004950D6" w:rsidP="00672A72">
      <w:pPr>
        <w:pStyle w:val="my"/>
        <w:ind w:firstLine="420"/>
      </w:pPr>
      <w:r>
        <w:rPr>
          <w:rFonts w:hint="eastAsia"/>
        </w:rPr>
        <w:t>也许有人说，乌克兰与美国无关啊。</w:t>
      </w:r>
    </w:p>
    <w:p w14:paraId="6E4417F1" w14:textId="77777777" w:rsidR="004950D6" w:rsidRDefault="004950D6" w:rsidP="00672A72">
      <w:pPr>
        <w:pStyle w:val="my"/>
        <w:ind w:firstLine="420"/>
      </w:pPr>
      <w:r>
        <w:rPr>
          <w:rFonts w:hint="eastAsia"/>
        </w:rPr>
        <w:t>这种想法是不成立的。如果俄国吞并乌克兰，之后意味着什么？是波罗的海三国，中亚五国，高加索三国，都会在十几年内被吞并。拿到乌克兰，前苏联的内核三国，就合体了。新的俄国，可不是苏联，没有那个想来就来想走就走的盟约。</w:t>
      </w:r>
    </w:p>
    <w:p w14:paraId="455774DB" w14:textId="77777777" w:rsidR="004950D6" w:rsidRDefault="004950D6" w:rsidP="00672A72">
      <w:pPr>
        <w:pStyle w:val="my"/>
        <w:ind w:firstLine="420"/>
      </w:pPr>
      <w:r>
        <w:rPr>
          <w:rFonts w:hint="eastAsia"/>
        </w:rPr>
        <w:t>俄国的政策，就是俄罗斯族，驱使其它200多个种族，吞并更多的种族——简单，自然，有效。</w:t>
      </w:r>
    </w:p>
    <w:p w14:paraId="472ADC96" w14:textId="77777777" w:rsidR="004950D6" w:rsidRDefault="004950D6" w:rsidP="00672A72">
      <w:pPr>
        <w:pStyle w:val="my"/>
        <w:ind w:firstLine="420"/>
      </w:pPr>
      <w:r>
        <w:rPr>
          <w:rFonts w:hint="eastAsia"/>
        </w:rPr>
        <w:t>在收复前苏联的所有俄化领土后，后续就是罗马尼亚和何加利亚。然后拿下君士坦丁堡。也许在欧洲的吞并，可以停一段时间。</w:t>
      </w:r>
    </w:p>
    <w:p w14:paraId="525D36F7" w14:textId="77777777" w:rsidR="004950D6" w:rsidRDefault="004950D6" w:rsidP="00672A72">
      <w:pPr>
        <w:pStyle w:val="my"/>
        <w:ind w:firstLine="420"/>
      </w:pPr>
      <w:r>
        <w:rPr>
          <w:rFonts w:hint="eastAsia"/>
        </w:rPr>
        <w:t>然后就是远东的重建。东北，朝鲜和北海道，也是一定要吞并的。因这有了这些地区，远东，不仅可以自经自足，还可以供给欧洲。</w:t>
      </w:r>
    </w:p>
    <w:p w14:paraId="5D127EB7" w14:textId="77777777" w:rsidR="004950D6" w:rsidRDefault="004950D6" w:rsidP="00672A72">
      <w:pPr>
        <w:pStyle w:val="my"/>
        <w:ind w:firstLine="420"/>
      </w:pPr>
      <w:r>
        <w:rPr>
          <w:rFonts w:hint="eastAsia"/>
        </w:rPr>
        <w:t>然后，又是在欧洲的扩张。</w:t>
      </w:r>
    </w:p>
    <w:p w14:paraId="29941C48" w14:textId="77777777" w:rsidR="004950D6" w:rsidRDefault="004950D6" w:rsidP="00672A72">
      <w:pPr>
        <w:pStyle w:val="my"/>
        <w:ind w:firstLine="420"/>
      </w:pPr>
      <w:r>
        <w:rPr>
          <w:rFonts w:hint="eastAsia"/>
        </w:rPr>
        <w:t>这个过程是不会停止的。</w:t>
      </w:r>
    </w:p>
    <w:p w14:paraId="320DBBEA" w14:textId="77777777" w:rsidR="004950D6" w:rsidRDefault="004950D6" w:rsidP="00672A72">
      <w:pPr>
        <w:pStyle w:val="my"/>
        <w:ind w:firstLine="420"/>
      </w:pPr>
      <w:r>
        <w:rPr>
          <w:rFonts w:hint="eastAsia"/>
        </w:rPr>
        <w:t>以目前德国的状态，很可能，不是俄国对手。更何况是那时的俄国。</w:t>
      </w:r>
    </w:p>
    <w:p w14:paraId="53EEDDF8" w14:textId="77777777" w:rsidR="00CE362E" w:rsidRDefault="00CE362E" w:rsidP="00672A72">
      <w:pPr>
        <w:pStyle w:val="my"/>
        <w:ind w:firstLine="420"/>
      </w:pPr>
      <w:r>
        <w:rPr>
          <w:rFonts w:hint="eastAsia"/>
        </w:rPr>
        <w:t>战争，比的是规模，比谁更能死人。这一方面，俄国是难以战胜的。</w:t>
      </w:r>
    </w:p>
    <w:p w14:paraId="0DC64465" w14:textId="77777777" w:rsidR="00E14BB8" w:rsidRDefault="00E14BB8" w:rsidP="00672A72">
      <w:pPr>
        <w:pStyle w:val="4"/>
      </w:pPr>
      <w:r>
        <w:rPr>
          <w:rFonts w:hint="eastAsia"/>
        </w:rPr>
        <w:lastRenderedPageBreak/>
        <w:t>美国当前的困境和后果</w:t>
      </w:r>
    </w:p>
    <w:p w14:paraId="0A3A8D3E" w14:textId="77777777" w:rsidR="00E14BB8" w:rsidRPr="00E14BB8" w:rsidRDefault="00E14BB8" w:rsidP="00672A72">
      <w:pPr>
        <w:pStyle w:val="a0"/>
        <w:ind w:firstLine="420"/>
      </w:pPr>
      <w:r>
        <w:object w:dxaOrig="5384" w:dyaOrig="1819" w14:anchorId="07CFC273">
          <v:shape id="_x0000_i1045" type="#_x0000_t75" style="width:268.85pt;height:91.15pt" o:ole="">
            <v:imagedata r:id="rId52" o:title=""/>
          </v:shape>
          <o:OLEObject Type="Embed" ProgID="Visio.Drawing.11" ShapeID="_x0000_i1045" DrawAspect="Content" ObjectID="_1721329101" r:id="rId53"/>
        </w:object>
      </w:r>
    </w:p>
    <w:p w14:paraId="03493FFF" w14:textId="77777777" w:rsidR="00E14BB8" w:rsidRDefault="00E14BB8" w:rsidP="00672A72">
      <w:pPr>
        <w:pStyle w:val="4"/>
      </w:pPr>
      <w:r>
        <w:rPr>
          <w:rFonts w:hint="eastAsia"/>
        </w:rPr>
        <w:t>自由派的问题是结局与初衷一定是矛盾的</w:t>
      </w:r>
    </w:p>
    <w:p w14:paraId="2C28BD27" w14:textId="77777777" w:rsidR="00E14BB8" w:rsidRDefault="00E14BB8" w:rsidP="00672A72">
      <w:pPr>
        <w:pStyle w:val="a0"/>
        <w:ind w:firstLine="420"/>
      </w:pPr>
      <w:r>
        <w:rPr>
          <w:rFonts w:hint="eastAsia"/>
        </w:rPr>
        <w:t>如果民主派是对的，为什么面对一个</w:t>
      </w:r>
      <w:r>
        <w:rPr>
          <w:rFonts w:hint="eastAsia"/>
        </w:rPr>
        <w:t>GDP</w:t>
      </w:r>
      <w:r>
        <w:rPr>
          <w:rFonts w:hint="eastAsia"/>
        </w:rPr>
        <w:t>不如中国一个省的俄罗斯，却不波兰有</w:t>
      </w:r>
      <w:r>
        <w:rPr>
          <w:rFonts w:hint="eastAsia"/>
        </w:rPr>
        <w:t>gas?</w:t>
      </w:r>
    </w:p>
    <w:p w14:paraId="31ED5EC2" w14:textId="77777777" w:rsidR="00E14BB8" w:rsidRDefault="00E14BB8" w:rsidP="00672A72">
      <w:pPr>
        <w:pStyle w:val="a0"/>
        <w:ind w:firstLine="420"/>
      </w:pPr>
      <w:r>
        <w:rPr>
          <w:rFonts w:hint="eastAsia"/>
        </w:rPr>
        <w:t>如果民主派是对的，为什么会有大面积的零元购？</w:t>
      </w:r>
    </w:p>
    <w:p w14:paraId="7A58FDEF" w14:textId="77777777" w:rsidR="00E14BB8" w:rsidRDefault="00E14BB8" w:rsidP="00672A72">
      <w:pPr>
        <w:pStyle w:val="a0"/>
        <w:ind w:firstLine="420"/>
      </w:pPr>
      <w:r>
        <w:rPr>
          <w:rFonts w:hint="eastAsia"/>
        </w:rPr>
        <w:t>如果民主派是对的，为什么人们不再去工厂工作，进而得到了永远无法结速的通货膨胀？</w:t>
      </w:r>
    </w:p>
    <w:p w14:paraId="4312A246" w14:textId="77777777" w:rsidR="00E14BB8" w:rsidRDefault="00E14BB8" w:rsidP="00672A72">
      <w:pPr>
        <w:pStyle w:val="a0"/>
        <w:ind w:firstLine="420"/>
      </w:pPr>
      <w:r>
        <w:rPr>
          <w:rFonts w:hint="eastAsia"/>
        </w:rPr>
        <w:t>如果自由是对的，为什么现在的美国，人们没有了说话的自由。</w:t>
      </w:r>
    </w:p>
    <w:p w14:paraId="3CE8395D" w14:textId="77777777" w:rsidR="00E14BB8" w:rsidRDefault="00E14BB8" w:rsidP="00672A72">
      <w:pPr>
        <w:pStyle w:val="a0"/>
        <w:ind w:firstLine="420"/>
      </w:pPr>
      <w:r>
        <w:rPr>
          <w:rFonts w:hint="eastAsia"/>
        </w:rPr>
        <w:t>如果自由是对的，操纵选票，也是对的？</w:t>
      </w:r>
    </w:p>
    <w:p w14:paraId="33ED67C6" w14:textId="77777777" w:rsidR="00E14BB8" w:rsidRDefault="00E14BB8" w:rsidP="00672A72">
      <w:pPr>
        <w:pStyle w:val="a0"/>
        <w:ind w:firstLine="420"/>
      </w:pPr>
    </w:p>
    <w:p w14:paraId="35B2D93E" w14:textId="77777777" w:rsidR="00E14BB8" w:rsidRDefault="00E14BB8" w:rsidP="00672A72">
      <w:pPr>
        <w:pStyle w:val="a0"/>
        <w:ind w:firstLine="420"/>
      </w:pPr>
      <w:r>
        <w:rPr>
          <w:rFonts w:hint="eastAsia"/>
        </w:rPr>
        <w:t>我们看到，正义在美国的失去的后果。</w:t>
      </w:r>
    </w:p>
    <w:p w14:paraId="2944EFD9" w14:textId="77777777" w:rsidR="004950D6" w:rsidRDefault="00E14BB8" w:rsidP="00672A72">
      <w:pPr>
        <w:pStyle w:val="a0"/>
        <w:ind w:firstLine="420"/>
      </w:pPr>
      <w:r>
        <w:rPr>
          <w:rFonts w:hint="eastAsia"/>
        </w:rPr>
        <w:t>最严重的后果，是被洗脑的白人的孩子，不仅长大后，生存于困境，而且，很难找到对象——因为与东亚一样，要男方有房子，有车有地位。这些一维的后果在美国越来越显现。</w:t>
      </w:r>
    </w:p>
    <w:p w14:paraId="54B226E1" w14:textId="77777777" w:rsidR="00520D17" w:rsidRDefault="00520D17" w:rsidP="00672A72">
      <w:pPr>
        <w:pStyle w:val="3"/>
      </w:pPr>
      <w:r>
        <w:rPr>
          <w:rFonts w:hint="eastAsia"/>
        </w:rPr>
        <w:lastRenderedPageBreak/>
        <w:t>美国的崩溃的一些表现</w:t>
      </w:r>
    </w:p>
    <w:p w14:paraId="518A77C7" w14:textId="77777777" w:rsidR="00520D17" w:rsidRDefault="00520D17" w:rsidP="00672A72">
      <w:pPr>
        <w:pStyle w:val="4"/>
      </w:pPr>
      <w:r>
        <w:rPr>
          <w:rFonts w:hint="eastAsia"/>
        </w:rPr>
        <w:t>军队体系的崩塌。</w:t>
      </w:r>
    </w:p>
    <w:p w14:paraId="4821F8AA" w14:textId="77777777" w:rsidR="00520D17" w:rsidRPr="00F522B8" w:rsidRDefault="00520D17" w:rsidP="00672A72">
      <w:pPr>
        <w:pStyle w:val="my"/>
        <w:ind w:firstLine="420"/>
      </w:pPr>
      <w:r w:rsidRPr="00F522B8">
        <w:t>包</w:t>
      </w:r>
      <w:r w:rsidRPr="00F522B8">
        <w:rPr>
          <w:rFonts w:hint="eastAsia"/>
        </w:rPr>
        <w:t>括许多方面。一是军人不再受尊重。</w:t>
      </w:r>
    </w:p>
    <w:p w14:paraId="5A4D76C3" w14:textId="1C8B83BE" w:rsidR="006C6081" w:rsidRPr="00F522B8" w:rsidRDefault="00520D17" w:rsidP="00672A72">
      <w:pPr>
        <w:pStyle w:val="my"/>
        <w:ind w:firstLine="420"/>
      </w:pPr>
      <w:r w:rsidRPr="00F522B8">
        <w:t>二是军队的风气全面变坏。</w:t>
      </w:r>
      <w:r w:rsidRPr="00F522B8">
        <w:rPr>
          <w:rFonts w:hint="eastAsia"/>
        </w:rPr>
        <w:t>我看过一位在航空母舰服役超过8年的中国人写的文章</w:t>
      </w:r>
      <w:r w:rsidR="008E6CF5" w:rsidRPr="00F522B8">
        <w:rPr>
          <w:rStyle w:val="ad"/>
          <w:vertAlign w:val="baseline"/>
        </w:rPr>
        <w:footnoteReference w:id="35"/>
      </w:r>
      <w:r w:rsidR="008E6CF5" w:rsidRPr="00F522B8">
        <w:rPr>
          <w:rFonts w:hint="eastAsia"/>
        </w:rPr>
        <w:t>。</w:t>
      </w:r>
      <w:r w:rsidRPr="00F522B8">
        <w:rPr>
          <w:rFonts w:hint="eastAsia"/>
        </w:rPr>
        <w:t>本来他再服役一些年，就能得到更好的退体待遇。但他急于退休。因为舰上风气越来越不好。</w:t>
      </w:r>
    </w:p>
    <w:p w14:paraId="68D1EAFB" w14:textId="77777777" w:rsidR="00520D17" w:rsidRPr="00F522B8" w:rsidRDefault="00520D17" w:rsidP="00672A72">
      <w:pPr>
        <w:pStyle w:val="my"/>
        <w:ind w:firstLine="420"/>
      </w:pPr>
      <w:r w:rsidRPr="00F522B8">
        <w:t>一般我更信这些来自于最底层的信息。</w:t>
      </w:r>
    </w:p>
    <w:p w14:paraId="58309EB6" w14:textId="77777777" w:rsidR="006C6081" w:rsidRPr="00F522B8" w:rsidRDefault="006C6081" w:rsidP="00672A72">
      <w:pPr>
        <w:pStyle w:val="my"/>
        <w:ind w:firstLine="420"/>
      </w:pPr>
      <w:r w:rsidRPr="00F522B8">
        <w:t>再例</w:t>
      </w:r>
      <w:r w:rsidRPr="00F522B8">
        <w:rPr>
          <w:rFonts w:hint="eastAsia"/>
        </w:rPr>
        <w:t>如，今年是2022年，去年刚刚发生在阿富汗混乱的撤退的情况，今年是</w:t>
      </w:r>
      <w:r w:rsidR="00C47CEF" w:rsidRPr="00F522B8">
        <w:rPr>
          <w:rFonts w:hint="eastAsia"/>
        </w:rPr>
        <w:t>陆军完全征不上来兵源。实际上，近年来，兵源素质的恶化，使得美国越来越像罗马帝国崩溃之前。</w:t>
      </w:r>
    </w:p>
    <w:p w14:paraId="5C458BCD" w14:textId="77777777" w:rsidR="00BD1FC7" w:rsidRPr="00F522B8" w:rsidRDefault="00BD1FC7" w:rsidP="00672A72">
      <w:pPr>
        <w:pStyle w:val="my"/>
        <w:ind w:firstLine="420"/>
      </w:pPr>
      <w:r w:rsidRPr="00F522B8">
        <w:t>实际上，美国已许多年没有打过</w:t>
      </w:r>
      <w:r w:rsidRPr="00F522B8">
        <w:rPr>
          <w:rFonts w:hint="eastAsia"/>
        </w:rPr>
        <w:t>胜仗了。更不要从，对于陆地的征服，自从美国南北战争后，就几乎没有成功过。但美国不反思。</w:t>
      </w:r>
    </w:p>
    <w:p w14:paraId="73110F96" w14:textId="77777777" w:rsidR="00F522B8" w:rsidRDefault="00BD1FC7" w:rsidP="00672A72">
      <w:pPr>
        <w:pStyle w:val="4"/>
      </w:pPr>
      <w:r>
        <w:rPr>
          <w:rFonts w:hint="eastAsia"/>
        </w:rPr>
        <w:t>政治的固化</w:t>
      </w:r>
    </w:p>
    <w:p w14:paraId="708FDEB5" w14:textId="77777777" w:rsidR="00520D17" w:rsidRPr="00F522B8" w:rsidRDefault="00BD1FC7" w:rsidP="00672A72">
      <w:pPr>
        <w:pStyle w:val="my"/>
        <w:ind w:firstLine="420"/>
      </w:pPr>
      <w:r w:rsidRPr="00F522B8">
        <w:rPr>
          <w:rFonts w:hint="eastAsia"/>
        </w:rPr>
        <w:t>谁能想到，美国竟然能堕落到操纵选票的地步。操纵选票的原因是从根本上，由于违背民意，而担心自己不能当选，而进行的没有回头路的民主崩溃的选择——这条路走上，就只能一直走下去。谁都清楚，从根本上不再尊重民意，意味着什么，但民主党，为什么敢于这样做，恐怕不是只能短视这么简单，因为也说明他们堕落到有足够的信息，控制住整个美国的局势。</w:t>
      </w:r>
    </w:p>
    <w:p w14:paraId="5A5FB146" w14:textId="77777777" w:rsidR="00F522B8" w:rsidRDefault="004675A3" w:rsidP="00672A72">
      <w:pPr>
        <w:pStyle w:val="4"/>
      </w:pPr>
      <w:r>
        <w:rPr>
          <w:rFonts w:hint="eastAsia"/>
        </w:rPr>
        <w:lastRenderedPageBreak/>
        <w:t>言论全面被犹太人控制的媒体所控制</w:t>
      </w:r>
    </w:p>
    <w:p w14:paraId="2420BD72" w14:textId="77777777" w:rsidR="00BD1FC7" w:rsidRPr="00F522B8" w:rsidRDefault="004675A3" w:rsidP="00672A72">
      <w:pPr>
        <w:pStyle w:val="my"/>
        <w:ind w:firstLine="420"/>
      </w:pPr>
      <w:r w:rsidRPr="00F522B8">
        <w:rPr>
          <w:rFonts w:hint="eastAsia"/>
        </w:rPr>
        <w:t>这与政治环环相扣。</w:t>
      </w:r>
    </w:p>
    <w:p w14:paraId="1710914A" w14:textId="77777777" w:rsidR="00040F91" w:rsidRPr="00F522B8" w:rsidRDefault="00040F91" w:rsidP="00672A72">
      <w:pPr>
        <w:pStyle w:val="my"/>
        <w:ind w:firstLine="420"/>
      </w:pPr>
      <w:r w:rsidRPr="00F522B8">
        <w:t>就这一点，对</w:t>
      </w:r>
      <w:r w:rsidRPr="00F522B8">
        <w:rPr>
          <w:rFonts w:hint="eastAsia"/>
        </w:rPr>
        <w:t>现在，我正在给你写的这些内容来说，是有关系的。例如，现在美国对自然选择相关的社会学研究，和构建主义哲学的相关研究，完全找不到了。以前的</w:t>
      </w:r>
      <w:r w:rsidRPr="00F522B8">
        <w:t>discovery</w:t>
      </w:r>
      <w:r w:rsidRPr="00F522B8">
        <w:rPr>
          <w:rFonts w:hint="eastAsia"/>
        </w:rPr>
        <w:t>中，许多，说真话的社会学研究，似如猩猩，狗的，完全找不到了。再如，尼安德特人，这些年，也往偏了跑。说什么是因为智人用武力，将他们消灭，完全不谈选择。实际上，没有证据说明，智人可以与尼安德特人杂交，也没有证据，说这两个人种有过规模化的战争。可以说，是一种自然的淘汰。</w:t>
      </w:r>
    </w:p>
    <w:p w14:paraId="71A2734F" w14:textId="77777777" w:rsidR="000576D7" w:rsidRPr="00F522B8" w:rsidRDefault="00040F91" w:rsidP="00672A72">
      <w:pPr>
        <w:pStyle w:val="my"/>
        <w:ind w:firstLine="420"/>
      </w:pPr>
      <w:r w:rsidRPr="00F522B8">
        <w:rPr>
          <w:rFonts w:hint="eastAsia"/>
        </w:rPr>
        <w:t>所以，现在的人，想学一些真实的信息，是极为困难的，中俄这类国家自不必说。没想到美国，搞起来学术筛查，更是登峰造极。</w:t>
      </w:r>
    </w:p>
    <w:p w14:paraId="002E9D15" w14:textId="77777777" w:rsidR="00F522B8" w:rsidRDefault="004675A3" w:rsidP="00672A72">
      <w:pPr>
        <w:pStyle w:val="4"/>
      </w:pPr>
      <w:r>
        <w:rPr>
          <w:rFonts w:hint="eastAsia"/>
        </w:rPr>
        <w:t>教育也全面被控制</w:t>
      </w:r>
    </w:p>
    <w:p w14:paraId="174CDA04" w14:textId="77777777" w:rsidR="00040F91" w:rsidRDefault="00040F91" w:rsidP="00672A72">
      <w:pPr>
        <w:pStyle w:val="my"/>
        <w:ind w:firstLine="420"/>
      </w:pPr>
      <w:r>
        <w:rPr>
          <w:rFonts w:hint="eastAsia"/>
        </w:rPr>
        <w:t>毁掉一代人。</w:t>
      </w:r>
    </w:p>
    <w:p w14:paraId="7A548572" w14:textId="77777777" w:rsidR="004675A3" w:rsidRDefault="004675A3" w:rsidP="00672A72">
      <w:pPr>
        <w:pStyle w:val="my"/>
        <w:ind w:firstLine="420"/>
      </w:pPr>
      <w:r>
        <w:rPr>
          <w:rFonts w:hint="eastAsia"/>
        </w:rPr>
        <w:t>这样就可以完全从小给孩子洗脑。这是美国很难再重新生还的根本原因。美国的这一代年轻人，将是被废掉的一代。他们长大后，除了抱怨，将什么也不会。</w:t>
      </w:r>
    </w:p>
    <w:p w14:paraId="17906540" w14:textId="77777777" w:rsidR="004675A3" w:rsidRDefault="004675A3" w:rsidP="00672A72">
      <w:pPr>
        <w:pStyle w:val="my"/>
        <w:ind w:firstLine="420"/>
      </w:pPr>
      <w:r>
        <w:rPr>
          <w:rFonts w:hint="eastAsia"/>
        </w:rPr>
        <w:t>这些被洗脑的人，有一个特点是，不仅无法对社会做出任何贡献，当他们无法生存时，将会把所有的怨气，撒到后来者身上。与中国文革的一代的后代，是一样的。就是说，他们将来做的一切，还是对出卖他们的人有利。</w:t>
      </w:r>
    </w:p>
    <w:p w14:paraId="19891774" w14:textId="77777777" w:rsidR="004675A3" w:rsidRDefault="004675A3" w:rsidP="00672A72">
      <w:pPr>
        <w:pStyle w:val="my"/>
        <w:ind w:firstLine="420"/>
      </w:pPr>
      <w:r>
        <w:rPr>
          <w:rFonts w:hint="eastAsia"/>
        </w:rPr>
        <w:t>美国现在的年轻人，生活不如意的原因，很大程度就是政治正确和维金钱论带来的，但是他们从来不将矛头指向这些导致他们生活困顿的根本原因。</w:t>
      </w:r>
    </w:p>
    <w:p w14:paraId="3B557064" w14:textId="77777777" w:rsidR="004675A3" w:rsidRDefault="004675A3" w:rsidP="00672A72">
      <w:pPr>
        <w:pStyle w:val="my"/>
        <w:ind w:firstLine="420"/>
      </w:pPr>
      <w:r>
        <w:rPr>
          <w:rFonts w:hint="eastAsia"/>
        </w:rPr>
        <w:t>例如，大学里，教的，与现实是完全脱节的。什么政治正确，对工作只有坏处，没有好处。结果是，受过高等教育的很大一部分人，找不到高薪的工作。</w:t>
      </w:r>
    </w:p>
    <w:p w14:paraId="57C58F75" w14:textId="77777777" w:rsidR="004675A3" w:rsidRDefault="00F728F5" w:rsidP="00672A72">
      <w:pPr>
        <w:pStyle w:val="my"/>
        <w:ind w:firstLine="420"/>
      </w:pPr>
      <w:r>
        <w:rPr>
          <w:rFonts w:hint="eastAsia"/>
        </w:rPr>
        <w:t>却背负了巨量的教学贷款。奥巴马是还清了，但许多人没有还清。而且，奥</w:t>
      </w:r>
      <w:r>
        <w:rPr>
          <w:rFonts w:hint="eastAsia"/>
        </w:rPr>
        <w:lastRenderedPageBreak/>
        <w:t>巴马对美国的只有巨大的破坏，没有半点好处。</w:t>
      </w:r>
    </w:p>
    <w:p w14:paraId="511D6141" w14:textId="77777777" w:rsidR="00F728F5" w:rsidRDefault="00F728F5" w:rsidP="00672A72">
      <w:pPr>
        <w:pStyle w:val="my"/>
        <w:ind w:firstLine="420"/>
      </w:pPr>
      <w:r>
        <w:rPr>
          <w:rFonts w:hint="eastAsia"/>
        </w:rPr>
        <w:t>结果是，苹果公司，就是总部，也有一半以上的员工，是没有上过大学的人。美国的实通的政府办事员，大部分都是合同工，高中没毕业的。</w:t>
      </w:r>
    </w:p>
    <w:p w14:paraId="6F28EE13" w14:textId="77777777" w:rsidR="00F728F5" w:rsidRDefault="00F728F5" w:rsidP="00672A72">
      <w:pPr>
        <w:pStyle w:val="my"/>
        <w:ind w:firstLine="420"/>
      </w:pPr>
      <w:r>
        <w:rPr>
          <w:rFonts w:hint="eastAsia"/>
        </w:rPr>
        <w:t>那么这些大学生去做什么？又没有工厂？</w:t>
      </w:r>
    </w:p>
    <w:p w14:paraId="10424B96" w14:textId="77777777" w:rsidR="00F728F5" w:rsidRDefault="00F728F5" w:rsidP="00672A72">
      <w:pPr>
        <w:pStyle w:val="my"/>
        <w:ind w:firstLine="420"/>
      </w:pPr>
      <w:r>
        <w:rPr>
          <w:rFonts w:hint="eastAsia"/>
        </w:rPr>
        <w:t>工业软件公司，高中足够了。</w:t>
      </w:r>
    </w:p>
    <w:p w14:paraId="5A5A768F" w14:textId="77777777" w:rsidR="00F728F5" w:rsidRDefault="00F728F5" w:rsidP="00672A72">
      <w:pPr>
        <w:pStyle w:val="my"/>
        <w:ind w:firstLine="420"/>
      </w:pPr>
      <w:r>
        <w:rPr>
          <w:rFonts w:hint="eastAsia"/>
        </w:rPr>
        <w:t>科研机构，都是博士。而博士，说实在的，是需要真才实料的。这些人，都是能突破被强加在身上这类反智的什么政治正确的人。可是那些掉进了“中间陷阱”的智商并不高，完全是靠所谓努力的死记硬背的人，哪里有他们的立足之地呢？</w:t>
      </w:r>
    </w:p>
    <w:p w14:paraId="5B832736" w14:textId="77777777" w:rsidR="00F728F5" w:rsidRDefault="00F728F5" w:rsidP="00672A72">
      <w:pPr>
        <w:pStyle w:val="my"/>
        <w:ind w:firstLine="420"/>
      </w:pPr>
      <w:r>
        <w:rPr>
          <w:rFonts w:hint="eastAsia"/>
        </w:rPr>
        <w:t>诚然，一些互联网公司，的确不需要什么智商，的确这引公司，只要办公室政治玩得好，就能过得不错。类似</w:t>
      </w:r>
      <w:r>
        <w:t>facebook</w:t>
      </w:r>
      <w:r>
        <w:rPr>
          <w:rFonts w:hint="eastAsia"/>
        </w:rPr>
        <w:t>，t</w:t>
      </w:r>
      <w:r>
        <w:t>witter</w:t>
      </w:r>
      <w:r>
        <w:rPr>
          <w:rFonts w:hint="eastAsia"/>
        </w:rPr>
        <w:t>这类公司。但这些公司，能容纳的人数是有限的。而且，商业公司，也是有变动的。例如，极左的t</w:t>
      </w:r>
      <w:r>
        <w:t>witter</w:t>
      </w:r>
      <w:r>
        <w:rPr>
          <w:rFonts w:hint="eastAsia"/>
        </w:rPr>
        <w:t>活不下去了，被马斯克收购了，一样也要大清洗，大裁员——马斯克一定不会</w:t>
      </w:r>
      <w:r w:rsidR="00040F91">
        <w:rPr>
          <w:rFonts w:hint="eastAsia"/>
        </w:rPr>
        <w:t>养这些闲人，什么政治正确，在他那是没有市场的。</w:t>
      </w:r>
    </w:p>
    <w:p w14:paraId="51842599" w14:textId="77777777" w:rsidR="004675A3" w:rsidRDefault="000576D7" w:rsidP="00672A72">
      <w:pPr>
        <w:pStyle w:val="4"/>
      </w:pPr>
      <w:r>
        <w:rPr>
          <w:rFonts w:hint="eastAsia"/>
        </w:rPr>
        <w:t>哲学的退步</w:t>
      </w:r>
    </w:p>
    <w:p w14:paraId="55A33666" w14:textId="77777777" w:rsidR="000576D7" w:rsidRPr="00F522B8" w:rsidRDefault="000576D7" w:rsidP="00672A72">
      <w:pPr>
        <w:pStyle w:val="my"/>
        <w:ind w:firstLine="420"/>
      </w:pPr>
      <w:r w:rsidRPr="00F522B8">
        <w:t>自由派以哈耶克的</w:t>
      </w:r>
      <w:r w:rsidR="00A116FA" w:rsidRPr="00F522B8">
        <w:t>《走向奴役之路》作为武器，可是唯一的问题是，他们</w:t>
      </w:r>
      <w:r w:rsidR="00A116FA" w:rsidRPr="00F522B8">
        <w:rPr>
          <w:rFonts w:hint="eastAsia"/>
        </w:rPr>
        <w:t>根本不看这本书。</w:t>
      </w:r>
      <w:r w:rsidR="00A116FA" w:rsidRPr="00F522B8">
        <w:t>哈耶克</w:t>
      </w:r>
      <w:r w:rsidR="00A116FA" w:rsidRPr="00F522B8">
        <w:rPr>
          <w:rFonts w:hint="eastAsia"/>
        </w:rPr>
        <w:t>的晚年，是相当困惑的。他不明白，为什么用自己的书当旗帜的自由派，目标却是建立一个从婴儿到坟墓，无所不管的大政府？</w:t>
      </w:r>
    </w:p>
    <w:p w14:paraId="716ABC65" w14:textId="77777777" w:rsidR="00A116FA" w:rsidRPr="00F522B8" w:rsidRDefault="00A116FA" w:rsidP="00672A72">
      <w:pPr>
        <w:pStyle w:val="my"/>
        <w:ind w:firstLine="420"/>
      </w:pPr>
      <w:r w:rsidRPr="00F522B8">
        <w:t>然而，这个问题</w:t>
      </w:r>
      <w:r w:rsidRPr="00F522B8">
        <w:rPr>
          <w:rFonts w:hint="eastAsia"/>
        </w:rPr>
        <w:t>的答案，亚里士多德的《政治学》里面，还有《理想国》里面，早就说得明明白白。实际上，</w:t>
      </w:r>
      <w:r w:rsidRPr="00F522B8">
        <w:t>哈耶克</w:t>
      </w:r>
      <w:r w:rsidRPr="00F522B8">
        <w:rPr>
          <w:rFonts w:hint="eastAsia"/>
        </w:rPr>
        <w:t>本人的思想，就是有问题的——</w:t>
      </w:r>
      <w:r w:rsidRPr="00F522B8">
        <w:t>哈耶克</w:t>
      </w:r>
      <w:r w:rsidRPr="00F522B8">
        <w:rPr>
          <w:rFonts w:hint="eastAsia"/>
        </w:rPr>
        <w:t>是一个不懂经济但自诩为经济学家的人，凯恩斯看了他的书后，很想和他交朋友，但他一直非常清高地看不上凯恩斯，凯恩斯详详细细地将对经济的演算，写下来想对</w:t>
      </w:r>
      <w:r w:rsidRPr="00F522B8">
        <w:t>哈耶克</w:t>
      </w:r>
      <w:r w:rsidRPr="00F522B8">
        <w:rPr>
          <w:rFonts w:hint="eastAsia"/>
        </w:rPr>
        <w:t>进行讲解，但</w:t>
      </w:r>
      <w:r w:rsidRPr="00F522B8">
        <w:t>哈耶克</w:t>
      </w:r>
      <w:r w:rsidRPr="00F522B8">
        <w:rPr>
          <w:rFonts w:hint="eastAsia"/>
        </w:rPr>
        <w:t>以看不懂为由，根本就不看——实际上，他真的看不懂。因为他并不是经济学家。但他的直觉当然有一定是事实——但这种自然观，是没有意义的事实：哲学家早就论述这个事几千年了：我</w:t>
      </w:r>
      <w:r w:rsidRPr="00F522B8">
        <w:rPr>
          <w:rFonts w:hint="eastAsia"/>
        </w:rPr>
        <w:lastRenderedPageBreak/>
        <w:t>们生而自由，却无处不</w:t>
      </w:r>
      <w:r w:rsidR="00944EF4" w:rsidRPr="00F522B8">
        <w:rPr>
          <w:rFonts w:hint="eastAsia"/>
        </w:rPr>
        <w:t>处于枷锁之中——这就是人类的本质：我们不团结成社会，如何战胜大猩猩？</w:t>
      </w:r>
    </w:p>
    <w:p w14:paraId="26CA6AA0" w14:textId="77777777" w:rsidR="00944EF4" w:rsidRPr="00F522B8" w:rsidRDefault="00944EF4" w:rsidP="00672A72">
      <w:pPr>
        <w:pStyle w:val="my"/>
        <w:ind w:firstLine="420"/>
      </w:pPr>
      <w:r w:rsidRPr="00F522B8">
        <w:t>然面，我们面对就是这么一个人们只要自由，不要枷锁的时代。</w:t>
      </w:r>
    </w:p>
    <w:p w14:paraId="3E694063" w14:textId="77777777" w:rsidR="00944EF4" w:rsidRPr="00F522B8" w:rsidRDefault="00944EF4" w:rsidP="00672A72">
      <w:pPr>
        <w:pStyle w:val="my"/>
        <w:ind w:firstLine="420"/>
      </w:pPr>
      <w:r w:rsidRPr="00F522B8">
        <w:t>哈耶克</w:t>
      </w:r>
      <w:r w:rsidRPr="00F522B8">
        <w:rPr>
          <w:rFonts w:hint="eastAsia"/>
        </w:rPr>
        <w:t>如果多读读书，就会明折，他不是什么经济学家，只是一个不合格的哲学家，或是被利用的政客。</w:t>
      </w:r>
    </w:p>
    <w:p w14:paraId="66D7DBA5" w14:textId="77777777" w:rsidR="00944EF4" w:rsidRPr="00F522B8" w:rsidRDefault="00944EF4" w:rsidP="00672A72">
      <w:pPr>
        <w:pStyle w:val="my"/>
        <w:ind w:firstLine="420"/>
      </w:pPr>
      <w:r w:rsidRPr="00F522B8">
        <w:t>他</w:t>
      </w:r>
      <w:r w:rsidRPr="00F522B8">
        <w:rPr>
          <w:rFonts w:hint="eastAsia"/>
        </w:rPr>
        <w:t>的困惑，是咎由自取，并不需要可怜。他的成功，是一个典型的反智的案例：因为说了不全面的实话，结果是最后自己也掉到流氓自由主义的陷阱。</w:t>
      </w:r>
    </w:p>
    <w:p w14:paraId="0212464D" w14:textId="77777777" w:rsidR="00944EF4" w:rsidRPr="00F522B8" w:rsidRDefault="00944EF4" w:rsidP="00672A72">
      <w:pPr>
        <w:pStyle w:val="my"/>
        <w:ind w:firstLine="420"/>
      </w:pPr>
      <w:r w:rsidRPr="00F522B8">
        <w:rPr>
          <w:rFonts w:hint="eastAsia"/>
        </w:rPr>
        <w:t>实际上，</w:t>
      </w:r>
      <w:r w:rsidRPr="00F522B8">
        <w:t>《走向奴役之路》</w:t>
      </w:r>
      <w:r w:rsidRPr="00F522B8">
        <w:rPr>
          <w:rFonts w:hint="eastAsia"/>
        </w:rPr>
        <w:t>我看了好向遍，写得太好了。但是，我们想想，读《马克思宣言》时，是不是也是这种特别嗨的感觉呢？</w:t>
      </w:r>
    </w:p>
    <w:p w14:paraId="121FA708" w14:textId="77777777" w:rsidR="00944EF4" w:rsidRPr="00F522B8" w:rsidRDefault="00944EF4" w:rsidP="00672A72">
      <w:pPr>
        <w:pStyle w:val="my"/>
        <w:ind w:firstLine="420"/>
      </w:pPr>
      <w:r w:rsidRPr="00F522B8">
        <w:rPr>
          <w:rFonts w:hint="eastAsia"/>
        </w:rPr>
        <w:t>这不是他一个人的问题，而是当今美国的问题：一群不合格的经济学家，成为了政客。他们完全背离了正义。</w:t>
      </w:r>
    </w:p>
    <w:p w14:paraId="63579414" w14:textId="77777777" w:rsidR="00520D17" w:rsidRPr="00F522B8" w:rsidRDefault="008F56E4" w:rsidP="00672A72">
      <w:pPr>
        <w:pStyle w:val="my"/>
        <w:ind w:firstLine="420"/>
      </w:pPr>
      <w:r w:rsidRPr="00F522B8">
        <w:t>简单来说，当背离了以</w:t>
      </w:r>
      <w:r w:rsidRPr="00F522B8">
        <w:rPr>
          <w:rFonts w:hint="eastAsia"/>
        </w:rPr>
        <w:t>征服为目的生存目标，走向犬儒时，美国的静态化也就开始了。这方面，中国是最有经验的。我们有2000年的经验，这方面的经验，比谁都多。</w:t>
      </w:r>
    </w:p>
    <w:p w14:paraId="31D8C09F" w14:textId="77777777" w:rsidR="00E14BB8" w:rsidRDefault="00E14BB8" w:rsidP="00672A72">
      <w:pPr>
        <w:pStyle w:val="3"/>
      </w:pPr>
      <w:r>
        <w:rPr>
          <w:rFonts w:hint="eastAsia"/>
        </w:rPr>
        <w:t>美国的崩溃对世界格局的影响</w:t>
      </w:r>
    </w:p>
    <w:p w14:paraId="6362692E" w14:textId="77777777" w:rsidR="00E14BB8" w:rsidRDefault="00E14BB8" w:rsidP="00672A72">
      <w:pPr>
        <w:pStyle w:val="my"/>
        <w:ind w:firstLine="420"/>
      </w:pPr>
      <w:r>
        <w:rPr>
          <w:rFonts w:hint="eastAsia"/>
        </w:rPr>
        <w:t>因为美国，不再走自然之路，即不再承认优胜劣汰，而是自我淘汰。其没落是一个自然的过程。</w:t>
      </w:r>
    </w:p>
    <w:p w14:paraId="5169E63F" w14:textId="77777777" w:rsidR="00E14BB8" w:rsidRDefault="00E14BB8" w:rsidP="00672A72">
      <w:pPr>
        <w:pStyle w:val="my"/>
        <w:ind w:firstLine="420"/>
      </w:pPr>
      <w:r>
        <w:rPr>
          <w:rFonts w:hint="eastAsia"/>
        </w:rPr>
        <w:t>但是，美国本身却很难看到明显的影响。因为美国体量大，有两洋壁垒。而且，美国的堕落，还要进一步才能突破美国防止民主暴政的宪法。甚至，有的州可能退出联邦。</w:t>
      </w:r>
    </w:p>
    <w:p w14:paraId="66B2E53D" w14:textId="77777777" w:rsidR="00E14BB8" w:rsidRDefault="00E14BB8" w:rsidP="00672A72">
      <w:pPr>
        <w:pStyle w:val="my"/>
        <w:ind w:firstLine="420"/>
      </w:pPr>
      <w:r>
        <w:rPr>
          <w:rFonts w:hint="eastAsia"/>
        </w:rPr>
        <w:t>所以，对美国的影响并不是很明显。有人说，美国将会重新回到孤立主义。这当然是不可能的。因为自由派是要面子的。所以，他们反而强调全球义主义。想要孤立的，反而是共和党。</w:t>
      </w:r>
    </w:p>
    <w:p w14:paraId="781133A4" w14:textId="77777777" w:rsidR="00E14BB8" w:rsidRPr="00E14BB8" w:rsidRDefault="00E14BB8" w:rsidP="00672A72">
      <w:pPr>
        <w:pStyle w:val="my"/>
        <w:ind w:firstLine="420"/>
      </w:pPr>
      <w:r>
        <w:rPr>
          <w:rFonts w:hint="eastAsia"/>
        </w:rPr>
        <w:t>但美国的国力，正在大幅度衰退。</w:t>
      </w:r>
      <w:r w:rsidR="00C51C5F">
        <w:rPr>
          <w:rFonts w:hint="eastAsia"/>
        </w:rPr>
        <w:t>所以，美国不得不全面依赖所谓的盟友。但是，一个联盟，是不可能没有核心的。美国的力不从心，必然会带来一系后</w:t>
      </w:r>
      <w:r w:rsidR="00C51C5F">
        <w:rPr>
          <w:rFonts w:hint="eastAsia"/>
        </w:rPr>
        <w:lastRenderedPageBreak/>
        <w:t>果。例发，</w:t>
      </w:r>
    </w:p>
    <w:p w14:paraId="46F71CA7" w14:textId="77777777" w:rsidR="00E14BB8" w:rsidRPr="004950D6" w:rsidRDefault="00E14BB8" w:rsidP="00672A72">
      <w:pPr>
        <w:pStyle w:val="a0"/>
        <w:ind w:firstLine="420"/>
      </w:pPr>
    </w:p>
    <w:p w14:paraId="11131919" w14:textId="77777777" w:rsidR="004950D6" w:rsidRPr="004950D6" w:rsidRDefault="004950D6" w:rsidP="00672A72"/>
    <w:p w14:paraId="24B6932C" w14:textId="77777777" w:rsidR="004950D6" w:rsidRPr="004950D6" w:rsidRDefault="004950D6" w:rsidP="00672A72"/>
    <w:p w14:paraId="0B38D694" w14:textId="77777777" w:rsidR="004950D6" w:rsidRPr="004950D6" w:rsidRDefault="004950D6" w:rsidP="00672A72"/>
    <w:p w14:paraId="1E8CAC35" w14:textId="77777777" w:rsidR="004950D6" w:rsidRDefault="004950D6" w:rsidP="00672A72">
      <w:pPr>
        <w:pStyle w:val="my"/>
        <w:ind w:firstLine="420"/>
      </w:pPr>
    </w:p>
    <w:p w14:paraId="15B728D3" w14:textId="77777777" w:rsidR="004950D6" w:rsidRDefault="004950D6" w:rsidP="00672A72">
      <w:pPr>
        <w:pStyle w:val="my"/>
        <w:ind w:firstLine="420"/>
      </w:pPr>
    </w:p>
    <w:p w14:paraId="2EA5E9A4" w14:textId="77777777" w:rsidR="004950D6" w:rsidRDefault="004950D6" w:rsidP="00672A72">
      <w:pPr>
        <w:pStyle w:val="my"/>
        <w:ind w:firstLine="420"/>
      </w:pPr>
    </w:p>
    <w:p w14:paraId="2E00FAE4" w14:textId="77777777" w:rsidR="004950D6" w:rsidRDefault="004950D6" w:rsidP="00672A72">
      <w:pPr>
        <w:pStyle w:val="my"/>
        <w:ind w:firstLine="420"/>
      </w:pPr>
    </w:p>
    <w:p w14:paraId="76A5CD26" w14:textId="77777777" w:rsidR="004950D6" w:rsidRDefault="004950D6" w:rsidP="00672A72">
      <w:pPr>
        <w:pStyle w:val="my"/>
        <w:ind w:firstLine="420"/>
      </w:pPr>
    </w:p>
    <w:p w14:paraId="51BC2037" w14:textId="77777777" w:rsidR="004950D6" w:rsidRDefault="004950D6" w:rsidP="00672A72">
      <w:pPr>
        <w:pStyle w:val="my"/>
        <w:ind w:firstLine="420"/>
      </w:pPr>
    </w:p>
    <w:p w14:paraId="392CD019" w14:textId="77777777" w:rsidR="004950D6" w:rsidRDefault="004950D6" w:rsidP="00672A72">
      <w:pPr>
        <w:pStyle w:val="my"/>
        <w:ind w:firstLine="420"/>
      </w:pPr>
    </w:p>
    <w:p w14:paraId="07381B10" w14:textId="77777777" w:rsidR="004950D6" w:rsidRDefault="004950D6" w:rsidP="00672A72">
      <w:pPr>
        <w:pStyle w:val="my"/>
        <w:ind w:firstLine="420"/>
      </w:pPr>
    </w:p>
    <w:p w14:paraId="0E72EF56" w14:textId="77777777" w:rsidR="004950D6" w:rsidRDefault="004950D6" w:rsidP="00672A72">
      <w:pPr>
        <w:pStyle w:val="my"/>
        <w:ind w:firstLine="420"/>
      </w:pPr>
    </w:p>
    <w:p w14:paraId="6A546465" w14:textId="77777777" w:rsidR="004950D6" w:rsidRDefault="004950D6" w:rsidP="00672A72">
      <w:pPr>
        <w:pStyle w:val="my"/>
        <w:ind w:firstLine="420"/>
      </w:pPr>
    </w:p>
    <w:p w14:paraId="429C72B3" w14:textId="77777777" w:rsidR="004950D6" w:rsidRDefault="004950D6" w:rsidP="00672A72">
      <w:pPr>
        <w:pStyle w:val="my"/>
        <w:ind w:firstLine="420"/>
      </w:pPr>
    </w:p>
    <w:p w14:paraId="06E9081C" w14:textId="77777777" w:rsidR="00C51C5F" w:rsidRDefault="00C51C5F" w:rsidP="00672A72">
      <w:pPr>
        <w:pStyle w:val="3"/>
      </w:pPr>
      <w:r>
        <w:rPr>
          <w:rFonts w:hint="eastAsia"/>
        </w:rPr>
        <w:t>资本主义的问题</w:t>
      </w:r>
    </w:p>
    <w:p w14:paraId="34E8CDCC" w14:textId="77777777" w:rsidR="00C51C5F" w:rsidRDefault="00C51C5F" w:rsidP="00672A72">
      <w:pPr>
        <w:pStyle w:val="my"/>
        <w:ind w:firstLine="420"/>
      </w:pPr>
      <w:r>
        <w:rPr>
          <w:rFonts w:hint="eastAsia"/>
        </w:rPr>
        <w:t>有人说资本主义就是要制造人们不需要的东西。</w:t>
      </w:r>
    </w:p>
    <w:p w14:paraId="622BEAB7" w14:textId="77777777" w:rsidR="00C51C5F" w:rsidRDefault="00C51C5F" w:rsidP="00672A72">
      <w:pPr>
        <w:pStyle w:val="my"/>
        <w:ind w:firstLine="420"/>
      </w:pPr>
      <w:r>
        <w:rPr>
          <w:rFonts w:hint="eastAsia"/>
        </w:rPr>
        <w:t>电动车就是一个典型。</w:t>
      </w:r>
    </w:p>
    <w:p w14:paraId="49D865FE" w14:textId="77777777" w:rsidR="00C51C5F" w:rsidRDefault="00C51C5F" w:rsidP="00672A72">
      <w:pPr>
        <w:pStyle w:val="my"/>
        <w:ind w:firstLine="420"/>
      </w:pPr>
      <w:r>
        <w:rPr>
          <w:rFonts w:hint="eastAsia"/>
        </w:rPr>
        <w:t>我们人类，自从20世纪以来，人们相信一种论断是，你不要笑所谓的新生事物，因为你不知道将来它发展成什么样子。但是这也是有限制的。</w:t>
      </w:r>
    </w:p>
    <w:p w14:paraId="0DCD9040" w14:textId="77777777" w:rsidR="00C51C5F" w:rsidRDefault="00C51C5F" w:rsidP="00672A72">
      <w:pPr>
        <w:pStyle w:val="my"/>
        <w:ind w:firstLine="420"/>
      </w:pPr>
      <w:r>
        <w:rPr>
          <w:rFonts w:hint="eastAsia"/>
        </w:rPr>
        <w:t>以电动车为例，已经发展很多很多年了。但是关键的问题没有得到解决。</w:t>
      </w:r>
    </w:p>
    <w:p w14:paraId="2223ABF6" w14:textId="77777777" w:rsidR="00C51C5F" w:rsidRDefault="00C51C5F" w:rsidP="00672A72">
      <w:pPr>
        <w:pStyle w:val="my"/>
        <w:ind w:firstLine="420"/>
      </w:pPr>
      <w:r>
        <w:rPr>
          <w:rFonts w:hint="eastAsia"/>
        </w:rPr>
        <w:t>电池的能量密度越大，就越危险。这是一个事实。但是这种矛盾，没有人准备要解决。那么，这就一个骗局。</w:t>
      </w:r>
    </w:p>
    <w:p w14:paraId="4D88C57F" w14:textId="77777777" w:rsidR="00C51C5F" w:rsidRDefault="00C51C5F" w:rsidP="00672A72">
      <w:pPr>
        <w:pStyle w:val="my"/>
        <w:ind w:firstLine="420"/>
      </w:pPr>
      <w:r>
        <w:rPr>
          <w:rFonts w:hint="eastAsia"/>
        </w:rPr>
        <w:lastRenderedPageBreak/>
        <w:t>只是说，消费者对骗局的容忍度，越来越大了而己。</w:t>
      </w:r>
    </w:p>
    <w:p w14:paraId="130D7DC5" w14:textId="77777777" w:rsidR="00C51C5F" w:rsidRDefault="00C51C5F" w:rsidP="00672A72">
      <w:pPr>
        <w:pStyle w:val="my"/>
        <w:ind w:firstLine="420"/>
      </w:pPr>
      <w:r>
        <w:rPr>
          <w:rFonts w:hint="eastAsia"/>
        </w:rPr>
        <w:t>当然，特斯拉的机器人，我认为是有前景的。</w:t>
      </w:r>
    </w:p>
    <w:p w14:paraId="079E9FDF" w14:textId="77777777" w:rsidR="00C51C5F" w:rsidRDefault="00C51C5F" w:rsidP="00672A72">
      <w:pPr>
        <w:pStyle w:val="my"/>
        <w:ind w:firstLine="420"/>
      </w:pPr>
      <w:r>
        <w:rPr>
          <w:rFonts w:hint="eastAsia"/>
        </w:rPr>
        <w:t>但特斯拉汽车，还不仅电池的问题，更重要是自动驾驶，是其于错误的假设。这个是个复杂的问题，如果有可能我们会详述。简单来说，一个是自证，一个是测试研发一体化，两个严重的本质性错误。正如马斯克所说：自动驾驶最大的障碍是有人在开车。</w:t>
      </w:r>
    </w:p>
    <w:p w14:paraId="6B67F56B" w14:textId="77777777" w:rsidR="00C51C5F" w:rsidRDefault="00C51C5F" w:rsidP="00672A72">
      <w:pPr>
        <w:pStyle w:val="my"/>
        <w:ind w:firstLine="420"/>
      </w:pPr>
      <w:r>
        <w:rPr>
          <w:rFonts w:hint="eastAsia"/>
        </w:rPr>
        <w:t>那么，这种情况，持续下去的后果是什么？</w:t>
      </w:r>
    </w:p>
    <w:p w14:paraId="0E3EE7AF" w14:textId="77777777" w:rsidR="00C51C5F" w:rsidRDefault="00C51C5F" w:rsidP="00672A72">
      <w:pPr>
        <w:pStyle w:val="my"/>
        <w:ind w:firstLine="420"/>
      </w:pPr>
      <w:r>
        <w:rPr>
          <w:rFonts w:hint="eastAsia"/>
        </w:rPr>
        <w:t>实际上，它不可能一下持续下去。</w:t>
      </w:r>
    </w:p>
    <w:p w14:paraId="1E4AE7F0" w14:textId="77777777" w:rsidR="00C51C5F" w:rsidRDefault="00C51C5F" w:rsidP="00672A72">
      <w:pPr>
        <w:pStyle w:val="my"/>
        <w:ind w:firstLine="420"/>
      </w:pPr>
      <w:r>
        <w:rPr>
          <w:rFonts w:hint="eastAsia"/>
        </w:rPr>
        <w:t>我们可以把资本主义与经济至上主义，作为同一种意识形态。</w:t>
      </w:r>
    </w:p>
    <w:p w14:paraId="3AB0A0FA" w14:textId="77777777" w:rsidR="00C51C5F" w:rsidRDefault="00C51C5F" w:rsidP="00672A72">
      <w:pPr>
        <w:pStyle w:val="my"/>
        <w:ind w:firstLine="420"/>
      </w:pPr>
      <w:r>
        <w:rPr>
          <w:rFonts w:hint="eastAsia"/>
        </w:rPr>
        <w:t>资本主义的大问题，就是资本主义本身。马克思，一方面批判资本主义，另一方面，却偷偷假设这个世界，只有一个维度，就是经济，所谓的政治，只是经济的一个表现与附庸。</w:t>
      </w:r>
    </w:p>
    <w:p w14:paraId="251C78E7" w14:textId="77777777" w:rsidR="00C51C5F" w:rsidRDefault="00C51C5F" w:rsidP="00672A72">
      <w:pPr>
        <w:pStyle w:val="my"/>
        <w:ind w:firstLine="420"/>
      </w:pPr>
      <w:r>
        <w:rPr>
          <w:rFonts w:hint="eastAsia"/>
        </w:rPr>
        <w:t>这样，人们就看到一个奇怪的问题：俄罗斯这么没有钱，却可以称霸世界。</w:t>
      </w:r>
    </w:p>
    <w:p w14:paraId="505706D7" w14:textId="77777777" w:rsidR="00C51C5F" w:rsidRDefault="00C51C5F" w:rsidP="00672A72">
      <w:pPr>
        <w:pStyle w:val="my"/>
        <w:ind w:firstLine="420"/>
      </w:pPr>
      <w:r>
        <w:rPr>
          <w:rFonts w:hint="eastAsia"/>
        </w:rPr>
        <w:t>美国只敢斯软怕硬地跟中国叫嚣。</w:t>
      </w:r>
    </w:p>
    <w:p w14:paraId="35AE468A" w14:textId="77777777" w:rsidR="00C51C5F" w:rsidRDefault="00C51C5F" w:rsidP="00672A72">
      <w:pPr>
        <w:pStyle w:val="my"/>
        <w:ind w:firstLine="420"/>
      </w:pPr>
      <w:r>
        <w:rPr>
          <w:rFonts w:hint="eastAsia"/>
        </w:rPr>
        <w:t>这难道不可笑吗？</w:t>
      </w:r>
    </w:p>
    <w:p w14:paraId="79D4ED34" w14:textId="77777777" w:rsidR="00C51C5F" w:rsidRDefault="00C51C5F" w:rsidP="00672A72">
      <w:pPr>
        <w:pStyle w:val="my"/>
        <w:ind w:firstLine="420"/>
      </w:pPr>
      <w:r>
        <w:rPr>
          <w:rFonts w:hint="eastAsia"/>
        </w:rPr>
        <w:t>相反，以中国为例，改开这四十年，我们到底积累下什么？</w:t>
      </w:r>
    </w:p>
    <w:p w14:paraId="789CD242" w14:textId="77777777" w:rsidR="00C51C5F" w:rsidRDefault="00C51C5F" w:rsidP="00672A72">
      <w:pPr>
        <w:pStyle w:val="my"/>
        <w:ind w:firstLine="420"/>
      </w:pPr>
      <w:r>
        <w:rPr>
          <w:rFonts w:hint="eastAsia"/>
        </w:rPr>
        <w:t>积累下了房地产，地下水污染，空气污染，被开荒的土地创了记录，但可耕种的土地越来越少。</w:t>
      </w:r>
    </w:p>
    <w:p w14:paraId="333B1D3F" w14:textId="77777777" w:rsidR="00C51C5F" w:rsidRDefault="00C51C5F" w:rsidP="00672A72">
      <w:pPr>
        <w:pStyle w:val="my"/>
        <w:ind w:firstLine="420"/>
      </w:pPr>
      <w:r>
        <w:rPr>
          <w:rFonts w:hint="eastAsia"/>
        </w:rPr>
        <w:t>这么说吧，如果这2000年来，我们的老祖宗，是这么造败的话，我们中国早就全都是沙漠了吧？</w:t>
      </w:r>
    </w:p>
    <w:p w14:paraId="7DDDC9AF" w14:textId="77777777" w:rsidR="00C51C5F" w:rsidRDefault="00C51C5F" w:rsidP="00672A72">
      <w:pPr>
        <w:pStyle w:val="my"/>
        <w:ind w:firstLine="420"/>
      </w:pPr>
      <w:r>
        <w:rPr>
          <w:rFonts w:hint="eastAsia"/>
        </w:rPr>
        <w:t>我这里，似乎一直在讽刺中国2000年没有进步，我们改开这40年，似乎，还不如这落后的2000年吗？事实是，从某些角度来说，的确如此。</w:t>
      </w:r>
    </w:p>
    <w:p w14:paraId="408F2992" w14:textId="77777777" w:rsidR="00C51C5F" w:rsidRDefault="00C51C5F" w:rsidP="00672A72">
      <w:pPr>
        <w:pStyle w:val="my"/>
        <w:ind w:firstLine="420"/>
      </w:pPr>
      <w:r>
        <w:rPr>
          <w:rFonts w:hint="eastAsia"/>
        </w:rPr>
        <w:t>我们没有制度的进步，这种GDP是极为可笑的。</w:t>
      </w:r>
    </w:p>
    <w:p w14:paraId="4F3AAE90" w14:textId="77777777" w:rsidR="00C51C5F" w:rsidRDefault="00C51C5F" w:rsidP="00672A72">
      <w:pPr>
        <w:pStyle w:val="my"/>
        <w:ind w:firstLine="420"/>
      </w:pPr>
      <w:r>
        <w:rPr>
          <w:rFonts w:hint="eastAsia"/>
        </w:rPr>
        <w:t>当有人称996是福报时，你觉得现在的人，比那2000年中过的人好吗？</w:t>
      </w:r>
    </w:p>
    <w:p w14:paraId="1947B311" w14:textId="77777777" w:rsidR="00C51C5F" w:rsidRDefault="00C51C5F" w:rsidP="00672A72">
      <w:pPr>
        <w:pStyle w:val="my"/>
        <w:ind w:firstLine="420"/>
      </w:pPr>
      <w:r>
        <w:rPr>
          <w:rFonts w:hint="eastAsia"/>
        </w:rPr>
        <w:t>GDP应当带给人们的是幸福吗？</w:t>
      </w:r>
    </w:p>
    <w:p w14:paraId="6EAD441A" w14:textId="77777777" w:rsidR="00C51C5F" w:rsidRDefault="00C51C5F" w:rsidP="00672A72">
      <w:pPr>
        <w:pStyle w:val="my"/>
        <w:ind w:firstLine="420"/>
      </w:pPr>
      <w:r>
        <w:rPr>
          <w:rFonts w:hint="eastAsia"/>
        </w:rPr>
        <w:t>中国的GDP，除了房地产以外，其它的实际性的工作，无非是为美国人造</w:t>
      </w:r>
      <w:r>
        <w:rPr>
          <w:rFonts w:hint="eastAsia"/>
        </w:rPr>
        <w:lastRenderedPageBreak/>
        <w:t>一些低价值的日常生活用品。</w:t>
      </w:r>
    </w:p>
    <w:p w14:paraId="081A8ABE" w14:textId="77777777" w:rsidR="00C51C5F" w:rsidRDefault="00C51C5F" w:rsidP="00672A72">
      <w:pPr>
        <w:pStyle w:val="my"/>
        <w:ind w:firstLine="420"/>
      </w:pPr>
      <w:r>
        <w:rPr>
          <w:rFonts w:hint="eastAsia"/>
        </w:rPr>
        <w:t>这种经济，有什么用呢？</w:t>
      </w:r>
    </w:p>
    <w:p w14:paraId="7D4940B5" w14:textId="77777777" w:rsidR="00C51C5F" w:rsidRDefault="00C51C5F" w:rsidP="00672A72">
      <w:pPr>
        <w:pStyle w:val="my"/>
        <w:ind w:firstLine="420"/>
      </w:pPr>
      <w:r>
        <w:rPr>
          <w:rFonts w:hint="eastAsia"/>
        </w:rPr>
        <w:t>我们能不能换一种思路呢？</w:t>
      </w:r>
    </w:p>
    <w:p w14:paraId="7E446DF7" w14:textId="77777777" w:rsidR="00C51C5F" w:rsidRDefault="00C51C5F" w:rsidP="00672A72">
      <w:pPr>
        <w:pStyle w:val="my"/>
        <w:ind w:firstLine="420"/>
      </w:pPr>
      <w:r>
        <w:rPr>
          <w:rFonts w:hint="eastAsia"/>
        </w:rPr>
        <w:t>我讲过，一战之后，法国是如何崩溃的：因为法国的贪婪，要求德国赔偿，德国没有钱，只能赔产品。这些产品是白送的。所以，法国的产品，自然就无法生存了，工人全面破产，流落街头。</w:t>
      </w:r>
    </w:p>
    <w:p w14:paraId="223B93A5" w14:textId="77777777" w:rsidR="00C51C5F" w:rsidRDefault="00C51C5F" w:rsidP="00672A72">
      <w:pPr>
        <w:pStyle w:val="my"/>
        <w:ind w:firstLine="420"/>
      </w:pPr>
      <w:r>
        <w:rPr>
          <w:rFonts w:hint="eastAsia"/>
        </w:rPr>
        <w:t>后来有人说，法国的失败，除了自己的贪婪之外，另一个原因是没有一种全面的福利制度——法国没有对穷人的救济制度。</w:t>
      </w:r>
    </w:p>
    <w:p w14:paraId="629BDE9B" w14:textId="77777777" w:rsidR="00C51C5F" w:rsidRDefault="00C51C5F" w:rsidP="00672A72">
      <w:pPr>
        <w:pStyle w:val="my"/>
        <w:ind w:firstLine="420"/>
      </w:pPr>
      <w:r>
        <w:rPr>
          <w:rFonts w:hint="eastAsia"/>
        </w:rPr>
        <w:t>就这次的疫情，我们来考虑（实际上也实践了）一下，经济到底是什么，以及我们能不能搞个极端的，全面配给制。</w:t>
      </w:r>
    </w:p>
    <w:p w14:paraId="10B7CCF5" w14:textId="77777777" w:rsidR="00C51C5F" w:rsidRDefault="00C51C5F" w:rsidP="00672A72">
      <w:pPr>
        <w:pStyle w:val="my"/>
        <w:ind w:firstLine="420"/>
      </w:pPr>
      <w:r>
        <w:rPr>
          <w:rFonts w:hint="eastAsia"/>
        </w:rPr>
        <w:t>实际上，战时配给制，在苏联实践过不止一次，是相当成功的。它证明了一件事是，人们最低的生存要求，并不多。远远低于资本主义给的画饼。</w:t>
      </w:r>
    </w:p>
    <w:p w14:paraId="763E9503" w14:textId="77777777" w:rsidR="00C51C5F" w:rsidRDefault="00C51C5F" w:rsidP="00672A72">
      <w:pPr>
        <w:pStyle w:val="my"/>
        <w:ind w:firstLine="420"/>
      </w:pPr>
      <w:r>
        <w:rPr>
          <w:rFonts w:hint="eastAsia"/>
        </w:rPr>
        <w:t>但是，为什么在资本主义的条件下，人们996，007，还是娶不到老婆，而且，一定会经济崩溃。这个马克思也论证过：过度的压榨，一定会导致经济危机。日本的昭和经济武士，导致的是经济的崩溃，和平成废才。中国人喜欢说是因为美国的阴谋，是广场协议。这些都不是重点。重点还是日本的体制有问题。马克思，在这方面，又玩了文字游戏：他说，是因为生产关系，落后于生产力。这都是正确的废话。实际的情况，极为简单，就是正治，决定了经济。日本的产品，的复杂度，低于被中国拷贝的线。那么为什么，日本不能增加复杂度呢？因为他们的体制不行。</w:t>
      </w:r>
    </w:p>
    <w:p w14:paraId="59E79544" w14:textId="77777777" w:rsidR="00C51C5F" w:rsidRDefault="00C51C5F" w:rsidP="00672A72">
      <w:pPr>
        <w:pStyle w:val="my"/>
        <w:ind w:firstLine="420"/>
      </w:pPr>
      <w:r>
        <w:rPr>
          <w:rFonts w:hint="eastAsia"/>
        </w:rPr>
        <w:t>这些文字，我现在没有时间，进一步整理。</w:t>
      </w:r>
    </w:p>
    <w:p w14:paraId="2456313D" w14:textId="77777777" w:rsidR="00C51C5F" w:rsidRDefault="00C51C5F" w:rsidP="00672A72">
      <w:pPr>
        <w:pStyle w:val="my"/>
        <w:ind w:firstLine="420"/>
      </w:pPr>
      <w:r>
        <w:rPr>
          <w:rFonts w:hint="eastAsia"/>
        </w:rPr>
        <w:t>我想说的是，如果没有体制的进步，而只是追求GPD，后果是可悲的。几千年，中国没有进步，但也没有败家。但现在不同啊。地下水一旦污染，几百年，不能饮用。这种发展有什么用处呢？</w:t>
      </w:r>
    </w:p>
    <w:p w14:paraId="19ABBB58" w14:textId="77777777" w:rsidR="00C51C5F" w:rsidRDefault="00C51C5F" w:rsidP="00672A72">
      <w:pPr>
        <w:pStyle w:val="my"/>
        <w:ind w:firstLine="420"/>
      </w:pPr>
      <w:r>
        <w:rPr>
          <w:rFonts w:hint="eastAsia"/>
        </w:rPr>
        <w:t>人人都只用钱来衡量。女性要求男方，有钱，有车有房，结果是，男方，干脆，也不打算找女朋友了。我身边就有不少这样的。你这种社会，叫什么成攻</w:t>
      </w:r>
      <w:r>
        <w:rPr>
          <w:rFonts w:hint="eastAsia"/>
        </w:rPr>
        <w:lastRenderedPageBreak/>
        <w:t>呢？还没等俄爹来吞并，就自己先自绝了。这种发展，到底意义何在？</w:t>
      </w:r>
    </w:p>
    <w:p w14:paraId="6C3ECBB3" w14:textId="77777777" w:rsidR="00A110BD" w:rsidRDefault="00252067" w:rsidP="00672A72">
      <w:pPr>
        <w:pStyle w:val="4"/>
      </w:pPr>
      <w:r>
        <w:rPr>
          <w:rFonts w:hint="eastAsia"/>
        </w:rPr>
        <w:t>小结</w:t>
      </w:r>
    </w:p>
    <w:p w14:paraId="40197CBA" w14:textId="77777777" w:rsidR="00252067" w:rsidRDefault="00252067" w:rsidP="00672A72">
      <w:pPr>
        <w:pStyle w:val="a0"/>
        <w:ind w:firstLine="420"/>
      </w:pPr>
      <w:r>
        <w:rPr>
          <w:rFonts w:hint="eastAsia"/>
        </w:rPr>
        <w:t>人类世界，经济从来不是最重要的。正义之治，才是强权的保证。有了强权，才能维护正义。从来不是钱。</w:t>
      </w:r>
    </w:p>
    <w:p w14:paraId="2CD2B839" w14:textId="77777777" w:rsidR="00252067" w:rsidRPr="00252067" w:rsidRDefault="00252067" w:rsidP="00672A72">
      <w:pPr>
        <w:pStyle w:val="a0"/>
        <w:ind w:firstLine="420"/>
      </w:pPr>
      <w:r>
        <w:rPr>
          <w:rFonts w:hint="eastAsia"/>
        </w:rPr>
        <w:t>美国有再多钱，在乌克兰战争，也会将整个乌克兰输给俄罗斯——我们系统工程师，最终一定只看结果。</w:t>
      </w:r>
    </w:p>
    <w:p w14:paraId="2AF23594" w14:textId="77777777" w:rsidR="00DB5469" w:rsidRDefault="00DB5469" w:rsidP="00672A72">
      <w:pPr>
        <w:pStyle w:val="3"/>
      </w:pPr>
      <w:r>
        <w:rPr>
          <w:rFonts w:hint="eastAsia"/>
        </w:rPr>
        <w:t>美国自愈的可能性</w:t>
      </w:r>
    </w:p>
    <w:p w14:paraId="28FE448F" w14:textId="77777777" w:rsidR="00DB5469" w:rsidRDefault="00DB5469" w:rsidP="00DB5469">
      <w:pPr>
        <w:pStyle w:val="my"/>
        <w:ind w:firstLine="420"/>
      </w:pPr>
      <w:r>
        <w:rPr>
          <w:rFonts w:hint="eastAsia"/>
        </w:rPr>
        <w:t>人们常说美国有自愈体质。这有一定道理。</w:t>
      </w:r>
    </w:p>
    <w:p w14:paraId="3D98FAF7" w14:textId="77777777" w:rsidR="00DB5469" w:rsidRDefault="00DB5469" w:rsidP="00DB5469">
      <w:pPr>
        <w:pStyle w:val="my"/>
        <w:ind w:firstLine="420"/>
      </w:pPr>
      <w:r>
        <w:rPr>
          <w:rFonts w:hint="eastAsia"/>
        </w:rPr>
        <w:t>现在美国最后</w:t>
      </w:r>
      <w:r w:rsidR="00434282">
        <w:rPr>
          <w:rFonts w:hint="eastAsia"/>
        </w:rPr>
        <w:t>的</w:t>
      </w:r>
      <w:r>
        <w:rPr>
          <w:rFonts w:hint="eastAsia"/>
        </w:rPr>
        <w:t>屏障，</w:t>
      </w:r>
      <w:r w:rsidR="00434282">
        <w:rPr>
          <w:rFonts w:hint="eastAsia"/>
        </w:rPr>
        <w:t>还有两个：宪法和州权。</w:t>
      </w:r>
    </w:p>
    <w:p w14:paraId="30E0A77A" w14:textId="77777777" w:rsidR="00434282" w:rsidRDefault="00434282" w:rsidP="00DB5469">
      <w:pPr>
        <w:pStyle w:val="my"/>
        <w:ind w:firstLine="420"/>
      </w:pPr>
      <w:r>
        <w:rPr>
          <w:rFonts w:hint="eastAsia"/>
        </w:rPr>
        <w:t>但宪法，很可能，在最近几年，就被破坏。</w:t>
      </w:r>
    </w:p>
    <w:p w14:paraId="3585D3AE" w14:textId="77777777" w:rsidR="00434282" w:rsidRDefault="00434282" w:rsidP="00DB5469">
      <w:pPr>
        <w:pStyle w:val="my"/>
        <w:ind w:firstLine="420"/>
      </w:pPr>
      <w:r>
        <w:rPr>
          <w:rFonts w:hint="eastAsia"/>
        </w:rPr>
        <w:t>而州权可能是最后的希望。</w:t>
      </w:r>
    </w:p>
    <w:p w14:paraId="6A168450" w14:textId="77777777" w:rsidR="00434282" w:rsidRDefault="00434282" w:rsidP="00DB5469">
      <w:pPr>
        <w:pStyle w:val="my"/>
        <w:ind w:firstLine="420"/>
      </w:pPr>
      <w:r>
        <w:rPr>
          <w:rFonts w:hint="eastAsia"/>
        </w:rPr>
        <w:t>如果州权得到保留，那么50个州之间的竞争，还是能拯救这个国家。</w:t>
      </w:r>
    </w:p>
    <w:p w14:paraId="7CDEE38D" w14:textId="77777777" w:rsidR="00434282" w:rsidRDefault="00434282" w:rsidP="00DB5469">
      <w:pPr>
        <w:pStyle w:val="my"/>
        <w:ind w:firstLine="420"/>
      </w:pPr>
      <w:r>
        <w:rPr>
          <w:rFonts w:hint="eastAsia"/>
        </w:rPr>
        <w:t>但这也有前提。就是允许州权的存在。所以，还要假以时日来观察。</w:t>
      </w:r>
    </w:p>
    <w:p w14:paraId="0DCC870C" w14:textId="77777777" w:rsidR="00434282" w:rsidRDefault="00434282" w:rsidP="00DB5469">
      <w:pPr>
        <w:pStyle w:val="my"/>
        <w:ind w:firstLine="420"/>
      </w:pPr>
      <w:r>
        <w:rPr>
          <w:rFonts w:hint="eastAsia"/>
        </w:rPr>
        <w:t>我是相对比较乐观。实际上，49个懵懂的州，也不可能在战争中，战胜一个觉醒的州。自由派最大的，最根本的问题，就是嘴上的英雄，他们没有勇气上战场，他们把自己的生命看得比什么都重要。他们与其说是流氓自由主义者，不如说就是极致的利己主义者。</w:t>
      </w:r>
    </w:p>
    <w:p w14:paraId="7A657D58" w14:textId="77777777" w:rsidR="00434282" w:rsidRDefault="00434282" w:rsidP="00DB5469">
      <w:pPr>
        <w:pStyle w:val="my"/>
        <w:ind w:firstLine="420"/>
      </w:pPr>
      <w:r>
        <w:rPr>
          <w:rFonts w:hint="eastAsia"/>
        </w:rPr>
        <w:t>按照柏拉图的说法，这类人，再多也没有意义，他们组建的国家，需要加一个s，因为他们每个人都是一个国家。</w:t>
      </w:r>
    </w:p>
    <w:p w14:paraId="22869CB2" w14:textId="77777777" w:rsidR="00434282" w:rsidRDefault="00434282" w:rsidP="00DB5469">
      <w:pPr>
        <w:pStyle w:val="my"/>
        <w:ind w:firstLine="420"/>
      </w:pPr>
      <w:r>
        <w:rPr>
          <w:rFonts w:hint="eastAsia"/>
        </w:rPr>
        <w:t>所以，我们可能想象，未来的美国，将可能发生一次内战。少数几个州战胜政治正确的大多数州</w:t>
      </w:r>
      <w:r w:rsidR="00AE3940">
        <w:rPr>
          <w:rFonts w:hint="eastAsia"/>
        </w:rPr>
        <w:t>——因为正义必成强权。</w:t>
      </w:r>
    </w:p>
    <w:p w14:paraId="213618BB" w14:textId="77777777" w:rsidR="00AE3940" w:rsidRDefault="00AE3940" w:rsidP="00DB5469">
      <w:pPr>
        <w:pStyle w:val="my"/>
        <w:ind w:firstLine="420"/>
      </w:pPr>
      <w:r>
        <w:rPr>
          <w:rFonts w:hint="eastAsia"/>
        </w:rPr>
        <w:t>因为强权即正义这话，成立的前提，是你能成为强权，且能一直强。显然，攒鸡毛凑掸子，肯定不是强权的形式。正义需要强权来维护，而维持强权强大</w:t>
      </w:r>
      <w:r>
        <w:rPr>
          <w:rFonts w:hint="eastAsia"/>
        </w:rPr>
        <w:lastRenderedPageBreak/>
        <w:t>的原因，却正是正义。</w:t>
      </w:r>
    </w:p>
    <w:p w14:paraId="335F7D06" w14:textId="77777777" w:rsidR="00AE3940" w:rsidRDefault="00AE3940" w:rsidP="00DB5469">
      <w:pPr>
        <w:pStyle w:val="my"/>
        <w:ind w:firstLine="420"/>
      </w:pPr>
      <w:r>
        <w:rPr>
          <w:rFonts w:hint="eastAsia"/>
        </w:rPr>
        <w:t>所以，我想美国不可能成为像中国一样，静止两千年的国家。</w:t>
      </w:r>
    </w:p>
    <w:p w14:paraId="714C26C5" w14:textId="77777777" w:rsidR="00B654BC" w:rsidRDefault="00B654BC" w:rsidP="00DB5469">
      <w:pPr>
        <w:pStyle w:val="my"/>
        <w:ind w:firstLine="420"/>
      </w:pPr>
      <w:r>
        <w:rPr>
          <w:rFonts w:hint="eastAsia"/>
        </w:rPr>
        <w:t>另外，犹太人的一切，都会将自己带向毁灭。</w:t>
      </w:r>
    </w:p>
    <w:p w14:paraId="11783A5F" w14:textId="77777777" w:rsidR="00B654BC" w:rsidRDefault="00B654BC" w:rsidP="00DB5469">
      <w:pPr>
        <w:pStyle w:val="my"/>
        <w:ind w:firstLine="420"/>
      </w:pPr>
      <w:r>
        <w:rPr>
          <w:rFonts w:hint="eastAsia"/>
        </w:rPr>
        <w:t>例如，希特勒，不是没来由要杀他们。他从西线战场回来看到，这些不打任何一个国家当成祖国的人，在后方大肆破坏，搞革命，所以，他才气得再次失明。</w:t>
      </w:r>
    </w:p>
    <w:p w14:paraId="4C640A14" w14:textId="77777777" w:rsidR="00B654BC" w:rsidRDefault="00B654BC" w:rsidP="00DB5469">
      <w:pPr>
        <w:pStyle w:val="my"/>
        <w:ind w:firstLine="420"/>
      </w:pPr>
      <w:r>
        <w:rPr>
          <w:rFonts w:hint="eastAsia"/>
        </w:rPr>
        <w:t>美国也一样，犹太人只重利，要弱化美国，强化俄国，但俄国，众所周知，对犹太人是最不好的。所以，机关算尽，但如果只想着背离正义，操纵他们，最后一定会砸自己的脚。</w:t>
      </w:r>
      <w:r w:rsidR="009E07A7">
        <w:rPr>
          <w:rFonts w:hint="eastAsia"/>
        </w:rPr>
        <w:t>因为这个世界，从来不是经济为王的，走在错误的道路上，终有一天，会把自己搭进去。所不同的是，当年德国要杀光犹太人，美国人来救。可以美国出了问题呢？要俄国人来救吗？</w:t>
      </w:r>
    </w:p>
    <w:p w14:paraId="34E38A9E" w14:textId="77777777" w:rsidR="009E07A7" w:rsidRDefault="009E07A7" w:rsidP="00DB5469">
      <w:pPr>
        <w:pStyle w:val="my"/>
        <w:ind w:firstLine="420"/>
      </w:pPr>
      <w:r>
        <w:rPr>
          <w:rFonts w:hint="eastAsia"/>
        </w:rPr>
        <w:t>例如，在哲学方面，犹太人，从各个方面，极力否定构建主义哲学，因为灭他们国的，正罗马，罗马就是基于构建主义哲学所</w:t>
      </w:r>
      <w:r w:rsidR="00D14CFD">
        <w:rPr>
          <w:rFonts w:hint="eastAsia"/>
        </w:rPr>
        <w:t>构</w:t>
      </w:r>
      <w:r>
        <w:rPr>
          <w:rFonts w:hint="eastAsia"/>
        </w:rPr>
        <w:t>建的。所以，他们推出尼采。</w:t>
      </w:r>
    </w:p>
    <w:p w14:paraId="184991B6" w14:textId="77777777" w:rsidR="009E07A7" w:rsidRDefault="009E07A7" w:rsidP="00DB5469">
      <w:pPr>
        <w:pStyle w:val="my"/>
        <w:ind w:firstLine="420"/>
      </w:pPr>
      <w:r>
        <w:rPr>
          <w:rFonts w:hint="eastAsia"/>
        </w:rPr>
        <w:t>可是难道忘记了</w:t>
      </w:r>
      <w:r w:rsidR="009F117D">
        <w:rPr>
          <w:rFonts w:hint="eastAsia"/>
        </w:rPr>
        <w:t>：</w:t>
      </w:r>
      <w:r>
        <w:rPr>
          <w:rFonts w:hint="eastAsia"/>
        </w:rPr>
        <w:t>尼采</w:t>
      </w:r>
      <w:r w:rsidR="00D14CFD">
        <w:rPr>
          <w:rFonts w:hint="eastAsia"/>
        </w:rPr>
        <w:t>不</w:t>
      </w:r>
      <w:r>
        <w:rPr>
          <w:rFonts w:hint="eastAsia"/>
        </w:rPr>
        <w:t>正是希特勒的精</w:t>
      </w:r>
      <w:r w:rsidR="00D14CFD">
        <w:rPr>
          <w:rFonts w:hint="eastAsia"/>
        </w:rPr>
        <w:t>神</w:t>
      </w:r>
      <w:r>
        <w:rPr>
          <w:rFonts w:hint="eastAsia"/>
        </w:rPr>
        <w:t>导师</w:t>
      </w:r>
      <w:r w:rsidR="00D14CFD">
        <w:rPr>
          <w:rFonts w:hint="eastAsia"/>
        </w:rPr>
        <w:t>吗？</w:t>
      </w:r>
    </w:p>
    <w:p w14:paraId="5967C370" w14:textId="77777777" w:rsidR="009E07A7" w:rsidRDefault="009E07A7" w:rsidP="00DB5469">
      <w:pPr>
        <w:pStyle w:val="my"/>
        <w:ind w:firstLine="420"/>
      </w:pPr>
      <w:r>
        <w:rPr>
          <w:rFonts w:hint="eastAsia"/>
        </w:rPr>
        <w:t>所以，我想美国不会一直沉伦到底。也就是这些白人，终会建设一个自己的保留地，绝地反击，而且一定会成功。</w:t>
      </w:r>
      <w:r w:rsidR="001943ED">
        <w:rPr>
          <w:rFonts w:hint="eastAsia"/>
        </w:rPr>
        <w:t>我想德克萨斯州将是一个希望。我不认为如果内战起，一个乱七八糟的自由派军队，能在德克萨斯取得胜利——与南北战争不同。</w:t>
      </w:r>
    </w:p>
    <w:p w14:paraId="7CC19519" w14:textId="77777777" w:rsidR="009A6089" w:rsidRDefault="009A6089" w:rsidP="00DB5469">
      <w:pPr>
        <w:pStyle w:val="my"/>
        <w:ind w:firstLine="420"/>
      </w:pPr>
      <w:r>
        <w:rPr>
          <w:rFonts w:hint="eastAsia"/>
        </w:rPr>
        <w:t>所以，我认为，美国能自愈。也不定不会成为第二个中国。</w:t>
      </w:r>
    </w:p>
    <w:p w14:paraId="2981D220" w14:textId="77777777" w:rsidR="00BF741E" w:rsidRDefault="00BF741E" w:rsidP="00672A72">
      <w:pPr>
        <w:pStyle w:val="2"/>
      </w:pPr>
      <w:bookmarkStart w:id="33" w:name="_Ref107740950"/>
      <w:r>
        <w:rPr>
          <w:rFonts w:hint="eastAsia"/>
        </w:rPr>
        <w:lastRenderedPageBreak/>
        <w:t>中美贸易战</w:t>
      </w:r>
      <w:bookmarkEnd w:id="33"/>
    </w:p>
    <w:p w14:paraId="7466DAC8" w14:textId="77777777" w:rsidR="00BF741E" w:rsidRDefault="00C84280" w:rsidP="00672A72">
      <w:pPr>
        <w:pStyle w:val="3"/>
      </w:pPr>
      <w:r>
        <w:rPr>
          <w:rFonts w:hint="eastAsia"/>
        </w:rPr>
        <w:t>为什么说中国的发展有利于美国（犹太人）而不利于中国</w:t>
      </w:r>
    </w:p>
    <w:p w14:paraId="28E41D99" w14:textId="77777777" w:rsidR="00C84280" w:rsidRDefault="00C84280" w:rsidP="00672A72">
      <w:pPr>
        <w:pStyle w:val="4"/>
      </w:pPr>
      <w:r>
        <w:rPr>
          <w:rFonts w:hint="eastAsia"/>
        </w:rPr>
        <w:t>所谓的中国的发展是依托美国的经济秩序的发展</w:t>
      </w:r>
    </w:p>
    <w:p w14:paraId="525042A2" w14:textId="77777777" w:rsidR="00C84280" w:rsidRDefault="00C84280" w:rsidP="00672A72">
      <w:pPr>
        <w:pStyle w:val="a0"/>
        <w:ind w:firstLine="420"/>
      </w:pPr>
      <w:r>
        <w:rPr>
          <w:rFonts w:hint="eastAsia"/>
        </w:rPr>
        <w:t>这显然是一个事实。</w:t>
      </w:r>
    </w:p>
    <w:p w14:paraId="6C1928B3" w14:textId="77777777" w:rsidR="00C84280" w:rsidRDefault="00C84280" w:rsidP="00672A72">
      <w:pPr>
        <w:pStyle w:val="a0"/>
        <w:ind w:firstLine="420"/>
      </w:pPr>
      <w:r>
        <w:rPr>
          <w:rFonts w:hint="eastAsia"/>
        </w:rPr>
        <w:t>改革这</w:t>
      </w:r>
      <w:r>
        <w:rPr>
          <w:rFonts w:hint="eastAsia"/>
        </w:rPr>
        <w:t>40</w:t>
      </w:r>
      <w:r>
        <w:rPr>
          <w:rFonts w:hint="eastAsia"/>
        </w:rPr>
        <w:t>年，的发展，完全是因为与美国绑定的结果。</w:t>
      </w:r>
    </w:p>
    <w:p w14:paraId="1C3B51CB" w14:textId="77777777" w:rsidR="00C84280" w:rsidRDefault="00C84280" w:rsidP="00672A72">
      <w:pPr>
        <w:pStyle w:val="a0"/>
        <w:ind w:firstLine="420"/>
      </w:pPr>
      <w:r>
        <w:rPr>
          <w:rFonts w:hint="eastAsia"/>
        </w:rPr>
        <w:t>也许经济并不是世界真正的主导力量，但经济学却</w:t>
      </w:r>
      <w:r>
        <w:rPr>
          <w:rFonts w:hint="eastAsia"/>
        </w:rPr>
        <w:t>100%</w:t>
      </w:r>
      <w:r>
        <w:rPr>
          <w:rFonts w:hint="eastAsia"/>
        </w:rPr>
        <w:t>绝绝对精确地告诉我们利益关系。想否定这一条，是没有可能性的——</w:t>
      </w:r>
      <w:r>
        <w:rPr>
          <w:rFonts w:hint="eastAsia"/>
        </w:rPr>
        <w:t>1978</w:t>
      </w:r>
      <w:r>
        <w:rPr>
          <w:rFonts w:hint="eastAsia"/>
        </w:rPr>
        <w:t>年之前，为什么中国的经济没有办法发展呢？</w:t>
      </w:r>
    </w:p>
    <w:p w14:paraId="2ABD887A" w14:textId="77777777" w:rsidR="00C84280" w:rsidRDefault="00C84280" w:rsidP="00672A72">
      <w:pPr>
        <w:pStyle w:val="a0"/>
        <w:ind w:firstLine="420"/>
      </w:pPr>
      <w:r>
        <w:rPr>
          <w:rFonts w:hint="eastAsia"/>
        </w:rPr>
        <w:t>有人说，</w:t>
      </w:r>
      <w:r>
        <w:rPr>
          <w:rFonts w:hint="eastAsia"/>
        </w:rPr>
        <w:t>78</w:t>
      </w:r>
      <w:r>
        <w:rPr>
          <w:rFonts w:hint="eastAsia"/>
        </w:rPr>
        <w:t>年之前，中国穷，完全是领导层无能，这话，稍加思考就是说不通的。</w:t>
      </w:r>
    </w:p>
    <w:p w14:paraId="44297ED8" w14:textId="77777777" w:rsidR="00C84280" w:rsidRDefault="00C84280" w:rsidP="00672A72">
      <w:pPr>
        <w:pStyle w:val="a0"/>
        <w:ind w:firstLine="420"/>
      </w:pPr>
      <w:r>
        <w:rPr>
          <w:rFonts w:hint="eastAsia"/>
        </w:rPr>
        <w:t>为什么改开后，中国发展的迅速？实际上，还是从解放后，尽管破坏严重，但基础的教育体系还在</w:t>
      </w:r>
      <w:r w:rsidR="002F0E5C">
        <w:rPr>
          <w:rFonts w:hint="eastAsia"/>
        </w:rPr>
        <w:t>——为什么还在？因为中国也在一直谋求发展——不是不灵吗？</w:t>
      </w:r>
    </w:p>
    <w:p w14:paraId="06F40C19" w14:textId="77777777" w:rsidR="002F0E5C" w:rsidRDefault="002F0E5C" w:rsidP="00672A72">
      <w:pPr>
        <w:pStyle w:val="a0"/>
        <w:ind w:firstLine="420"/>
      </w:pPr>
      <w:r>
        <w:rPr>
          <w:rFonts w:hint="eastAsia"/>
        </w:rPr>
        <w:t>然而，</w:t>
      </w:r>
      <w:r>
        <w:rPr>
          <w:rFonts w:hint="eastAsia"/>
        </w:rPr>
        <w:t>78</w:t>
      </w:r>
      <w:r>
        <w:rPr>
          <w:rFonts w:hint="eastAsia"/>
        </w:rPr>
        <w:t>年之后，改开，许多人只看到改革，实际这</w:t>
      </w:r>
      <w:r>
        <w:rPr>
          <w:rFonts w:hint="eastAsia"/>
        </w:rPr>
        <w:t>40</w:t>
      </w:r>
      <w:r>
        <w:rPr>
          <w:rFonts w:hint="eastAsia"/>
        </w:rPr>
        <w:t>年，</w:t>
      </w:r>
      <w:r>
        <w:rPr>
          <w:rFonts w:hint="eastAsia"/>
        </w:rPr>
        <w:t>80%</w:t>
      </w:r>
      <w:r>
        <w:rPr>
          <w:rFonts w:hint="eastAsia"/>
        </w:rPr>
        <w:t>以上的功劳来自于开放：改革，改了什么？没改什么。但开放则完全不同，中国参与了全球的利益的重新划分过程。例如，日本为什么停滞了？</w:t>
      </w:r>
      <w:r>
        <w:rPr>
          <w:rFonts w:hint="eastAsia"/>
        </w:rPr>
        <w:t>80%</w:t>
      </w:r>
      <w:r>
        <w:rPr>
          <w:rFonts w:hint="eastAsia"/>
        </w:rPr>
        <w:t>以上的原因，是因为中国取代了期制造业的地位。</w:t>
      </w:r>
    </w:p>
    <w:p w14:paraId="5B80D693" w14:textId="77777777" w:rsidR="002F0E5C" w:rsidRDefault="002F0E5C" w:rsidP="00672A72">
      <w:pPr>
        <w:pStyle w:val="a0"/>
        <w:ind w:firstLine="420"/>
      </w:pPr>
      <w:r>
        <w:rPr>
          <w:rFonts w:hint="eastAsia"/>
        </w:rPr>
        <w:t>关于日本，我们后面，可以详述。它也是因为掉进了高不成低不就的“中间陷阱”。</w:t>
      </w:r>
    </w:p>
    <w:p w14:paraId="78B4A7C8" w14:textId="77777777" w:rsidR="002F0E5C" w:rsidRDefault="002F0E5C" w:rsidP="00672A72">
      <w:pPr>
        <w:pStyle w:val="4"/>
      </w:pPr>
      <w:r>
        <w:rPr>
          <w:rFonts w:hint="eastAsia"/>
        </w:rPr>
        <w:lastRenderedPageBreak/>
        <w:t>中国发展美国得到了什么</w:t>
      </w:r>
    </w:p>
    <w:p w14:paraId="45959074" w14:textId="77777777" w:rsidR="002F0E5C" w:rsidRDefault="002F0E5C" w:rsidP="00672A72">
      <w:pPr>
        <w:pStyle w:val="a0"/>
        <w:ind w:firstLine="420"/>
      </w:pPr>
      <w:r>
        <w:rPr>
          <w:rFonts w:hint="eastAsia"/>
        </w:rPr>
        <w:t>这个标题，不如</w:t>
      </w:r>
      <w:r w:rsidR="00CF2BCF">
        <w:rPr>
          <w:rFonts w:hint="eastAsia"/>
        </w:rPr>
        <w:t>改成叫</w:t>
      </w:r>
      <w:r>
        <w:rPr>
          <w:rFonts w:hint="eastAsia"/>
        </w:rPr>
        <w:t>美国失去了什么。</w:t>
      </w:r>
    </w:p>
    <w:p w14:paraId="15D38218" w14:textId="77777777" w:rsidR="00CF2BCF" w:rsidRPr="002F0E5C" w:rsidRDefault="002F0E5C" w:rsidP="00672A72">
      <w:pPr>
        <w:pStyle w:val="a0"/>
        <w:ind w:firstLine="420"/>
      </w:pPr>
      <w:r>
        <w:rPr>
          <w:rFonts w:hint="eastAsia"/>
        </w:rPr>
        <w:t>世界是零和的。不论经济这个东西，可以做多么漂亮的报表来骗人。就像当我们去医院挂不上号，却安慰自己：一切不谈诊金而谈医疗正义的说法，都是耍流氓——实际，你再提高一万倍</w:t>
      </w:r>
      <w:r w:rsidR="00CF2BCF">
        <w:rPr>
          <w:rFonts w:hint="eastAsia"/>
        </w:rPr>
        <w:t>诊金，大多数人，还是挂不上号——这是一种人为制造的稀缺，屁民却自己安慰自己——一位高干需要多少专家来专门为其服务？这些专家不需要屁民的屁股来练习吗？明明可以允许民间开医院来让屁民自己来解决的，但我就是不让你开。还让你们屁民和那些不会看眼色的医生在门诊楼里斗来斗去，好玩吧？</w:t>
      </w:r>
    </w:p>
    <w:p w14:paraId="6E327EED" w14:textId="77777777" w:rsidR="002F0E5C" w:rsidRDefault="00CF2BCF" w:rsidP="00672A72">
      <w:pPr>
        <w:pStyle w:val="a0"/>
        <w:ind w:firstLine="420"/>
      </w:pPr>
      <w:r>
        <w:rPr>
          <w:rFonts w:hint="eastAsia"/>
        </w:rPr>
        <w:t>中国如果得到了，一定有人失去了。</w:t>
      </w:r>
    </w:p>
    <w:p w14:paraId="223C2A62" w14:textId="77777777" w:rsidR="00CF2BCF" w:rsidRDefault="00CF2BCF" w:rsidP="00672A72">
      <w:pPr>
        <w:pStyle w:val="a0"/>
        <w:ind w:firstLine="420"/>
      </w:pPr>
      <w:r>
        <w:rPr>
          <w:rFonts w:hint="eastAsia"/>
        </w:rPr>
        <w:t>日本当然是失利者，然而，只有日本吗？</w:t>
      </w:r>
    </w:p>
    <w:p w14:paraId="7932B4CF" w14:textId="77777777" w:rsidR="00CF2BCF" w:rsidRDefault="00CF2BCF" w:rsidP="00672A72">
      <w:pPr>
        <w:pStyle w:val="a0"/>
        <w:ind w:firstLine="420"/>
      </w:pPr>
      <w:r>
        <w:rPr>
          <w:rFonts w:hint="eastAsia"/>
        </w:rPr>
        <w:t>美国的产业工人，最后的终结者，正是中国的产业工人。有专门的文章，论述，一个挣工分，混日子的，下过岗的中国产业工人阶级，是如何战胜了美国的工人的（当然，中国这边，混日子和后来战胜美国产业工人的，不是一伙人，下岗的工人，许多是很痛恨这些取代他们的人）。</w:t>
      </w:r>
    </w:p>
    <w:p w14:paraId="294F66C8" w14:textId="77777777" w:rsidR="00CF2BCF" w:rsidRDefault="00CF2BCF" w:rsidP="00672A72">
      <w:pPr>
        <w:pStyle w:val="a0"/>
        <w:ind w:firstLine="420"/>
      </w:pPr>
      <w:r>
        <w:rPr>
          <w:rFonts w:hint="eastAsia"/>
        </w:rPr>
        <w:t>但是，美国有没有所得呢？</w:t>
      </w:r>
    </w:p>
    <w:p w14:paraId="6626CA9D" w14:textId="77777777" w:rsidR="00CF2BCF" w:rsidRDefault="00CF2BCF" w:rsidP="00672A72">
      <w:pPr>
        <w:pStyle w:val="a0"/>
        <w:ind w:firstLine="420"/>
      </w:pPr>
      <w:r>
        <w:rPr>
          <w:rFonts w:hint="eastAsia"/>
        </w:rPr>
        <w:t>当然是有的。</w:t>
      </w:r>
    </w:p>
    <w:p w14:paraId="7937DF92" w14:textId="77777777" w:rsidR="00CF2BCF" w:rsidRDefault="00346E95" w:rsidP="00672A72">
      <w:pPr>
        <w:pStyle w:val="a0"/>
        <w:ind w:firstLine="420"/>
      </w:pPr>
      <w:r>
        <w:rPr>
          <w:rFonts w:hint="eastAsia"/>
        </w:rPr>
        <w:t>这些产业工作，很大一部分就是低等的白人。这些白人，是美国的主体，也是美国兵源的主体。</w:t>
      </w:r>
    </w:p>
    <w:p w14:paraId="6F88CB83" w14:textId="77777777" w:rsidR="00346E95" w:rsidRDefault="00346E95" w:rsidP="00672A72">
      <w:pPr>
        <w:pStyle w:val="a0"/>
        <w:ind w:firstLine="420"/>
      </w:pPr>
      <w:r>
        <w:rPr>
          <w:rFonts w:hint="eastAsia"/>
        </w:rPr>
        <w:t>实际上，一个国家是否强大，</w:t>
      </w:r>
      <w:r>
        <w:rPr>
          <w:rFonts w:hint="eastAsia"/>
        </w:rPr>
        <w:t>80%</w:t>
      </w:r>
      <w:r>
        <w:rPr>
          <w:rFonts w:hint="eastAsia"/>
        </w:rPr>
        <w:t>取决于兵源的来源阶级。而兵源来源的阶级，一般都是底层的民众。所以，一般来说，一个国家的真正的素质，与底层</w:t>
      </w:r>
      <w:r>
        <w:rPr>
          <w:rFonts w:hint="eastAsia"/>
        </w:rPr>
        <w:lastRenderedPageBreak/>
        <w:t>的素质是最直接相关的，而与所谓的知识分子，关系，呵呵，可没有想象的那么大。中国历史上的领导人里，毛泽东算是说实话最多的一个。</w:t>
      </w:r>
    </w:p>
    <w:p w14:paraId="6DF45AF2" w14:textId="77777777" w:rsidR="00346E95" w:rsidRDefault="00346E95" w:rsidP="00672A72">
      <w:pPr>
        <w:pStyle w:val="a0"/>
        <w:ind w:firstLine="420"/>
      </w:pPr>
      <w:r>
        <w:rPr>
          <w:rFonts w:hint="eastAsia"/>
        </w:rPr>
        <w:t>以中国为例，主要是农民。所以，你就知道，如果高科技的武器，在战场上没有什么必要。。。有人说海军除外，那是另一个故事了。马汉的海权论有一句话：劣质的海军，是你对手手里的筹码——这个事情，我们似乎真的不必多加论述。美国将在很久的时间，依然是海上的霸主，而中国的国防，</w:t>
      </w:r>
      <w:r>
        <w:rPr>
          <w:rFonts w:hint="eastAsia"/>
        </w:rPr>
        <w:t>99%</w:t>
      </w:r>
      <w:r>
        <w:rPr>
          <w:rFonts w:hint="eastAsia"/>
        </w:rPr>
        <w:t>来自于大陆，不论是俄国还是印度。</w:t>
      </w:r>
    </w:p>
    <w:p w14:paraId="5251E794" w14:textId="77777777" w:rsidR="00346E95" w:rsidRDefault="00346E95" w:rsidP="00672A72">
      <w:pPr>
        <w:pStyle w:val="a0"/>
        <w:ind w:firstLine="420"/>
      </w:pPr>
      <w:r>
        <w:rPr>
          <w:rFonts w:hint="eastAsia"/>
        </w:rPr>
        <w:t>以美国为例，则与世界上不同，是这些白人的孩子。这些白人，都是</w:t>
      </w:r>
      <w:r w:rsidR="00B97B62">
        <w:rPr>
          <w:rFonts w:hint="eastAsia"/>
        </w:rPr>
        <w:t>产业工人或是农民的后代。城里人与中国一样，参军的很少。更不要说这些知识分子了——你能想像他们的孩子上战场吗？但是，问题在于黑人，相对少的参军，以及这些自由派，是绝对不要承担任何责仁的——自由派有着奇怪和矛盾的逻辑（或者就没有逻辑）——他们在每个场景一一套相矛盾和对立的说辞：如果你不小心指出，他记恨你一辈子：在生活中，他们要一切的自由；因为一切的自由，绝不参军，因为国家不需要存在！但是他们又需要一个什么都得管的政府，甚至变性手术的钱，也要国家来出。</w:t>
      </w:r>
    </w:p>
    <w:p w14:paraId="2B2E07BC" w14:textId="77777777" w:rsidR="00B97B62" w:rsidRDefault="00B97B62" w:rsidP="00672A72">
      <w:pPr>
        <w:pStyle w:val="a0"/>
        <w:ind w:firstLine="420"/>
      </w:pPr>
      <w:r>
        <w:rPr>
          <w:rFonts w:hint="eastAsia"/>
        </w:rPr>
        <w:t>所以，美国的兵派很窄。而且，这些人，正是被自由主义者所看不起和敌视的人。</w:t>
      </w:r>
    </w:p>
    <w:p w14:paraId="1FEB9183" w14:textId="77777777" w:rsidR="00B97B62" w:rsidRDefault="00B97B62" w:rsidP="00672A72">
      <w:pPr>
        <w:pStyle w:val="a0"/>
        <w:ind w:firstLine="420"/>
      </w:pPr>
      <w:r>
        <w:rPr>
          <w:rFonts w:hint="eastAsia"/>
        </w:rPr>
        <w:t>所以，中国经济的绑定，一个收益是，美国的主流人口的被灭绝的过程。我们可以看一个美国南部的一个城市，代顿的故事。这些产业工人的后代，极为悲惨。</w:t>
      </w:r>
    </w:p>
    <w:p w14:paraId="2B3A1CBE" w14:textId="77777777" w:rsidR="00B97B62" w:rsidRDefault="00B97B62" w:rsidP="00672A72">
      <w:pPr>
        <w:pStyle w:val="a0"/>
        <w:ind w:firstLine="420"/>
      </w:pPr>
      <w:r>
        <w:rPr>
          <w:rFonts w:hint="eastAsia"/>
        </w:rPr>
        <w:t>那么美国的黑人，能否成为兵源呢？显然是不可能的。这里有几方面，原</w:t>
      </w:r>
      <w:r>
        <w:rPr>
          <w:rFonts w:hint="eastAsia"/>
        </w:rPr>
        <w:lastRenderedPageBreak/>
        <w:t>因，一个所谓的流氓自由主义者（</w:t>
      </w:r>
      <w:r w:rsidR="00A578EB">
        <w:rPr>
          <w:rFonts w:hint="eastAsia"/>
        </w:rPr>
        <w:t>抱歉一直就这个词，美国人也是这么说，是说他们只要权力，不要任何义务</w:t>
      </w:r>
      <w:r>
        <w:rPr>
          <w:rFonts w:hint="eastAsia"/>
        </w:rPr>
        <w:t>）</w:t>
      </w:r>
      <w:r w:rsidR="00A578EB">
        <w:rPr>
          <w:rFonts w:hint="eastAsia"/>
        </w:rPr>
        <w:t>，几乎是为大多数黑人定制的。我们为什么说大多数呢？我们大至可以认为黑人，有好的，但很少，大多数都很糟糕。这个将在我在人类发展史的部分会详细描述。黑人中，几乎只有在人类起源地附近的肯尼亚一带的黑人，是有与我们同样的幽默感和同理心的，大部分黑人，是过早离开东非大裂谷，却从来没有离开非洲的人种——他们难以理解复杂的逻辑。</w:t>
      </w:r>
    </w:p>
    <w:p w14:paraId="6F6D69CE" w14:textId="77777777" w:rsidR="00A578EB" w:rsidRDefault="00A578EB" w:rsidP="00672A72">
      <w:pPr>
        <w:pStyle w:val="a0"/>
        <w:ind w:firstLine="420"/>
      </w:pPr>
      <w:r>
        <w:rPr>
          <w:rFonts w:hint="eastAsia"/>
        </w:rPr>
        <w:t>所以，黑人中，有一部分，是相对聪明的，但这些人，包括鲍威尔，奥巴马，他们到老了，却要去黑人中寻找认同感——这真是滑天下之大稽——我们的祖先之所以离开非洲，就是因为在野蛮方面，无法与留在非洲的土著相对抗。</w:t>
      </w:r>
    </w:p>
    <w:p w14:paraId="5380FA4C" w14:textId="77777777" w:rsidR="00A578EB" w:rsidRDefault="00A578EB" w:rsidP="00672A72">
      <w:pPr>
        <w:pStyle w:val="a0"/>
        <w:ind w:firstLine="420"/>
      </w:pPr>
      <w:r>
        <w:rPr>
          <w:rFonts w:hint="eastAsia"/>
        </w:rPr>
        <w:t>总之，黑人的战斗力极差。更不要说，他们没有参军的意愿。他们真的大多数就是只是活着为了活着——不想参与生产，更不想参与卫国，更不想因为保卫国家得到什么荣誉。</w:t>
      </w:r>
    </w:p>
    <w:p w14:paraId="160F1632" w14:textId="77777777" w:rsidR="006E1FFA" w:rsidRDefault="006E1FFA" w:rsidP="00672A72">
      <w:pPr>
        <w:pStyle w:val="a0"/>
        <w:ind w:firstLine="420"/>
      </w:pPr>
      <w:r>
        <w:rPr>
          <w:rFonts w:hint="eastAsia"/>
        </w:rPr>
        <w:t>另外，黑人敢小懦弱是出了名的（与华为的普遍认知可能是相反，但这是事实），不要说，我们看非洲战争中，那些奇葩枪战姿势，就说，在朝鲜战争，因为一个整个黑人营整编制投降给中国，所以，美国，再也不允许有整编的黑人军队存在。不要被那些洗脑电影所迷惑了：也许在南北战争中，是有整编的部队，但那些可能以后是再也不会有了。</w:t>
      </w:r>
    </w:p>
    <w:p w14:paraId="5BD334CF" w14:textId="77777777" w:rsidR="006E1FFA" w:rsidRDefault="006E1FFA" w:rsidP="00672A72">
      <w:pPr>
        <w:pStyle w:val="a0"/>
        <w:ind w:firstLine="420"/>
      </w:pPr>
      <w:r>
        <w:rPr>
          <w:rFonts w:hint="eastAsia"/>
        </w:rPr>
        <w:t>所以，这就是美国所得：原来这些黑人是活不下去的，因为物价相对高，他们需要工作。</w:t>
      </w:r>
    </w:p>
    <w:p w14:paraId="509DCF53" w14:textId="77777777" w:rsidR="006E1FFA" w:rsidRDefault="006E1FFA" w:rsidP="00672A72">
      <w:pPr>
        <w:pStyle w:val="a0"/>
        <w:ind w:firstLine="420"/>
      </w:pPr>
      <w:r>
        <w:rPr>
          <w:rFonts w:hint="eastAsia"/>
        </w:rPr>
        <w:t>现在中国的产品，几乎是白菜价，黑人可以活得很好。</w:t>
      </w:r>
    </w:p>
    <w:p w14:paraId="51279318" w14:textId="77777777" w:rsidR="006E1FFA" w:rsidRDefault="006E1FFA" w:rsidP="00672A72">
      <w:pPr>
        <w:pStyle w:val="a0"/>
        <w:ind w:firstLine="420"/>
      </w:pPr>
      <w:r>
        <w:rPr>
          <w:rFonts w:hint="eastAsia"/>
        </w:rPr>
        <w:lastRenderedPageBreak/>
        <w:t>结果是，美国失去了工作机会，应该被淘汰的人，活了下来。形成了一个逆淘汰的过程。</w:t>
      </w:r>
    </w:p>
    <w:p w14:paraId="7642E7CB" w14:textId="77777777" w:rsidR="006E1FFA" w:rsidRDefault="006E1FFA" w:rsidP="00672A72">
      <w:pPr>
        <w:pStyle w:val="3"/>
      </w:pPr>
      <w:r>
        <w:rPr>
          <w:rFonts w:hint="eastAsia"/>
        </w:rPr>
        <w:t>美国的失去给我带来的启示</w:t>
      </w:r>
    </w:p>
    <w:p w14:paraId="7FC33C0C" w14:textId="77777777" w:rsidR="00347CBF" w:rsidRDefault="00347CBF" w:rsidP="00672A72">
      <w:pPr>
        <w:pStyle w:val="a0"/>
        <w:ind w:firstLine="420"/>
      </w:pPr>
      <w:r>
        <w:rPr>
          <w:rFonts w:hint="eastAsia"/>
        </w:rPr>
        <w:t>本书，从头到尾，并不是反经济，而是强调经济本应是正义的一个手段之一而己。不是因为有了经济，才有了正义——正相反。美国的现状说明了这一论断。中国的现状也是——后面我们进一步讨论——中国的所谓的发展，屁民得到好处了吗？得到的是</w:t>
      </w:r>
      <w:r>
        <w:rPr>
          <w:rFonts w:hint="eastAsia"/>
        </w:rPr>
        <w:t>996</w:t>
      </w:r>
      <w:r>
        <w:rPr>
          <w:rFonts w:hint="eastAsia"/>
        </w:rPr>
        <w:t>福报，以及血汗工厂，污染的环境，破坏的土地，再也不淳朴的人民。吃不到安全的食物，得少到应有的医疗。</w:t>
      </w:r>
    </w:p>
    <w:p w14:paraId="7FE38860" w14:textId="77777777" w:rsidR="00347CBF" w:rsidRDefault="00347CBF" w:rsidP="00672A72">
      <w:pPr>
        <w:pStyle w:val="a0"/>
        <w:ind w:firstLine="420"/>
      </w:pPr>
      <w:r>
        <w:rPr>
          <w:rFonts w:hint="eastAsia"/>
        </w:rPr>
        <w:t>但是美国的情况，似乎更糟糕——因为爱国的种族被清洗中，而不爱国的种族却得到保护和尊重。这就是所谓全球化给美国带来的收益。</w:t>
      </w:r>
    </w:p>
    <w:p w14:paraId="56F3B9FE" w14:textId="77777777" w:rsidR="00347CBF" w:rsidRDefault="00583DC5" w:rsidP="00672A72">
      <w:pPr>
        <w:pStyle w:val="a0"/>
        <w:ind w:firstLine="420"/>
      </w:pPr>
      <w:r>
        <w:rPr>
          <w:rFonts w:hint="eastAsia"/>
        </w:rPr>
        <w:t>这个结果一定是对美国的一部分人是有利的，当然是控制着金钱的犹太人。</w:t>
      </w:r>
    </w:p>
    <w:p w14:paraId="5F332D7F" w14:textId="77777777" w:rsidR="00583DC5" w:rsidRDefault="00583DC5" w:rsidP="00672A72">
      <w:pPr>
        <w:pStyle w:val="a0"/>
        <w:ind w:firstLine="420"/>
      </w:pPr>
      <w:r>
        <w:rPr>
          <w:rFonts w:hint="eastAsia"/>
        </w:rPr>
        <w:t>以往我们不明白，德国人，为什么作生意的事，完全交给犹太人，原因是商人在德国被人看不起。这一百年过去了，犹太人终于教全世界的人学会了对钱的尊重。那么之前几千年，是不是我们人类的祖先错了：重农轻商，或是重工轻商？</w:t>
      </w:r>
    </w:p>
    <w:p w14:paraId="49655460" w14:textId="77777777" w:rsidR="00583DC5" w:rsidRDefault="00583DC5" w:rsidP="00672A72">
      <w:pPr>
        <w:pStyle w:val="a0"/>
        <w:ind w:firstLine="420"/>
      </w:pPr>
      <w:r>
        <w:rPr>
          <w:rFonts w:hint="eastAsia"/>
        </w:rPr>
        <w:t>如果错了，为什么罗马人战胜了伽太基？为什么，被经济封锁的俄罗斯还是照样在乌克兰稳定地，一口，一口地吞并土地？</w:t>
      </w:r>
    </w:p>
    <w:p w14:paraId="4F62CEA6" w14:textId="77777777" w:rsidR="00583DC5" w:rsidRDefault="00583DC5" w:rsidP="00672A72">
      <w:pPr>
        <w:pStyle w:val="a0"/>
        <w:ind w:firstLine="420"/>
      </w:pPr>
      <w:r>
        <w:rPr>
          <w:rFonts w:hint="eastAsia"/>
        </w:rPr>
        <w:t>为什么美国的军队再也不能打胜仗？</w:t>
      </w:r>
    </w:p>
    <w:p w14:paraId="1C9EA61A" w14:textId="77777777" w:rsidR="00583DC5" w:rsidRDefault="00583DC5" w:rsidP="00672A72">
      <w:pPr>
        <w:pStyle w:val="a0"/>
        <w:ind w:firstLine="420"/>
      </w:pPr>
      <w:r>
        <w:rPr>
          <w:rFonts w:hint="eastAsia"/>
        </w:rPr>
        <w:t>这些对于犹太人来说不重要，重要的是那些不喜欢钱的人，必须被淘汰。</w:t>
      </w:r>
      <w:r w:rsidR="00563EAB">
        <w:rPr>
          <w:rFonts w:hint="eastAsia"/>
        </w:rPr>
        <w:t>可以说，伽太基人，在这</w:t>
      </w:r>
      <w:r w:rsidR="00563EAB">
        <w:rPr>
          <w:rFonts w:hint="eastAsia"/>
        </w:rPr>
        <w:t>100</w:t>
      </w:r>
      <w:r w:rsidR="00563EAB">
        <w:rPr>
          <w:rFonts w:hint="eastAsia"/>
        </w:rPr>
        <w:t>年中，占了主导地位。</w:t>
      </w:r>
    </w:p>
    <w:p w14:paraId="0D56E739" w14:textId="77777777" w:rsidR="00563EAB" w:rsidRDefault="00563EAB" w:rsidP="00672A72">
      <w:pPr>
        <w:pStyle w:val="a0"/>
        <w:ind w:firstLine="420"/>
      </w:pPr>
      <w:r>
        <w:rPr>
          <w:rFonts w:hint="eastAsia"/>
        </w:rPr>
        <w:lastRenderedPageBreak/>
        <w:t>我不是反对商业，我只是讨论事实。</w:t>
      </w:r>
    </w:p>
    <w:p w14:paraId="59F13CE3" w14:textId="77777777" w:rsidR="00563EAB" w:rsidRDefault="00563EAB" w:rsidP="00672A72">
      <w:pPr>
        <w:pStyle w:val="a0"/>
        <w:ind w:firstLine="420"/>
      </w:pPr>
      <w:r>
        <w:rPr>
          <w:rFonts w:hint="eastAsia"/>
        </w:rPr>
        <w:t>实际上，我是亚当斯密的信徒：商业是好的，自由竞争是好的，但这一切的前提是自由人的前提之下。</w:t>
      </w:r>
    </w:p>
    <w:p w14:paraId="16B9BFBC" w14:textId="77777777" w:rsidR="00563EAB" w:rsidRDefault="00563EAB" w:rsidP="00672A72">
      <w:pPr>
        <w:pStyle w:val="a0"/>
        <w:ind w:firstLine="420"/>
      </w:pPr>
      <w:r>
        <w:rPr>
          <w:rFonts w:hint="eastAsia"/>
        </w:rPr>
        <w:t>哈耶克他不会明白，为什么通向自由之路，最后一定会得到奴役的结果——美国的今天，说明，经济并不能带来自由和正义。</w:t>
      </w:r>
    </w:p>
    <w:p w14:paraId="6EFD5F05" w14:textId="77777777" w:rsidR="00563EAB" w:rsidRDefault="00563EAB" w:rsidP="00672A72">
      <w:pPr>
        <w:pStyle w:val="3"/>
      </w:pPr>
      <w:r>
        <w:rPr>
          <w:rFonts w:hint="eastAsia"/>
        </w:rPr>
        <w:t>根据犹太人的设计，不论如何，中国只能为美国生产</w:t>
      </w:r>
    </w:p>
    <w:p w14:paraId="093326D9" w14:textId="77777777" w:rsidR="00563EAB" w:rsidRPr="00563EAB" w:rsidRDefault="00563EAB" w:rsidP="00672A72">
      <w:pPr>
        <w:pStyle w:val="my"/>
        <w:ind w:firstLine="420"/>
        <w:jc w:val="right"/>
      </w:pPr>
      <w:r>
        <w:rPr>
          <w:rFonts w:hint="eastAsia"/>
        </w:rPr>
        <w:t>——中美贸易战，是进行不下去的：至少犹太人是这么认为的</w:t>
      </w:r>
    </w:p>
    <w:p w14:paraId="0A661931" w14:textId="77777777" w:rsidR="00563EAB" w:rsidRDefault="00563EAB" w:rsidP="00672A72">
      <w:pPr>
        <w:pStyle w:val="a0"/>
        <w:ind w:firstLine="420"/>
      </w:pPr>
      <w:r>
        <w:rPr>
          <w:rFonts w:hint="eastAsia"/>
        </w:rPr>
        <w:t>时间到了</w:t>
      </w:r>
      <w:r>
        <w:rPr>
          <w:rFonts w:hint="eastAsia"/>
        </w:rPr>
        <w:t>2022</w:t>
      </w:r>
      <w:r>
        <w:rPr>
          <w:rFonts w:hint="eastAsia"/>
        </w:rPr>
        <w:t>年，我们看到，拜登政府，在想尽办法，要尽快结束这个贸易战。</w:t>
      </w:r>
    </w:p>
    <w:p w14:paraId="09E135C9" w14:textId="77777777" w:rsidR="00563EAB" w:rsidRDefault="00563EAB" w:rsidP="00672A72">
      <w:pPr>
        <w:pStyle w:val="a0"/>
        <w:ind w:firstLine="420"/>
      </w:pPr>
      <w:r>
        <w:rPr>
          <w:rFonts w:hint="eastAsia"/>
        </w:rPr>
        <w:t>因为他们认为这场贸易战是荒唐的。</w:t>
      </w:r>
    </w:p>
    <w:p w14:paraId="1FD9105A" w14:textId="77777777" w:rsidR="00563EAB" w:rsidRDefault="00563EAB" w:rsidP="00672A72">
      <w:pPr>
        <w:pStyle w:val="a0"/>
        <w:ind w:firstLine="420"/>
      </w:pPr>
      <w:r>
        <w:rPr>
          <w:rFonts w:hint="eastAsia"/>
        </w:rPr>
        <w:t>黑人们，被发了钱。可是买不到东西——因为中国的</w:t>
      </w:r>
      <w:r w:rsidR="00A823C4">
        <w:rPr>
          <w:rFonts w:hint="eastAsia"/>
        </w:rPr>
        <w:t>货物，进不来。</w:t>
      </w:r>
    </w:p>
    <w:p w14:paraId="6555063D" w14:textId="77777777" w:rsidR="00A823C4" w:rsidRDefault="00A823C4" w:rsidP="00672A72">
      <w:pPr>
        <w:pStyle w:val="a0"/>
        <w:ind w:firstLine="420"/>
      </w:pPr>
      <w:r>
        <w:rPr>
          <w:rFonts w:hint="eastAsia"/>
        </w:rPr>
        <w:t>所以，他们零元购，他们砸汽车——反正不犯罪——导至美国的一些保释代理机构都倒闭了。</w:t>
      </w:r>
    </w:p>
    <w:p w14:paraId="09DD3F2F" w14:textId="77777777" w:rsidR="00A823C4" w:rsidRDefault="00A823C4" w:rsidP="00672A72">
      <w:pPr>
        <w:pStyle w:val="a0"/>
        <w:ind w:firstLine="420"/>
      </w:pPr>
      <w:r>
        <w:rPr>
          <w:rFonts w:hint="eastAsia"/>
        </w:rPr>
        <w:t>那些一直鼓吹自由，或是高高挂起的中产阶级，成了最倒霉的受害者。</w:t>
      </w:r>
    </w:p>
    <w:p w14:paraId="07CDAC91" w14:textId="77777777" w:rsidR="00A823C4" w:rsidRDefault="00A823C4" w:rsidP="00672A72">
      <w:pPr>
        <w:pStyle w:val="a0"/>
        <w:ind w:firstLine="420"/>
      </w:pPr>
      <w:r>
        <w:rPr>
          <w:rFonts w:hint="eastAsia"/>
        </w:rPr>
        <w:t>所以，伽太基们很急于要中国解除封锁。</w:t>
      </w:r>
    </w:p>
    <w:p w14:paraId="7861FCE1" w14:textId="77777777" w:rsidR="00A823C4" w:rsidRDefault="00A823C4" w:rsidP="00672A72">
      <w:pPr>
        <w:pStyle w:val="a0"/>
        <w:ind w:firstLine="420"/>
      </w:pPr>
      <w:r>
        <w:rPr>
          <w:rFonts w:hint="eastAsia"/>
        </w:rPr>
        <w:t>但是中国并不着急。历为中国有本钱干到底：不</w:t>
      </w:r>
      <w:r>
        <w:rPr>
          <w:rFonts w:hint="eastAsia"/>
        </w:rPr>
        <w:t>996</w:t>
      </w:r>
      <w:r>
        <w:rPr>
          <w:rFonts w:hint="eastAsia"/>
        </w:rPr>
        <w:t>与</w:t>
      </w:r>
      <w:r>
        <w:rPr>
          <w:rFonts w:hint="eastAsia"/>
        </w:rPr>
        <w:t>996</w:t>
      </w:r>
      <w:r>
        <w:rPr>
          <w:rFonts w:hint="eastAsia"/>
        </w:rPr>
        <w:t>有什么差别吗？</w:t>
      </w:r>
    </w:p>
    <w:p w14:paraId="622F4B82" w14:textId="77777777" w:rsidR="00A823C4" w:rsidRDefault="00A823C4" w:rsidP="00672A72">
      <w:pPr>
        <w:pStyle w:val="3"/>
      </w:pPr>
      <w:r>
        <w:rPr>
          <w:rFonts w:hint="eastAsia"/>
        </w:rPr>
        <w:t>中国的民众，有奴隶一般的忍耐力</w:t>
      </w:r>
    </w:p>
    <w:p w14:paraId="4B709929" w14:textId="77777777" w:rsidR="00A823C4" w:rsidRDefault="00A823C4" w:rsidP="00672A72">
      <w:pPr>
        <w:pStyle w:val="my"/>
        <w:ind w:firstLine="420"/>
      </w:pPr>
      <w:r>
        <w:rPr>
          <w:rFonts w:hint="eastAsia"/>
        </w:rPr>
        <w:t>中美贸易战和疫情，使得所有的中国民众，发现：似乎有钱人也没好到哪去。许多人，只要能逃离上海，挣不挣多的钱，都不在乎了——他们可能开妈</w:t>
      </w:r>
      <w:r>
        <w:rPr>
          <w:rFonts w:hint="eastAsia"/>
        </w:rPr>
        <w:lastRenderedPageBreak/>
        <w:t>反思，这种用生拿换来的钱有什么意义？</w:t>
      </w:r>
    </w:p>
    <w:p w14:paraId="39B0990E" w14:textId="77777777" w:rsidR="00A823C4" w:rsidRDefault="00A823C4" w:rsidP="00672A72">
      <w:pPr>
        <w:pStyle w:val="my"/>
        <w:ind w:firstLine="420"/>
      </w:pPr>
      <w:r>
        <w:rPr>
          <w:rFonts w:hint="eastAsia"/>
        </w:rPr>
        <w:t>但是我相信他们大多数还得回来，因粉雌性选择：控制一个国家的男人，真的很容易：因为女性不论是不是受到足够的教育，她们的内心，不满足感是永远得不到满足的</w:t>
      </w:r>
      <w:r w:rsidR="00797A37">
        <w:rPr>
          <w:rFonts w:hint="eastAsia"/>
        </w:rPr>
        <w:t>——她们除了知道要更多的钱以外，甚至根本不知道自己的欲望是什么。</w:t>
      </w:r>
    </w:p>
    <w:p w14:paraId="46EC7BC9" w14:textId="77777777" w:rsidR="00797A37" w:rsidRDefault="00797A37" w:rsidP="00672A72">
      <w:pPr>
        <w:pStyle w:val="my"/>
        <w:ind w:firstLine="420"/>
      </w:pPr>
      <w:r>
        <w:rPr>
          <w:rFonts w:hint="eastAsia"/>
        </w:rPr>
        <w:t>她们只想着一件事：给孩子留下更好的未来。好的未来就是好的学校，好的学校是什么呢？是考上更好大学的学校。考上更好大学毕业后，是更多的工资——实际是，她们绝大多数一生活在一个人圈里。一个动物性的圈，没有极因。</w:t>
      </w:r>
    </w:p>
    <w:p w14:paraId="7955B5B8" w14:textId="77777777" w:rsidR="00797A37" w:rsidRDefault="00797A37" w:rsidP="00672A72">
      <w:pPr>
        <w:pStyle w:val="my"/>
        <w:ind w:firstLine="420"/>
      </w:pPr>
      <w:r>
        <w:rPr>
          <w:rFonts w:hint="eastAsia"/>
        </w:rPr>
        <w:t>所以，中国的男性是很容易的操纵的。</w:t>
      </w:r>
    </w:p>
    <w:p w14:paraId="68293CAB" w14:textId="77777777" w:rsidR="00797A37" w:rsidRDefault="00797A37" w:rsidP="00672A72">
      <w:pPr>
        <w:pStyle w:val="my"/>
        <w:ind w:firstLine="420"/>
      </w:pPr>
      <w:r>
        <w:rPr>
          <w:rFonts w:hint="eastAsia"/>
        </w:rPr>
        <w:t>但是，现在的情况是，许多男孩子的的确确，很大了也没有对象。</w:t>
      </w:r>
    </w:p>
    <w:p w14:paraId="11094A76" w14:textId="77777777" w:rsidR="00797A37" w:rsidRDefault="00797A37" w:rsidP="00672A72">
      <w:pPr>
        <w:pStyle w:val="my"/>
        <w:ind w:firstLine="420"/>
      </w:pPr>
      <w:r>
        <w:rPr>
          <w:rFonts w:hint="eastAsia"/>
        </w:rPr>
        <w:t>当他们发现，要想取得女孩子欢心，是如此之难的一件事的时候，他们也开始反思。</w:t>
      </w:r>
    </w:p>
    <w:p w14:paraId="2C7A3848" w14:textId="77777777" w:rsidR="00797A37" w:rsidRDefault="00797A37" w:rsidP="00672A72">
      <w:pPr>
        <w:pStyle w:val="my"/>
        <w:ind w:firstLine="420"/>
      </w:pPr>
      <w:r>
        <w:rPr>
          <w:rFonts w:hint="eastAsia"/>
        </w:rPr>
        <w:t>而女性却不太乎：她们认为，自己一个人，也比找一个不合格的另一半强。</w:t>
      </w:r>
    </w:p>
    <w:p w14:paraId="67CDEA76" w14:textId="77777777" w:rsidR="00797A37" w:rsidRDefault="00797A37" w:rsidP="00672A72">
      <w:pPr>
        <w:pStyle w:val="my"/>
        <w:ind w:firstLine="420"/>
      </w:pPr>
      <w:r>
        <w:rPr>
          <w:rFonts w:hint="eastAsia"/>
        </w:rPr>
        <w:t>那么，有没有分析，为什么穷？很大程度上，是因为教育。多少家庭，因教至贫？</w:t>
      </w:r>
    </w:p>
    <w:p w14:paraId="61A89592" w14:textId="77777777" w:rsidR="00797A37" w:rsidRDefault="00797A37" w:rsidP="00672A72">
      <w:pPr>
        <w:pStyle w:val="my"/>
        <w:ind w:firstLine="420"/>
      </w:pPr>
      <w:r>
        <w:rPr>
          <w:rFonts w:hint="eastAsia"/>
        </w:rPr>
        <w:t>在我们那个时代，上大学是不错的，因为有稀缺性。而且是国家的经济向好。</w:t>
      </w:r>
    </w:p>
    <w:p w14:paraId="1B7EE0AD" w14:textId="77777777" w:rsidR="00797A37" w:rsidRDefault="00797A37" w:rsidP="00672A72">
      <w:pPr>
        <w:pStyle w:val="my"/>
        <w:ind w:firstLine="420"/>
      </w:pPr>
      <w:r>
        <w:rPr>
          <w:rFonts w:hint="eastAsia"/>
        </w:rPr>
        <w:t>现在呢？</w:t>
      </w:r>
    </w:p>
    <w:p w14:paraId="6D7E1021" w14:textId="77777777" w:rsidR="00797A37" w:rsidRDefault="00A935DE" w:rsidP="00672A72">
      <w:pPr>
        <w:pStyle w:val="my"/>
        <w:ind w:firstLine="420"/>
      </w:pPr>
      <w:r>
        <w:rPr>
          <w:rFonts w:hint="eastAsia"/>
        </w:rPr>
        <w:t>我们已经跑题了。</w:t>
      </w:r>
    </w:p>
    <w:p w14:paraId="183DC68A" w14:textId="77777777" w:rsidR="00A935DE" w:rsidRDefault="00A935DE" w:rsidP="00672A72">
      <w:pPr>
        <w:pStyle w:val="my"/>
        <w:ind w:firstLine="420"/>
      </w:pPr>
      <w:r>
        <w:rPr>
          <w:rFonts w:hint="eastAsia"/>
        </w:rPr>
        <w:t>不论如何，中国有足够的耐性，与美国进行这场名义上的贸易战，实际上的强制停工。</w:t>
      </w:r>
    </w:p>
    <w:p w14:paraId="14F65C0D" w14:textId="77777777" w:rsidR="00A935DE" w:rsidRDefault="00A935DE" w:rsidP="00672A72">
      <w:pPr>
        <w:pStyle w:val="my"/>
        <w:ind w:firstLine="420"/>
      </w:pPr>
      <w:r>
        <w:rPr>
          <w:rFonts w:hint="eastAsia"/>
        </w:rPr>
        <w:t>可以看到，美国的通膨，将会长时间的持续下去——只要中国不生产。</w:t>
      </w:r>
    </w:p>
    <w:p w14:paraId="4A360FE0" w14:textId="77777777" w:rsidR="00A935DE" w:rsidRDefault="00A935DE" w:rsidP="00672A72">
      <w:pPr>
        <w:pStyle w:val="my"/>
        <w:ind w:firstLine="420"/>
      </w:pPr>
    </w:p>
    <w:p w14:paraId="170BE436" w14:textId="77777777" w:rsidR="00A935DE" w:rsidRDefault="00A935DE" w:rsidP="00672A72">
      <w:pPr>
        <w:pStyle w:val="my"/>
        <w:ind w:firstLine="420"/>
      </w:pPr>
      <w:r>
        <w:rPr>
          <w:rFonts w:hint="eastAsia"/>
        </w:rPr>
        <w:t>中国的经济，与美国的依存度，接近70%。仅是进出口数据，中美之间的贸易额在贸易战前，占了世界进出口总量的50%以上。</w:t>
      </w:r>
    </w:p>
    <w:p w14:paraId="3E3EAB4F" w14:textId="77777777" w:rsidR="00A935DE" w:rsidRDefault="00A935DE" w:rsidP="00672A72">
      <w:pPr>
        <w:pStyle w:val="my"/>
        <w:ind w:firstLine="420"/>
      </w:pPr>
      <w:r>
        <w:rPr>
          <w:rFonts w:hint="eastAsia"/>
        </w:rPr>
        <w:lastRenderedPageBreak/>
        <w:t>理论上，不论中美如何贸易战，只要是中国生产，就是对美国有利，对中国有利。我们是说经济的层面。也就是说原本关税是无所谓的事情。</w:t>
      </w:r>
    </w:p>
    <w:p w14:paraId="053EB850" w14:textId="77777777" w:rsidR="00A935DE" w:rsidRDefault="00A935DE" w:rsidP="00672A72">
      <w:pPr>
        <w:pStyle w:val="my"/>
        <w:ind w:firstLine="420"/>
      </w:pPr>
      <w:r>
        <w:rPr>
          <w:rFonts w:hint="eastAsia"/>
        </w:rPr>
        <w:t>但是现在因为疫情的原因，已经不是贸易战了，是中国完全停止了生产。所以，美国才走不下去了，但中国什么事也没有。尽管是很困难，但也无所谓。</w:t>
      </w:r>
    </w:p>
    <w:p w14:paraId="52319AE5" w14:textId="77777777" w:rsidR="00A935DE" w:rsidRDefault="00E20EC0" w:rsidP="00672A72">
      <w:pPr>
        <w:pStyle w:val="my"/>
        <w:ind w:firstLine="420"/>
      </w:pPr>
      <w:r>
        <w:rPr>
          <w:rFonts w:hint="eastAsia"/>
        </w:rPr>
        <w:t>这种状态，可以还要持续一段时间。</w:t>
      </w:r>
    </w:p>
    <w:p w14:paraId="5410281E" w14:textId="77777777" w:rsidR="00E20EC0" w:rsidRDefault="00E20EC0" w:rsidP="00672A72">
      <w:pPr>
        <w:pStyle w:val="my"/>
        <w:ind w:firstLine="420"/>
      </w:pPr>
      <w:r>
        <w:rPr>
          <w:rFonts w:hint="eastAsia"/>
        </w:rPr>
        <w:t>也就是说，正常来说，中国与美国之间的贸易战，是无法继续的：因为中国的官员，需要经济来满足他们的腐败生活，就像十字军东征后，西罗马教皇嫉妒东罗马拜占庭的辉煌与奢侈，再也不能清贫下去了一样（所以，新教才是旧教），中美经济的停滞，首当其冲的，不是民众，而是官员们受不了：因为有没有贸易战，百姓的日子一直是很苦的；可官员是不同的——他们拿着劳工们的血汗钱，换来了欧美的奢侈品。</w:t>
      </w:r>
    </w:p>
    <w:p w14:paraId="0ADFFA71" w14:textId="77777777" w:rsidR="00E20EC0" w:rsidRDefault="00E20EC0" w:rsidP="00672A72">
      <w:pPr>
        <w:pStyle w:val="my"/>
        <w:ind w:firstLine="420"/>
      </w:pPr>
      <w:r>
        <w:rPr>
          <w:rFonts w:hint="eastAsia"/>
        </w:rPr>
        <w:t>但是，没有想到一些意外的情况，例如，有一个意志是如此执着的领导人</w:t>
      </w:r>
      <w:r w:rsidR="002968FC">
        <w:rPr>
          <w:rFonts w:hint="eastAsia"/>
        </w:rPr>
        <w:t>——尽管他未必清楚，贸易战是什么，会导致什么样的后果。</w:t>
      </w:r>
    </w:p>
    <w:p w14:paraId="4D9777F9" w14:textId="77777777" w:rsidR="00CD2986" w:rsidRDefault="00CD2986" w:rsidP="00672A72">
      <w:pPr>
        <w:pStyle w:val="my"/>
        <w:ind w:firstLine="420"/>
      </w:pPr>
      <w:r>
        <w:rPr>
          <w:rFonts w:hint="eastAsia"/>
        </w:rPr>
        <w:t>所以，结果是官员们，只好加大罚没的力度。中国将很快退回到几千年已经习惯的自然经济中去——当所有的商业，都被罚没光以后。</w:t>
      </w:r>
    </w:p>
    <w:p w14:paraId="46E26AC4" w14:textId="77777777" w:rsidR="00CD2986" w:rsidRDefault="00CD2986" w:rsidP="00672A72">
      <w:pPr>
        <w:pStyle w:val="3"/>
      </w:pPr>
      <w:r>
        <w:rPr>
          <w:rFonts w:hint="eastAsia"/>
        </w:rPr>
        <w:t>如果中美的脱钩进行到底</w:t>
      </w:r>
    </w:p>
    <w:p w14:paraId="7726BCD6" w14:textId="77777777" w:rsidR="00CD2986" w:rsidRDefault="00CD2986" w:rsidP="00672A72">
      <w:pPr>
        <w:pStyle w:val="my"/>
        <w:ind w:firstLine="420"/>
      </w:pPr>
      <w:r>
        <w:rPr>
          <w:rFonts w:hint="eastAsia"/>
        </w:rPr>
        <w:t>我一再啰嗦，我们这不是一本讲经济的小册子。</w:t>
      </w:r>
    </w:p>
    <w:p w14:paraId="24276391" w14:textId="77777777" w:rsidR="00CD2986" w:rsidRDefault="00CD2986" w:rsidP="00672A72">
      <w:pPr>
        <w:pStyle w:val="my"/>
        <w:ind w:firstLine="420"/>
      </w:pPr>
      <w:r>
        <w:rPr>
          <w:rFonts w:hint="eastAsia"/>
        </w:rPr>
        <w:t>如果中美脱钩脱到底，中国重新变成自然经济，这种静态社会；美国进入长期的混乱（有人认为越南和东南亚会取代中国，这是不成立的啊，因为美国的体量，东南亚是无法支持的，生产不仅是人，还有资源，还有</w:t>
      </w:r>
      <w:r w:rsidR="00496619">
        <w:rPr>
          <w:rFonts w:hint="eastAsia"/>
        </w:rPr>
        <w:t>肆无忌惮的对子孙后代的环境的破坏</w:t>
      </w:r>
      <w:r>
        <w:rPr>
          <w:rFonts w:hint="eastAsia"/>
        </w:rPr>
        <w:t>）</w:t>
      </w:r>
      <w:r w:rsidR="00496619">
        <w:rPr>
          <w:rFonts w:hint="eastAsia"/>
        </w:rPr>
        <w:t>。</w:t>
      </w:r>
    </w:p>
    <w:p w14:paraId="1623750A" w14:textId="77777777" w:rsidR="00496619" w:rsidRDefault="00496619" w:rsidP="00672A72">
      <w:pPr>
        <w:pStyle w:val="my"/>
        <w:ind w:firstLine="420"/>
      </w:pPr>
      <w:r>
        <w:rPr>
          <w:rFonts w:hint="eastAsia"/>
        </w:rPr>
        <w:t>那么，一切都来到原点：中国300年混乱一次，但这次，面对的可是俄罗斯。</w:t>
      </w:r>
    </w:p>
    <w:p w14:paraId="694DBF6C" w14:textId="77777777" w:rsidR="00496619" w:rsidRDefault="00496619" w:rsidP="00672A72">
      <w:pPr>
        <w:pStyle w:val="my"/>
        <w:ind w:firstLine="420"/>
      </w:pPr>
      <w:r>
        <w:rPr>
          <w:rFonts w:hint="eastAsia"/>
        </w:rPr>
        <w:t>我们本书，实际上讲解的就是种族间的竞争，讲的种族间通过优胜劣汰来决定正义的归属。</w:t>
      </w:r>
    </w:p>
    <w:p w14:paraId="66B57450" w14:textId="77777777" w:rsidR="00496619" w:rsidRDefault="00496619" w:rsidP="00672A72">
      <w:pPr>
        <w:pStyle w:val="my"/>
        <w:ind w:firstLine="420"/>
      </w:pPr>
      <w:r>
        <w:rPr>
          <w:rFonts w:hint="eastAsia"/>
        </w:rPr>
        <w:lastRenderedPageBreak/>
        <w:t>当中国下一轮混乱，中国将很可能丢失东北。</w:t>
      </w:r>
    </w:p>
    <w:p w14:paraId="5A3C1859" w14:textId="77777777" w:rsidR="00496619" w:rsidRDefault="00496619" w:rsidP="00672A72">
      <w:pPr>
        <w:pStyle w:val="my"/>
        <w:ind w:firstLine="420"/>
      </w:pPr>
      <w:r>
        <w:rPr>
          <w:rFonts w:hint="eastAsia"/>
        </w:rPr>
        <w:t>这里有几个问题要描述。</w:t>
      </w:r>
    </w:p>
    <w:p w14:paraId="4E7EEEC4" w14:textId="77777777" w:rsidR="00496619" w:rsidRDefault="00496619" w:rsidP="00672A72">
      <w:pPr>
        <w:pStyle w:val="my"/>
        <w:ind w:firstLine="420"/>
      </w:pPr>
      <w:r>
        <w:rPr>
          <w:rFonts w:hint="eastAsia"/>
        </w:rPr>
        <w:t>一是到底什么样的种族是优势的？至少是敢于去吞并他国资源的，而且是不要放过任何一个机会。爱好和平的种族，是没有前途的。</w:t>
      </w:r>
    </w:p>
    <w:p w14:paraId="769AA646" w14:textId="77777777" w:rsidR="00496619" w:rsidRDefault="00496619" w:rsidP="00672A72">
      <w:pPr>
        <w:pStyle w:val="my"/>
        <w:ind w:firstLine="420"/>
      </w:pPr>
      <w:r>
        <w:rPr>
          <w:rFonts w:hint="eastAsia"/>
        </w:rPr>
        <w:t>有人说乌克兰对俄罗斯多么重要，这我能理解；同样，如果站在俄国角度，拿下中国东北，也同样是极为重要的。</w:t>
      </w:r>
    </w:p>
    <w:p w14:paraId="25E9B9CD" w14:textId="77777777" w:rsidR="00496619" w:rsidRDefault="00496619" w:rsidP="00672A72">
      <w:pPr>
        <w:pStyle w:val="my"/>
        <w:ind w:firstLine="420"/>
      </w:pPr>
      <w:r>
        <w:rPr>
          <w:rFonts w:hint="eastAsia"/>
        </w:rPr>
        <w:t>世界上，有三块黑土地，一块在乌克兰，一块在中国东北，一块在美国西部的很小一块。</w:t>
      </w:r>
    </w:p>
    <w:p w14:paraId="1289B662" w14:textId="77777777" w:rsidR="00496619" w:rsidRDefault="006E73EF" w:rsidP="00672A72">
      <w:pPr>
        <w:pStyle w:val="my"/>
        <w:ind w:firstLine="420"/>
      </w:pPr>
      <w:r>
        <w:rPr>
          <w:rFonts w:hint="eastAsia"/>
        </w:rPr>
        <w:t>没有东北的俄国，在远东的经营是极为困难的。这里除了矿产以外，几乎一直需要欧洲输血。这些年，因为引进许多中国劳工种地，结果普京因为让这么多中国人在远东存在，直接抓了远东滨海区的州长。</w:t>
      </w:r>
    </w:p>
    <w:p w14:paraId="482676F6" w14:textId="77777777" w:rsidR="006E73EF" w:rsidRDefault="006E73EF" w:rsidP="00672A72">
      <w:pPr>
        <w:pStyle w:val="my"/>
        <w:ind w:firstLine="420"/>
      </w:pPr>
      <w:r>
        <w:rPr>
          <w:rFonts w:hint="eastAsia"/>
        </w:rPr>
        <w:t>但如果拿下东北，则不仅可以以战养战，甚至还有盈余，输出到欧洲本土。</w:t>
      </w:r>
    </w:p>
    <w:p w14:paraId="06AE9F66" w14:textId="77777777" w:rsidR="006E73EF" w:rsidRDefault="006E73EF" w:rsidP="00672A72">
      <w:pPr>
        <w:pStyle w:val="my"/>
        <w:ind w:firstLine="420"/>
      </w:pPr>
      <w:r>
        <w:rPr>
          <w:rFonts w:hint="eastAsia"/>
        </w:rPr>
        <w:t>所以，获得所有的北半球的寒冷地区的目标，一个最得要的拼图就是中国东北。</w:t>
      </w:r>
    </w:p>
    <w:p w14:paraId="7425D256" w14:textId="77777777" w:rsidR="006E73EF" w:rsidRDefault="006E73EF" w:rsidP="00672A72">
      <w:pPr>
        <w:pStyle w:val="my"/>
        <w:ind w:firstLine="420"/>
      </w:pPr>
      <w:r>
        <w:rPr>
          <w:rFonts w:hint="eastAsia"/>
        </w:rPr>
        <w:t>因为美国的末落，吞并乌克兰，只是时间问题。实际上，因为美国秉承着不与俄国正面对抗的信条，就是俄国吞并已加入北约的波罗地海三国，美国也一定会按兵不动。罗马尼亚和保加利亚，也是一定要吞并的，因为自己是拜占庭的正统（自</w:t>
      </w:r>
      <w:r w:rsidR="008F3C36">
        <w:rPr>
          <w:rFonts w:hint="eastAsia"/>
        </w:rPr>
        <w:t>封的</w:t>
      </w:r>
      <w:r>
        <w:rPr>
          <w:rFonts w:hint="eastAsia"/>
        </w:rPr>
        <w:t>）</w:t>
      </w:r>
      <w:r w:rsidR="008F3C36">
        <w:rPr>
          <w:rFonts w:hint="eastAsia"/>
        </w:rPr>
        <w:t>继承者，这些美国都只能看着。</w:t>
      </w:r>
    </w:p>
    <w:p w14:paraId="6A03159D" w14:textId="77777777" w:rsidR="008F3C36" w:rsidRDefault="008F3C36" w:rsidP="00672A72">
      <w:pPr>
        <w:pStyle w:val="my"/>
        <w:ind w:firstLine="420"/>
      </w:pPr>
      <w:r>
        <w:rPr>
          <w:rFonts w:hint="eastAsia"/>
        </w:rPr>
        <w:t>如果了解系统论，美国的纸老虎的虚弱就很明显了——一个不敢去打仗，不敢死人的种族，根本没有资格在这个地球上称霸。美国天天说的科技，在战争这种需要人去拼命的场合下，没有意义。例如，在乌克兰的俄军的战法，极为简单，白天都躲在掩体中，然后十倍于敌的炮弹落在敌人阵地，根本不需要什么高科技，——一发精确弹，10几万美元，一发俄国的炮弹，可以不到几十美元，这种高科技有什么意义呢？然后晚上，向前推进。</w:t>
      </w:r>
    </w:p>
    <w:p w14:paraId="1361294A" w14:textId="77777777" w:rsidR="008F3C36" w:rsidRDefault="008F3C36" w:rsidP="00672A72">
      <w:pPr>
        <w:pStyle w:val="my"/>
        <w:ind w:firstLine="420"/>
      </w:pPr>
      <w:r>
        <w:rPr>
          <w:rFonts w:hint="eastAsia"/>
        </w:rPr>
        <w:t>乌军就是龟缩防守，然后玩抖音，然后撤退。</w:t>
      </w:r>
    </w:p>
    <w:p w14:paraId="1179BC06" w14:textId="77777777" w:rsidR="0048270F" w:rsidRDefault="0048270F" w:rsidP="00672A72">
      <w:pPr>
        <w:pStyle w:val="my"/>
        <w:ind w:firstLine="420"/>
      </w:pPr>
      <w:r>
        <w:rPr>
          <w:rFonts w:hint="eastAsia"/>
        </w:rPr>
        <w:t>所以，中国的敌人，很清楚，还是俄国。</w:t>
      </w:r>
    </w:p>
    <w:p w14:paraId="062EF83E" w14:textId="77777777" w:rsidR="0048270F" w:rsidRDefault="0048270F" w:rsidP="00672A72">
      <w:pPr>
        <w:pStyle w:val="my"/>
        <w:ind w:firstLine="420"/>
      </w:pPr>
      <w:r>
        <w:rPr>
          <w:rFonts w:hint="eastAsia"/>
        </w:rPr>
        <w:lastRenderedPageBreak/>
        <w:t>而且，中国没有经营东北的决心。中国不仅是亲俄的问题，而是恐俄——没有汉人愿意死在与俄国的战争中——东北在许多人的心中，并不是中国的领土的一部分。</w:t>
      </w:r>
    </w:p>
    <w:p w14:paraId="52F60FA1" w14:textId="77777777" w:rsidR="0048270F" w:rsidRDefault="0048270F" w:rsidP="00672A72">
      <w:pPr>
        <w:pStyle w:val="my"/>
        <w:ind w:firstLine="420"/>
      </w:pPr>
      <w:r>
        <w:rPr>
          <w:rFonts w:hint="eastAsia"/>
        </w:rPr>
        <w:t>丢掉东北以后，中国逐渐变成许多学者，所期望的：只要保留秦朝的疆域就足够了。</w:t>
      </w:r>
    </w:p>
    <w:p w14:paraId="44C27AAA" w14:textId="77777777" w:rsidR="0048270F" w:rsidRDefault="0048270F" w:rsidP="00672A72">
      <w:pPr>
        <w:pStyle w:val="my"/>
        <w:ind w:firstLine="420"/>
      </w:pPr>
      <w:r>
        <w:rPr>
          <w:rFonts w:hint="eastAsia"/>
        </w:rPr>
        <w:t>这时的中国，很可能已变成一个普通国家：没有冲击超级大国的可能性。而彼时的印度，则将一直发展和强大。很可能已战据了西藏和新疆的一部分。——这也是我们系统论强调的连续性的重要：</w:t>
      </w:r>
    </w:p>
    <w:p w14:paraId="73E8AA2A" w14:textId="77777777" w:rsidR="0048270F" w:rsidRDefault="0048270F" w:rsidP="00672A72">
      <w:pPr>
        <w:pStyle w:val="my"/>
        <w:ind w:firstLine="420"/>
      </w:pPr>
      <w:r>
        <w:rPr>
          <w:rFonts w:hint="eastAsia"/>
        </w:rPr>
        <w:t>中国难以发展的原因在于，定期的重置。一个定期重置的系统，是没有可能谈生长的。</w:t>
      </w:r>
    </w:p>
    <w:p w14:paraId="3FD5085E" w14:textId="77777777" w:rsidR="0048270F" w:rsidRDefault="00692295" w:rsidP="00672A72">
      <w:pPr>
        <w:pStyle w:val="my"/>
        <w:ind w:firstLine="420"/>
      </w:pPr>
      <w:r>
        <w:rPr>
          <w:rFonts w:hint="eastAsia"/>
        </w:rPr>
        <w:t>而印度不同，一个民主化的印度，看来已经相当稳定。尽管印度每所都有一些对抗的行动，我们看到的是这些对抗的行动，正在成熟化，双方能够利用这些抗议，释放不满，达成妥协——印度的民主正在走向成熟——与中国的政治与几千年来的政治相差无几，天差地别。</w:t>
      </w:r>
    </w:p>
    <w:p w14:paraId="6AAEC268" w14:textId="77777777" w:rsidR="00692295" w:rsidRPr="00CD2986" w:rsidRDefault="00692295" w:rsidP="00672A72">
      <w:pPr>
        <w:pStyle w:val="my"/>
        <w:ind w:firstLine="420"/>
      </w:pPr>
      <w:r>
        <w:rPr>
          <w:rFonts w:hint="eastAsia"/>
        </w:rPr>
        <w:t>印度，很可能，可以利用持续性的改进，而避免像日本那样，掉进中间陷阱。</w:t>
      </w:r>
    </w:p>
    <w:p w14:paraId="4D64FBD4" w14:textId="77777777" w:rsidR="00586A91" w:rsidRDefault="00586A91" w:rsidP="00672A72">
      <w:pPr>
        <w:pStyle w:val="3"/>
      </w:pPr>
      <w:r>
        <w:rPr>
          <w:rFonts w:hint="eastAsia"/>
        </w:rPr>
        <w:t>如果中美的脱钩没有进行到底</w:t>
      </w:r>
    </w:p>
    <w:p w14:paraId="361DCB02" w14:textId="77777777" w:rsidR="005A1A41" w:rsidRDefault="00586A91" w:rsidP="00586A91">
      <w:pPr>
        <w:pStyle w:val="my"/>
        <w:ind w:firstLine="420"/>
      </w:pPr>
      <w:r>
        <w:rPr>
          <w:rFonts w:hint="eastAsia"/>
        </w:rPr>
        <w:t>有的时候，系统工程师，可以进行正真的预测。但是，此类情形，绝大多数，没有任何意义。</w:t>
      </w:r>
    </w:p>
    <w:p w14:paraId="3001E125" w14:textId="77777777" w:rsidR="005A1A41" w:rsidRDefault="005A1A41" w:rsidP="00586A91">
      <w:pPr>
        <w:pStyle w:val="my"/>
        <w:ind w:firstLine="420"/>
      </w:pPr>
      <w:r>
        <w:rPr>
          <w:rFonts w:hint="eastAsia"/>
        </w:rPr>
        <w:t>例如，系统工程师所谓的预测的原因是，能参透一个组织中的每种角度的个体的平均参数，而这些参数是难以在数十年之内有所改变的（所谓江山易改，秉性难移），所以未来不仅可预测，而且一定是精准的。</w:t>
      </w:r>
    </w:p>
    <w:p w14:paraId="532724FA" w14:textId="77777777" w:rsidR="005A1A41" w:rsidRDefault="005A1A41" w:rsidP="00586A91">
      <w:pPr>
        <w:pStyle w:val="my"/>
        <w:ind w:firstLine="420"/>
      </w:pPr>
      <w:r>
        <w:rPr>
          <w:rFonts w:hint="eastAsia"/>
        </w:rPr>
        <w:t>但是这种预测往往没有意义。我们所说的意义，一般来说，是我们知道好的结果，要顺应之，不好的结果，避开之，所谓趋利避害。但以中国为例，在一个封闭系统中，你无法逃脱，所以，其实没有什么意义。</w:t>
      </w:r>
    </w:p>
    <w:p w14:paraId="1FC2712D" w14:textId="77777777" w:rsidR="005A1A41" w:rsidRDefault="005A1A41" w:rsidP="00586A91">
      <w:pPr>
        <w:pStyle w:val="my"/>
        <w:ind w:firstLine="420"/>
      </w:pPr>
      <w:r>
        <w:rPr>
          <w:rFonts w:hint="eastAsia"/>
        </w:rPr>
        <w:lastRenderedPageBreak/>
        <w:t>所以，我们对一些难以确定的，可能A也可能B的情况，两边者进行预测，往往可以获得先机。一件事，我们先假定，有两个或多个结果，然后逆推出，每种结果，发生之前，将会有什么样的信号，然后每一种结果，如何才能取得好处。这样，是更加有利的：风险小，但一样能取得先机。</w:t>
      </w:r>
    </w:p>
    <w:p w14:paraId="017C8379" w14:textId="77777777" w:rsidR="005A1A41" w:rsidRDefault="005A1A41" w:rsidP="00586A91">
      <w:pPr>
        <w:pStyle w:val="my"/>
        <w:ind w:firstLine="420"/>
      </w:pPr>
    </w:p>
    <w:p w14:paraId="20CC6E4F" w14:textId="77777777" w:rsidR="00586A91" w:rsidRDefault="005A1A41" w:rsidP="00586A91">
      <w:pPr>
        <w:pStyle w:val="my"/>
        <w:ind w:firstLine="420"/>
      </w:pPr>
      <w:r>
        <w:rPr>
          <w:rFonts w:hint="eastAsia"/>
        </w:rPr>
        <w:t>我们以中国当前的个体的素质，我们知道，中国的政治体制，在几十年之内不会有大的改变。那么，以宏观面的经济的预测，我们只需要了解领导层的思维模式即可。</w:t>
      </w:r>
    </w:p>
    <w:p w14:paraId="5DB08CC3" w14:textId="77777777" w:rsidR="005A1A41" w:rsidRDefault="00B15456" w:rsidP="00586A91">
      <w:pPr>
        <w:pStyle w:val="my"/>
        <w:ind w:firstLine="420"/>
      </w:pPr>
      <w:r>
        <w:rPr>
          <w:rFonts w:hint="eastAsia"/>
        </w:rPr>
        <w:t>目前来看，与美国脱钩，是最高领导层，而另一些人，是反对的。因为中层领导，需要利用，或说压榨底层的民众，来维持自己的高生活水准。</w:t>
      </w:r>
    </w:p>
    <w:p w14:paraId="591505CB" w14:textId="77777777" w:rsidR="00B15456" w:rsidRPr="00586A91" w:rsidRDefault="00B15456" w:rsidP="00586A91">
      <w:pPr>
        <w:pStyle w:val="my"/>
        <w:ind w:firstLine="420"/>
      </w:pPr>
      <w:r>
        <w:rPr>
          <w:rFonts w:hint="eastAsia"/>
        </w:rPr>
        <w:t>所以，目前我们无法知道未来的结果。但，以中国的历史经验，由俭入奢易，由奢入简难。所以，</w:t>
      </w:r>
    </w:p>
    <w:p w14:paraId="168C22F3" w14:textId="77777777" w:rsidR="00CD2986" w:rsidRPr="00586A91" w:rsidRDefault="00CD2986" w:rsidP="00A823C4">
      <w:pPr>
        <w:pStyle w:val="my"/>
        <w:ind w:firstLine="420"/>
      </w:pPr>
    </w:p>
    <w:p w14:paraId="51CB469B" w14:textId="77777777" w:rsidR="00223AFA" w:rsidRPr="00223AFA" w:rsidRDefault="00223AFA" w:rsidP="00223AFA"/>
    <w:p w14:paraId="7E608DFC" w14:textId="77777777" w:rsidR="008364FF" w:rsidRDefault="008364FF" w:rsidP="003D3C89">
      <w:pPr>
        <w:pStyle w:val="af"/>
        <w:numPr>
          <w:ilvl w:val="0"/>
          <w:numId w:val="6"/>
        </w:numPr>
      </w:pPr>
      <w:r>
        <w:rPr>
          <w:rFonts w:hint="eastAsia"/>
        </w:rPr>
        <w:lastRenderedPageBreak/>
        <w:t>杂篇和系统工程师的思维模式</w:t>
      </w:r>
    </w:p>
    <w:p w14:paraId="5933E90B" w14:textId="77777777" w:rsidR="00FD68E1" w:rsidRDefault="00FD68E1" w:rsidP="00FD68E1">
      <w:pPr>
        <w:pStyle w:val="my"/>
        <w:ind w:firstLine="420"/>
      </w:pPr>
      <w:r>
        <w:rPr>
          <w:rFonts w:hint="eastAsia"/>
        </w:rPr>
        <w:t>这一篇我们只讲人。特别是讲我们个体——作为一个中国的个体，如果你能拯救你自己，已经是亿之分一了。与以往一样，我们更多是讲失败的案例。我们常说，系统工程师的思维模式是反的，它是告诉你，哪些路是不太好的；哪些路相对好的。</w:t>
      </w:r>
    </w:p>
    <w:p w14:paraId="3780256F" w14:textId="77777777" w:rsidR="00FD68E1" w:rsidRDefault="00FD68E1" w:rsidP="00FD68E1">
      <w:pPr>
        <w:pStyle w:val="my"/>
        <w:ind w:firstLine="420"/>
      </w:pPr>
      <w:r>
        <w:rPr>
          <w:rFonts w:hint="eastAsia"/>
        </w:rPr>
        <w:t>要注意的是，系统工程师，维不是老好人，或者是和稀泥。系统工程师，是一个严谨的技术人员，它必须给出明确的答案。绝不是似是而非的废话体，或是官僚的语体。更不是否定一切正义的厚黑学——我们也不认可，非正义的方法，能得到正义的结果。</w:t>
      </w:r>
    </w:p>
    <w:p w14:paraId="4A28F661" w14:textId="77777777" w:rsidR="00FD68E1" w:rsidRPr="00FD68E1" w:rsidRDefault="00FD68E1" w:rsidP="00FD68E1">
      <w:pPr>
        <w:pStyle w:val="my"/>
        <w:ind w:firstLine="420"/>
      </w:pPr>
      <w:r>
        <w:rPr>
          <w:rFonts w:hint="eastAsia"/>
        </w:rPr>
        <w:t>所有这些，对于我们每个同胞来说，过于困惑了。所以，这里我们不是给出答案，系统工程师的培训课从来是不这样的。系统工程师，可以给一个系统工程师以明确的答案，但对于普通没有接受过这些知识的人来说，是不现实的。所以，我们只能举例子。</w:t>
      </w:r>
    </w:p>
    <w:p w14:paraId="2080C606" w14:textId="77777777" w:rsidR="00FD68E1" w:rsidRDefault="00FD68E1" w:rsidP="00FD68E1">
      <w:pPr>
        <w:pStyle w:val="my"/>
        <w:ind w:firstLine="420"/>
      </w:pPr>
      <w:r>
        <w:rPr>
          <w:rFonts w:hint="eastAsia"/>
        </w:rPr>
        <w:t>我们常说，100个理论不如十个方法，十个方法，不如一个工具，多少个工具，也不如一次实践。实践是如此的宝贵，因为我们每个人，只有一次生命，所以，看看历史上的人物，和当代的人物，详细的分析他们，从来都是有所值的。</w:t>
      </w:r>
    </w:p>
    <w:p w14:paraId="0739A568" w14:textId="77777777" w:rsidR="00FD68E1" w:rsidRDefault="00FD68E1" w:rsidP="00FD68E1">
      <w:pPr>
        <w:pStyle w:val="my"/>
        <w:ind w:firstLine="420"/>
      </w:pPr>
      <w:r>
        <w:rPr>
          <w:rFonts w:hint="eastAsia"/>
        </w:rPr>
        <w:t>这里我们将会分析一些我们可以接触到的一些，似是而非的问题。然后给出明确解答。</w:t>
      </w:r>
    </w:p>
    <w:p w14:paraId="498B365C" w14:textId="77777777" w:rsidR="00FD68E1" w:rsidRPr="00FD68E1" w:rsidRDefault="00FD68E1" w:rsidP="00FD68E1">
      <w:pPr>
        <w:pStyle w:val="my"/>
        <w:ind w:firstLine="420"/>
        <w:rPr>
          <w:i/>
        </w:rPr>
      </w:pPr>
      <w:r w:rsidRPr="00FD68E1">
        <w:rPr>
          <w:rFonts w:hint="eastAsia"/>
          <w:i/>
        </w:rPr>
        <w:t>有许多信息，我在另处也提到过。但是是以宏观视角来描述的。</w:t>
      </w:r>
    </w:p>
    <w:p w14:paraId="7CB14E5F" w14:textId="77777777" w:rsidR="00FD68E1" w:rsidRPr="00FD68E1" w:rsidRDefault="00FD68E1" w:rsidP="00FD68E1">
      <w:pPr>
        <w:pStyle w:val="my"/>
        <w:ind w:firstLine="420"/>
      </w:pPr>
      <w:r w:rsidRPr="00FD68E1">
        <w:rPr>
          <w:rFonts w:hint="eastAsia"/>
          <w:i/>
        </w:rPr>
        <w:t>最终我们还要回到唯心的视角或是我们个体的视角。</w:t>
      </w:r>
    </w:p>
    <w:p w14:paraId="39188261" w14:textId="77777777" w:rsidR="00223AFA" w:rsidRDefault="00223AFA" w:rsidP="008D35FA">
      <w:pPr>
        <w:pStyle w:val="1"/>
        <w:numPr>
          <w:ilvl w:val="0"/>
          <w:numId w:val="14"/>
        </w:numPr>
      </w:pPr>
      <w:r>
        <w:rPr>
          <w:rFonts w:hint="eastAsia"/>
        </w:rPr>
        <w:t>总纲</w:t>
      </w:r>
    </w:p>
    <w:p w14:paraId="7C4EA46B" w14:textId="77777777" w:rsidR="00223AFA" w:rsidRDefault="00223AFA" w:rsidP="00223AFA">
      <w:pPr>
        <w:pStyle w:val="2"/>
      </w:pPr>
      <w:r>
        <w:rPr>
          <w:rFonts w:hint="eastAsia"/>
        </w:rPr>
        <w:t>危险的历程和寻求答案</w:t>
      </w:r>
    </w:p>
    <w:p w14:paraId="70068D43" w14:textId="77777777" w:rsidR="00223AFA" w:rsidRDefault="00223AFA" w:rsidP="00223AFA">
      <w:pPr>
        <w:pStyle w:val="my"/>
        <w:ind w:firstLine="420"/>
      </w:pPr>
      <w:r>
        <w:rPr>
          <w:rFonts w:hint="eastAsia"/>
        </w:rPr>
        <w:t>系统工程师：</w:t>
      </w:r>
    </w:p>
    <w:p w14:paraId="46662EDD" w14:textId="77777777" w:rsidR="00223AFA" w:rsidRDefault="00223AFA" w:rsidP="008D35FA">
      <w:pPr>
        <w:pStyle w:val="my"/>
        <w:numPr>
          <w:ilvl w:val="0"/>
          <w:numId w:val="15"/>
        </w:numPr>
        <w:ind w:firstLineChars="0"/>
      </w:pPr>
      <w:r>
        <w:rPr>
          <w:rFonts w:hint="eastAsia"/>
        </w:rPr>
        <w:lastRenderedPageBreak/>
        <w:t>必须对每个问题，给出斩钉截铁的答案。</w:t>
      </w:r>
    </w:p>
    <w:p w14:paraId="5920A0F0" w14:textId="77777777" w:rsidR="00223AFA" w:rsidRPr="00223AFA" w:rsidRDefault="00223AFA" w:rsidP="008D35FA">
      <w:pPr>
        <w:pStyle w:val="my"/>
        <w:numPr>
          <w:ilvl w:val="0"/>
          <w:numId w:val="15"/>
        </w:numPr>
        <w:ind w:firstLineChars="0"/>
      </w:pPr>
      <w:r>
        <w:rPr>
          <w:rFonts w:hint="eastAsia"/>
        </w:rPr>
        <w:t>必须情楚如何实现这个答案所指明的目标。了解实施过程的风险。</w:t>
      </w:r>
    </w:p>
    <w:p w14:paraId="53CAEA0F" w14:textId="77777777" w:rsidR="00223AFA" w:rsidRDefault="00223AFA" w:rsidP="00223AFA">
      <w:pPr>
        <w:pStyle w:val="my"/>
        <w:ind w:firstLine="420"/>
      </w:pPr>
    </w:p>
    <w:p w14:paraId="2A82173E" w14:textId="77777777" w:rsidR="003A3140" w:rsidRDefault="003A3140" w:rsidP="00223AFA">
      <w:pPr>
        <w:pStyle w:val="my"/>
        <w:ind w:firstLine="420"/>
      </w:pPr>
      <w:r>
        <w:rPr>
          <w:rFonts w:hint="eastAsia"/>
        </w:rPr>
        <w:t>对于第一个方面：</w:t>
      </w:r>
    </w:p>
    <w:p w14:paraId="5BC27E89" w14:textId="77777777" w:rsidR="003A3140" w:rsidRDefault="003A3140" w:rsidP="00223AFA">
      <w:pPr>
        <w:pStyle w:val="my"/>
        <w:ind w:firstLine="420"/>
      </w:pPr>
      <w:r>
        <w:rPr>
          <w:rFonts w:hint="eastAsia"/>
        </w:rPr>
        <w:t>例如，转基因好不好？疫情是清零好，还是共存好？与所有的事物一样，凡事都有好坏的两面，如何能给出明确的答案？但系统工程师，必须给出答案。与官僚式的中国式的“既要也要”式的废话体不同。</w:t>
      </w:r>
    </w:p>
    <w:p w14:paraId="4F7D45E1" w14:textId="75C5AF84" w:rsidR="003A3140" w:rsidRDefault="003A3140" w:rsidP="00223AFA">
      <w:pPr>
        <w:pStyle w:val="my"/>
        <w:ind w:firstLine="420"/>
      </w:pPr>
      <w:r>
        <w:rPr>
          <w:rFonts w:hint="eastAsia"/>
        </w:rPr>
        <w:t>那么如何给出答案，就需要量化。所以，量化是一个重要议题。像拿破仑那样，先绘制好全地图，然后，猜测出敌人可能出击的方向，然后，列出一系列，如果怎样，那么怎样的计划</w:t>
      </w:r>
      <w:r w:rsidR="008E6CF5">
        <w:rPr>
          <w:rStyle w:val="ad"/>
        </w:rPr>
        <w:footnoteReference w:id="36"/>
      </w:r>
      <w:r w:rsidR="008E6CF5">
        <w:rPr>
          <w:rFonts w:hint="eastAsia"/>
        </w:rPr>
        <w:t>。</w:t>
      </w:r>
      <w:r>
        <w:rPr>
          <w:rFonts w:hint="eastAsia"/>
        </w:rPr>
        <w:t>然后向这些有限可能的隘口派出侦查兵，等待时机的变化和条件的触发。</w:t>
      </w:r>
    </w:p>
    <w:p w14:paraId="13EEA919" w14:textId="77777777" w:rsidR="003A3140" w:rsidRDefault="003A3140" w:rsidP="00223AFA">
      <w:pPr>
        <w:pStyle w:val="my"/>
        <w:ind w:firstLine="420"/>
      </w:pPr>
      <w:r>
        <w:rPr>
          <w:rFonts w:hint="eastAsia"/>
        </w:rPr>
        <w:t>所以，系统工程师，是一门实践的学问。</w:t>
      </w:r>
    </w:p>
    <w:p w14:paraId="45D9EE30" w14:textId="77777777" w:rsidR="00040FA2" w:rsidRDefault="00040FA2" w:rsidP="00223AFA">
      <w:pPr>
        <w:pStyle w:val="my"/>
        <w:ind w:firstLine="420"/>
      </w:pPr>
      <w:r>
        <w:rPr>
          <w:rFonts w:hint="eastAsia"/>
        </w:rPr>
        <w:t>另外，系统工程师，与程序员，或最终的施工方不同，系统工程师的方案，不仅可以在足够细节方面，控制施工方，更重要的是，系统工程师的输出，普通人，也能看得懂。这是一种表达的科学。</w:t>
      </w:r>
    </w:p>
    <w:p w14:paraId="54937390" w14:textId="77777777" w:rsidR="003A3140" w:rsidRDefault="003A3140" w:rsidP="00223AFA">
      <w:pPr>
        <w:pStyle w:val="my"/>
        <w:ind w:firstLine="420"/>
      </w:pPr>
      <w:r>
        <w:rPr>
          <w:rFonts w:hint="eastAsia"/>
        </w:rPr>
        <w:t>对于第二个方面，却是最困难的。</w:t>
      </w:r>
      <w:r w:rsidR="00040FA2">
        <w:rPr>
          <w:rFonts w:hint="eastAsia"/>
        </w:rPr>
        <w:t>所以，我们先重点描述第二个方面。这个方面，是基础。如果一个系统工程师，并不能真正知道一件看似正义的事业的实施过程中可能的风险，第一个方同，是没有有意义的。</w:t>
      </w:r>
    </w:p>
    <w:p w14:paraId="37C54A22" w14:textId="77777777" w:rsidR="003477FF" w:rsidRDefault="003477FF" w:rsidP="00223AFA">
      <w:pPr>
        <w:pStyle w:val="my"/>
        <w:ind w:firstLine="420"/>
      </w:pPr>
      <w:r>
        <w:rPr>
          <w:rFonts w:hint="eastAsia"/>
        </w:rPr>
        <w:t>例如，对黑人的态度。特别是我们所谓的知识分子，往往认为应当持一视同仁，或宽容的态度，那么这种想法是对还是不对？如果你是系统工程师，必须给出合理的答案。这个答案是什么样子的？它绝不是像一般人想的那样，非黑即白的，</w:t>
      </w:r>
      <w:r w:rsidR="00AF514B">
        <w:rPr>
          <w:rFonts w:hint="eastAsia"/>
        </w:rPr>
        <w:t>即不是种族主义者那样的简化的回答，更不是自由主义那种政治正确的绝对，更不是和稀泥者那种，所谓：什么人里都有好的和坏的这种没有意义的回答；也不是那种凡事置身于事外，事不关己的超脱，的所谓活着主义者的</w:t>
      </w:r>
      <w:r w:rsidR="00AF514B">
        <w:rPr>
          <w:rFonts w:hint="eastAsia"/>
        </w:rPr>
        <w:lastRenderedPageBreak/>
        <w:t>态度。</w:t>
      </w:r>
    </w:p>
    <w:p w14:paraId="26B9C6A1" w14:textId="77777777" w:rsidR="00AF514B" w:rsidRPr="004950D6" w:rsidRDefault="00AF514B" w:rsidP="00223AFA">
      <w:pPr>
        <w:pStyle w:val="my"/>
        <w:ind w:firstLine="420"/>
      </w:pPr>
      <w:r>
        <w:rPr>
          <w:rFonts w:hint="eastAsia"/>
        </w:rPr>
        <w:t>所以，我们可以从人类起源说起，这里面包含许多道理。特别是进化过程中的危险是如何发生，以及如何规避。我们要认真的，虔诚的认可：凡进化，都是奇迹这样一个基础的常识。而系统工程师，你的天职就是向着进化的方向，所以，失之毫厘，谬之千里，不可不察。</w:t>
      </w:r>
    </w:p>
    <w:p w14:paraId="4005E4E2" w14:textId="77777777" w:rsidR="00FD68E1" w:rsidRDefault="00FD68E1" w:rsidP="00223AFA">
      <w:pPr>
        <w:pStyle w:val="1"/>
      </w:pPr>
      <w:r>
        <w:rPr>
          <w:rFonts w:hint="eastAsia"/>
        </w:rPr>
        <w:t>人类起源、北京人头骨、对黑人的态度</w:t>
      </w:r>
    </w:p>
    <w:p w14:paraId="3D2A7623" w14:textId="77777777" w:rsidR="00C60A9E" w:rsidRDefault="00C60A9E" w:rsidP="008D35FA">
      <w:pPr>
        <w:pStyle w:val="my"/>
        <w:numPr>
          <w:ilvl w:val="0"/>
          <w:numId w:val="16"/>
        </w:numPr>
        <w:ind w:firstLineChars="0"/>
      </w:pPr>
      <w:r>
        <w:rPr>
          <w:rFonts w:hint="eastAsia"/>
        </w:rPr>
        <w:t>简述：我们要知道，所谓的正义的方向，总是伴随着</w:t>
      </w:r>
      <w:r w:rsidR="00904660">
        <w:rPr>
          <w:rFonts w:hint="eastAsia"/>
        </w:rPr>
        <w:t>覆灭的危险：</w:t>
      </w:r>
    </w:p>
    <w:p w14:paraId="2102F3DC" w14:textId="77777777" w:rsidR="00904660" w:rsidRDefault="00904660" w:rsidP="00C60A9E">
      <w:pPr>
        <w:pStyle w:val="my"/>
        <w:ind w:firstLine="420"/>
      </w:pPr>
      <w:r>
        <w:object w:dxaOrig="6935" w:dyaOrig="3762" w14:anchorId="4863583F">
          <v:shape id="_x0000_i1046" type="#_x0000_t75" style="width:347.5pt;height:188.1pt" o:ole="">
            <v:imagedata r:id="rId54" o:title=""/>
          </v:shape>
          <o:OLEObject Type="Embed" ProgID="Visio.Drawing.11" ShapeID="_x0000_i1046" DrawAspect="Content" ObjectID="_1721329102" r:id="rId55"/>
        </w:object>
      </w:r>
    </w:p>
    <w:p w14:paraId="0951FBEB" w14:textId="77777777" w:rsidR="00904660" w:rsidRDefault="00904660" w:rsidP="00904660">
      <w:pPr>
        <w:pStyle w:val="my"/>
        <w:ind w:left="840" w:firstLineChars="0" w:firstLine="0"/>
      </w:pPr>
      <w:r>
        <w:rPr>
          <w:rFonts w:hint="eastAsia"/>
        </w:rPr>
        <w:t>如上图，智人的进化结果，是正义的，是好的，是善的。可以中间的阶段，却是伴随着随时被覆灭的危险。</w:t>
      </w:r>
    </w:p>
    <w:p w14:paraId="293A144E" w14:textId="77777777" w:rsidR="00904660" w:rsidRDefault="00904660" w:rsidP="008D35FA">
      <w:pPr>
        <w:pStyle w:val="my"/>
        <w:numPr>
          <w:ilvl w:val="0"/>
          <w:numId w:val="16"/>
        </w:numPr>
        <w:ind w:firstLineChars="0"/>
      </w:pPr>
      <w:r>
        <w:rPr>
          <w:rFonts w:hint="eastAsia"/>
        </w:rPr>
        <w:t>写在前面</w:t>
      </w:r>
    </w:p>
    <w:p w14:paraId="3429B513" w14:textId="77777777" w:rsidR="00904660" w:rsidRDefault="00904660" w:rsidP="00BC0D6A">
      <w:pPr>
        <w:pStyle w:val="my"/>
        <w:ind w:left="840" w:firstLineChars="0" w:firstLine="420"/>
      </w:pPr>
      <w:r>
        <w:rPr>
          <w:rFonts w:hint="eastAsia"/>
        </w:rPr>
        <w:t>之前提到去河南郴州去学校里给孩子发放捐款一事。其中，在一辆出租车内的谈话，终身难忘。</w:t>
      </w:r>
    </w:p>
    <w:p w14:paraId="3F147158" w14:textId="77777777" w:rsidR="00904660" w:rsidRDefault="00904660" w:rsidP="00BC0D6A">
      <w:pPr>
        <w:pStyle w:val="my"/>
        <w:ind w:left="840" w:firstLineChars="0" w:firstLine="420"/>
      </w:pPr>
      <w:r>
        <w:rPr>
          <w:rFonts w:hint="eastAsia"/>
        </w:rPr>
        <w:t>因为看到郴州（也叫淮南县）地界，水草丰美，人杰地灵，无论如何也不像是一个所谓的贫困县。然而事实是，这个县是个著名的贫困县，孩子们的学费和书本费是不要钱的。我带着不解，问了给我们带路的县长的司机，</w:t>
      </w:r>
      <w:r w:rsidR="00BC0D6A">
        <w:rPr>
          <w:rFonts w:hint="eastAsia"/>
        </w:rPr>
        <w:t>为什么这么好的地方，却是这么穷。他的话，总结如下：（1）所谓穷，是指两方面，一方面是指政府穷。一方面是指百姓穷。（2）政府穷是因为当地除了种地，没有任何矿产资源；（3）百姓穷的原因，是</w:t>
      </w:r>
      <w:r w:rsidR="00BC0D6A">
        <w:rPr>
          <w:rFonts w:hint="eastAsia"/>
        </w:rPr>
        <w:lastRenderedPageBreak/>
        <w:t>这里我想重点说的。与本文的主题相关。</w:t>
      </w:r>
    </w:p>
    <w:p w14:paraId="0E4D15D6" w14:textId="77777777" w:rsidR="00BC0D6A" w:rsidRDefault="00BC0D6A" w:rsidP="00BC0D6A">
      <w:pPr>
        <w:pStyle w:val="my"/>
        <w:ind w:left="840" w:firstLineChars="0" w:firstLine="420"/>
      </w:pPr>
      <w:r>
        <w:rPr>
          <w:rFonts w:hint="eastAsia"/>
        </w:rPr>
        <w:t>他提到，比如，一个百姓，他很努力，一连几年辛苦劳作，攒了一点钱，比如，说攒了1500块，他想扩大再生产，想买一头牛，但是一头牛要3000块，他不得不去借1500块。结果牛刚买到，就被偷了，结局是他负债1500块。</w:t>
      </w:r>
    </w:p>
    <w:p w14:paraId="3E4B768D" w14:textId="77777777" w:rsidR="00BC0D6A" w:rsidRDefault="00BC0D6A" w:rsidP="00BC0D6A">
      <w:pPr>
        <w:pStyle w:val="my"/>
        <w:ind w:left="840" w:firstLineChars="0" w:firstLine="420"/>
      </w:pPr>
      <w:r>
        <w:rPr>
          <w:rFonts w:hint="eastAsia"/>
        </w:rPr>
        <w:t>这个故事，简单直白。</w:t>
      </w:r>
      <w:r w:rsidR="00B73A46">
        <w:rPr>
          <w:rFonts w:hint="eastAsia"/>
        </w:rPr>
        <w:t>给出了我许多年困惑于不知如何描述的问题。</w:t>
      </w:r>
    </w:p>
    <w:p w14:paraId="700FE7D2" w14:textId="77777777" w:rsidR="00B73A46" w:rsidRDefault="00B73A46" w:rsidP="00BC0D6A">
      <w:pPr>
        <w:pStyle w:val="my"/>
        <w:ind w:left="840" w:firstLineChars="0" w:firstLine="420"/>
      </w:pPr>
      <w:r>
        <w:rPr>
          <w:rFonts w:hint="eastAsia"/>
        </w:rPr>
        <w:t>我们发展的过程，总是面对不利的外部环境，这些环境，可以说，在找一切的机会，让你退到，你还不如不发展的地步。</w:t>
      </w:r>
    </w:p>
    <w:p w14:paraId="2D3D5302" w14:textId="77777777" w:rsidR="00B73A46" w:rsidRDefault="00B73A46" w:rsidP="00BC0D6A">
      <w:pPr>
        <w:pStyle w:val="my"/>
        <w:ind w:left="840" w:firstLineChars="0" w:firstLine="420"/>
      </w:pPr>
      <w:r>
        <w:rPr>
          <w:rFonts w:hint="eastAsia"/>
        </w:rPr>
        <w:t>这个农民，如果他也像其它人一样，好吃懒作，本来是可以活下去了。结果由于他的努力，结果可能自己活不下去了。</w:t>
      </w:r>
    </w:p>
    <w:p w14:paraId="24A646F9" w14:textId="77777777" w:rsidR="00B73A46" w:rsidRDefault="00B73A46" w:rsidP="00BC0D6A">
      <w:pPr>
        <w:pStyle w:val="my"/>
        <w:ind w:left="840" w:firstLineChars="0" w:firstLine="420"/>
      </w:pPr>
      <w:r>
        <w:rPr>
          <w:rFonts w:hint="eastAsia"/>
        </w:rPr>
        <w:t>在企业中，到处都有被这类情况所“惩罚”的组织和个体。在企业之间，也普遍存在着被这种所谓木秀于林，风必催之的失败者；在种族间的竞争中，那些所谓的先进的，被所谓的落后的，统治，奴役，甚至消灭的，比比皆是。</w:t>
      </w:r>
    </w:p>
    <w:p w14:paraId="19FD90BB" w14:textId="77777777" w:rsidR="00B73A46" w:rsidRDefault="00B73A46" w:rsidP="00BC0D6A">
      <w:pPr>
        <w:pStyle w:val="my"/>
        <w:ind w:left="840" w:firstLineChars="0" w:firstLine="420"/>
      </w:pPr>
      <w:r>
        <w:rPr>
          <w:rFonts w:hint="eastAsia"/>
        </w:rPr>
        <w:t>这种现象，其实并不可怕，可怕是，思想家，往往从这种现象中，得到一个错误的结论：</w:t>
      </w:r>
    </w:p>
    <w:p w14:paraId="2FA61A58" w14:textId="77777777" w:rsidR="00B73A46" w:rsidRDefault="00B73A46" w:rsidP="00BC0D6A">
      <w:pPr>
        <w:pStyle w:val="my"/>
        <w:ind w:left="840" w:firstLineChars="0" w:firstLine="420"/>
      </w:pPr>
      <w:r>
        <w:rPr>
          <w:rFonts w:hint="eastAsia"/>
        </w:rPr>
        <w:t>那些先进的，才是落后的！那些强权的，才是正义的！那些现实的，不想发展的，才是聪明的！生活的真意，就是活着是为了活着。</w:t>
      </w:r>
    </w:p>
    <w:p w14:paraId="124D7598" w14:textId="77777777" w:rsidR="00AE02A0" w:rsidRDefault="00AE02A0" w:rsidP="00BC0D6A">
      <w:pPr>
        <w:pStyle w:val="my"/>
        <w:ind w:left="840" w:firstLineChars="0" w:firstLine="420"/>
      </w:pPr>
      <w:r>
        <w:rPr>
          <w:rFonts w:hint="eastAsia"/>
        </w:rPr>
        <w:t>这才是最可怕的。</w:t>
      </w:r>
    </w:p>
    <w:p w14:paraId="40A4F09B" w14:textId="77777777" w:rsidR="00AE02A0" w:rsidRDefault="00AE02A0" w:rsidP="00BC0D6A">
      <w:pPr>
        <w:pStyle w:val="my"/>
        <w:ind w:left="840" w:firstLineChars="0" w:firstLine="420"/>
      </w:pPr>
      <w:r>
        <w:rPr>
          <w:rFonts w:hint="eastAsia"/>
        </w:rPr>
        <w:t>因为，这类由于想要努力得到先进，反而被淘汰的情况，占据了所有的变化的主流，所以，这些思想家，这样去总结，论据往往极为充分！</w:t>
      </w:r>
    </w:p>
    <w:p w14:paraId="12AF407B" w14:textId="77777777" w:rsidR="00AE02A0" w:rsidRDefault="00AE02A0" w:rsidP="00BC0D6A">
      <w:pPr>
        <w:pStyle w:val="my"/>
        <w:ind w:left="840" w:firstLineChars="0" w:firstLine="420"/>
      </w:pPr>
      <w:r>
        <w:rPr>
          <w:rFonts w:hint="eastAsia"/>
        </w:rPr>
        <w:t>所以，系统工程师，是如此难以获得。他不仅要了解什么是正义，还要有坚定信心，还要以论据服人，可是，这些论据，往往是给人以反面的答案。那么，系统工程师，需要有能力去解构这些所谓的，站在你反面的论据。我们如果，总是来讲马斯克这样的成功的系统工程师，是难以服人。因为他们是极少极少的，几十年，几百年才有一个。这是因为</w:t>
      </w:r>
      <w:r>
        <w:rPr>
          <w:rFonts w:hint="eastAsia"/>
        </w:rPr>
        <w:lastRenderedPageBreak/>
        <w:t>系统工程师，本来就很难出现。</w:t>
      </w:r>
    </w:p>
    <w:p w14:paraId="68495DD0" w14:textId="77777777" w:rsidR="00AE02A0" w:rsidRDefault="00AE02A0" w:rsidP="00BC0D6A">
      <w:pPr>
        <w:pStyle w:val="my"/>
        <w:ind w:left="840" w:firstLineChars="0" w:firstLine="420"/>
      </w:pPr>
      <w:r>
        <w:rPr>
          <w:rFonts w:hint="eastAsia"/>
        </w:rPr>
        <w:t>也就是说，如果一个系统工程师，尝试去说服人，他能拿到的正向的案极是极少的，而且，这些案例是极为难以理解的。例如，我们很难把马斯克作为一个系统工程师，让大家接受，甚至，马斯克是第一个自愿宣称自己不是老板，不是</w:t>
      </w:r>
      <w:r>
        <w:t>CEO</w:t>
      </w:r>
      <w:r>
        <w:rPr>
          <w:rFonts w:hint="eastAsia"/>
        </w:rPr>
        <w:t>，而是系统工程师的人。因为，s</w:t>
      </w:r>
      <w:r>
        <w:t>ystem</w:t>
      </w:r>
      <w:r>
        <w:rPr>
          <w:rFonts w:hint="eastAsia"/>
        </w:rPr>
        <w:t>这个词，本身的意思就是：我也不知道那是个啥东西，的意思。</w:t>
      </w:r>
    </w:p>
    <w:p w14:paraId="61A0D811" w14:textId="77777777" w:rsidR="00AE02A0" w:rsidRDefault="001F571D" w:rsidP="00BC0D6A">
      <w:pPr>
        <w:pStyle w:val="my"/>
        <w:ind w:left="840" w:firstLineChars="0" w:firstLine="420"/>
      </w:pPr>
      <w:r>
        <w:rPr>
          <w:rFonts w:hint="eastAsia"/>
        </w:rPr>
        <w:t>可是，人们能理解的案例，几乎100%都是对系统工程不利的。</w:t>
      </w:r>
    </w:p>
    <w:p w14:paraId="728DE667" w14:textId="77777777" w:rsidR="001F571D" w:rsidRPr="000B611F" w:rsidRDefault="001F571D" w:rsidP="000B611F">
      <w:pPr>
        <w:pStyle w:val="my"/>
        <w:ind w:left="840" w:firstLineChars="0" w:firstLine="420"/>
      </w:pPr>
      <w:r w:rsidRPr="000B611F">
        <w:t>可是，我们说，系统</w:t>
      </w:r>
      <w:r w:rsidRPr="000B611F">
        <w:rPr>
          <w:rFonts w:hint="eastAsia"/>
        </w:rPr>
        <w:t>工程，是一种实践艺术，我们必须，将这些所谓的案例，予以解构，分析清楚，到底是什么样的情况。</w:t>
      </w:r>
    </w:p>
    <w:p w14:paraId="48CD02A4" w14:textId="77777777" w:rsidR="00BC0D6A" w:rsidRPr="000B611F" w:rsidRDefault="009D7906" w:rsidP="000B611F">
      <w:pPr>
        <w:pStyle w:val="my"/>
        <w:ind w:left="840" w:firstLineChars="0" w:firstLine="420"/>
      </w:pPr>
      <w:r w:rsidRPr="000B611F">
        <w:rPr>
          <w:rFonts w:hint="eastAsia"/>
        </w:rPr>
        <w:t>第一个，我们要谈一下，当今世界，每个人都在面对的一个现实的问题：黑人的问题。五大常任理事国，除了俄国，都要面对。</w:t>
      </w:r>
    </w:p>
    <w:p w14:paraId="7BEB25EA" w14:textId="77777777" w:rsidR="009D7906" w:rsidRPr="000B611F" w:rsidRDefault="009D7906" w:rsidP="000B611F">
      <w:pPr>
        <w:pStyle w:val="my"/>
        <w:ind w:left="840" w:firstLineChars="0" w:firstLine="420"/>
      </w:pPr>
      <w:r w:rsidRPr="000B611F">
        <w:t>前些天，我</w:t>
      </w:r>
      <w:r w:rsidRPr="000B611F">
        <w:rPr>
          <w:rFonts w:hint="eastAsia"/>
        </w:rPr>
        <w:t>在新浪因为这个辩论，被拉黑。因为这些新一代，以政治正确为宗教年轻人，是不允许解构这个话题，他们主要的目标，并不是说，黑人与其它人种一样聪明，而是他们有这样的观点，而比其它人更高等。他们认为黑人聪明的原因，是因为每年有7000多S</w:t>
      </w:r>
      <w:r w:rsidRPr="000B611F">
        <w:t>CI论文，是肯尼亚的黑人写手，</w:t>
      </w:r>
      <w:r w:rsidRPr="000B611F">
        <w:rPr>
          <w:rFonts w:hint="eastAsia"/>
        </w:rPr>
        <w:t>所作。</w:t>
      </w:r>
    </w:p>
    <w:p w14:paraId="071A8822" w14:textId="77777777" w:rsidR="000B611F" w:rsidRDefault="000B611F" w:rsidP="000B611F">
      <w:pPr>
        <w:pStyle w:val="my"/>
        <w:ind w:left="840" w:firstLineChars="0" w:firstLine="420"/>
      </w:pPr>
      <w:r w:rsidRPr="000B611F">
        <w:t>我们正好，可以借这个话题，论述一下，当今世界思想界的危机。</w:t>
      </w:r>
    </w:p>
    <w:p w14:paraId="1FE53939" w14:textId="77777777" w:rsidR="000B611F" w:rsidRPr="000B611F" w:rsidRDefault="000B611F" w:rsidP="000B611F">
      <w:pPr>
        <w:pStyle w:val="my"/>
        <w:ind w:left="840" w:firstLineChars="0" w:firstLine="420"/>
      </w:pPr>
      <w:r>
        <w:rPr>
          <w:rFonts w:hint="eastAsia"/>
        </w:rPr>
        <w:t>以及这种被犹太人所主导的，世界舆论，或是世界精神控制的背后的深层次原因到底是什么。</w:t>
      </w:r>
    </w:p>
    <w:p w14:paraId="519E977E" w14:textId="77777777" w:rsidR="00D103EA" w:rsidRDefault="00D103EA" w:rsidP="00223AFA">
      <w:pPr>
        <w:pStyle w:val="2"/>
      </w:pPr>
      <w:r>
        <w:rPr>
          <w:rFonts w:hint="eastAsia"/>
        </w:rPr>
        <w:lastRenderedPageBreak/>
        <w:t>重点的解读</w:t>
      </w:r>
    </w:p>
    <w:p w14:paraId="4C268F7E" w14:textId="77777777" w:rsidR="00D103EA" w:rsidRPr="00D103EA" w:rsidRDefault="00D103EA" w:rsidP="00223AFA">
      <w:pPr>
        <w:pStyle w:val="a0"/>
        <w:ind w:firstLine="420"/>
      </w:pPr>
      <w:r>
        <w:object w:dxaOrig="6935" w:dyaOrig="3762" w14:anchorId="263D31A5">
          <v:shape id="_x0000_i1047" type="#_x0000_t75" style="width:347.5pt;height:188.1pt" o:ole="">
            <v:imagedata r:id="rId54" o:title=""/>
          </v:shape>
          <o:OLEObject Type="Embed" ProgID="Visio.Drawing.11" ShapeID="_x0000_i1047" DrawAspect="Content" ObjectID="_1721329103" r:id="rId56"/>
        </w:object>
      </w:r>
    </w:p>
    <w:p w14:paraId="21546B88" w14:textId="037D0B4B" w:rsidR="00692295" w:rsidRDefault="002308BB" w:rsidP="003D3C89">
      <w:pPr>
        <w:pStyle w:val="af"/>
        <w:numPr>
          <w:ilvl w:val="0"/>
          <w:numId w:val="6"/>
        </w:numPr>
      </w:pPr>
      <w:r>
        <w:rPr>
          <w:rFonts w:hint="eastAsia"/>
        </w:rPr>
        <w:lastRenderedPageBreak/>
        <w:t>基础知识</w:t>
      </w:r>
    </w:p>
    <w:p w14:paraId="0327E909" w14:textId="4EECA6B0" w:rsidR="002308BB" w:rsidRPr="002308BB" w:rsidRDefault="002308BB" w:rsidP="008D35FA">
      <w:pPr>
        <w:pStyle w:val="1"/>
        <w:numPr>
          <w:ilvl w:val="0"/>
          <w:numId w:val="17"/>
        </w:numPr>
      </w:pPr>
      <w:r>
        <w:rPr>
          <w:rFonts w:hint="eastAsia"/>
        </w:rPr>
        <w:t>附录</w:t>
      </w:r>
    </w:p>
    <w:p w14:paraId="0888D6DA" w14:textId="386472D0" w:rsidR="009D10FC" w:rsidRDefault="00692295" w:rsidP="00692295">
      <w:r>
        <w:rPr>
          <w:rFonts w:hint="eastAsia"/>
        </w:rPr>
        <w:t>本书中，常用的一些词</w:t>
      </w:r>
      <w:r w:rsidR="009D10FC">
        <w:rPr>
          <w:rFonts w:hint="eastAsia"/>
        </w:rPr>
        <w:t>的解释。</w:t>
      </w:r>
    </w:p>
    <w:p w14:paraId="00956A76" w14:textId="29F19356" w:rsidR="009D10FC" w:rsidRDefault="009D10FC" w:rsidP="009D10FC">
      <w:pPr>
        <w:pStyle w:val="2"/>
      </w:pPr>
      <w:r>
        <w:rPr>
          <w:rFonts w:hint="eastAsia"/>
        </w:rPr>
        <w:t>一些常见的本书中出现的历史或事实</w:t>
      </w:r>
    </w:p>
    <w:p w14:paraId="20813A85" w14:textId="77777777" w:rsidR="00CD75F4" w:rsidRDefault="00CD75F4" w:rsidP="00CD75F4">
      <w:pPr>
        <w:pStyle w:val="3"/>
      </w:pPr>
      <w:r>
        <w:rPr>
          <w:rFonts w:hint="eastAsia"/>
        </w:rPr>
        <w:t>人类起源一些基础知识</w:t>
      </w:r>
    </w:p>
    <w:p w14:paraId="18AEC507" w14:textId="77777777" w:rsidR="00CD75F4" w:rsidRDefault="00CD75F4" w:rsidP="008D35FA">
      <w:pPr>
        <w:pStyle w:val="a0"/>
        <w:numPr>
          <w:ilvl w:val="0"/>
          <w:numId w:val="11"/>
        </w:numPr>
        <w:ind w:firstLineChars="0"/>
      </w:pPr>
      <w:r>
        <w:rPr>
          <w:rFonts w:hint="eastAsia"/>
        </w:rPr>
        <w:t>从南方古猿到现代智人，经历了许多大的阶段种类：</w:t>
      </w:r>
    </w:p>
    <w:p w14:paraId="03C966AD" w14:textId="77777777" w:rsidR="00CD75F4" w:rsidRDefault="00CD75F4" w:rsidP="00CD75F4">
      <w:pPr>
        <w:pStyle w:val="a0"/>
        <w:ind w:left="420" w:firstLineChars="0" w:firstLine="0"/>
      </w:pPr>
      <w:r>
        <w:rPr>
          <w:rFonts w:hint="eastAsia"/>
        </w:rPr>
        <w:t>最近的是能力和智人。</w:t>
      </w:r>
    </w:p>
    <w:p w14:paraId="6074B91D" w14:textId="77777777" w:rsidR="00CD75F4" w:rsidRDefault="00CD75F4" w:rsidP="00CD75F4">
      <w:pPr>
        <w:pStyle w:val="a0"/>
        <w:ind w:left="420" w:firstLineChars="0" w:firstLine="0"/>
      </w:pPr>
      <w:r>
        <w:rPr>
          <w:rFonts w:hint="eastAsia"/>
        </w:rPr>
        <w:t>例如，著名的尼安德特人，是能人的一种。我们现代人，不论是所谓的黄黑棕都是智人。能人已灭绝（在与智人的竞争中，退出）。</w:t>
      </w:r>
    </w:p>
    <w:p w14:paraId="78EE6533" w14:textId="77777777" w:rsidR="00CD75F4" w:rsidRDefault="00CD75F4" w:rsidP="008D35FA">
      <w:pPr>
        <w:pStyle w:val="a0"/>
        <w:numPr>
          <w:ilvl w:val="0"/>
          <w:numId w:val="11"/>
        </w:numPr>
        <w:ind w:firstLineChars="0"/>
      </w:pPr>
      <w:r>
        <w:rPr>
          <w:rFonts w:hint="eastAsia"/>
        </w:rPr>
        <w:t>不论是智人还是能人，还有更早期的人类，都是从东非大裂谷一个地方经过突变和适者生存，演化而来</w:t>
      </w:r>
      <w:r>
        <w:rPr>
          <w:rStyle w:val="ad"/>
        </w:rPr>
        <w:footnoteReference w:id="37"/>
      </w:r>
      <w:r>
        <w:rPr>
          <w:rFonts w:hint="eastAsia"/>
        </w:rPr>
        <w:t>。</w:t>
      </w:r>
    </w:p>
    <w:p w14:paraId="6CAD434B" w14:textId="77777777" w:rsidR="00CD75F4" w:rsidRDefault="00CD75F4" w:rsidP="008D35FA">
      <w:pPr>
        <w:pStyle w:val="a0"/>
        <w:numPr>
          <w:ilvl w:val="0"/>
          <w:numId w:val="11"/>
        </w:numPr>
        <w:ind w:firstLineChars="0"/>
      </w:pPr>
      <w:r>
        <w:rPr>
          <w:rFonts w:hint="eastAsia"/>
        </w:rPr>
        <w:t>原因是东非大裂谷有一系列，地球上其它位置没有特点。</w:t>
      </w:r>
    </w:p>
    <w:p w14:paraId="4DFB987E" w14:textId="77777777" w:rsidR="00CD75F4" w:rsidRDefault="00CD75F4" w:rsidP="008D35FA">
      <w:pPr>
        <w:pStyle w:val="a0"/>
        <w:numPr>
          <w:ilvl w:val="0"/>
          <w:numId w:val="12"/>
        </w:numPr>
        <w:ind w:firstLineChars="0"/>
      </w:pPr>
      <w:r>
        <w:rPr>
          <w:rFonts w:hint="eastAsia"/>
        </w:rPr>
        <w:t>这里地质变迁是一种持续的状态。而且，每</w:t>
      </w:r>
      <w:r>
        <w:rPr>
          <w:rFonts w:hint="eastAsia"/>
        </w:rPr>
        <w:t>200</w:t>
      </w:r>
      <w:r>
        <w:rPr>
          <w:rFonts w:hint="eastAsia"/>
        </w:rPr>
        <w:t>年，就完全发生一次转变。这对于地质变迁来说，是地球上绝无仅有的。</w:t>
      </w:r>
    </w:p>
    <w:p w14:paraId="48160A8A" w14:textId="77777777" w:rsidR="00CD75F4" w:rsidRDefault="00CD75F4" w:rsidP="008D35FA">
      <w:pPr>
        <w:pStyle w:val="a0"/>
        <w:numPr>
          <w:ilvl w:val="0"/>
          <w:numId w:val="12"/>
        </w:numPr>
        <w:ind w:firstLineChars="0"/>
      </w:pPr>
      <w:r>
        <w:rPr>
          <w:rFonts w:hint="eastAsia"/>
        </w:rPr>
        <w:t>说得直白些，就是这里的生物，进化的速度，不得不快。因为地质条件不允许他们停止演进的尝试。如果，全球所有的生物，第一代进化的概率是相等的，显然，其它位置的个体，根本无法与这里的进化速</w:t>
      </w:r>
      <w:r>
        <w:rPr>
          <w:rFonts w:hint="eastAsia"/>
        </w:rPr>
        <w:lastRenderedPageBreak/>
        <w:t>度相对应。例如，海底火山的生物群落，可能有几亿年之久，几乎没有太多的进化。</w:t>
      </w:r>
    </w:p>
    <w:p w14:paraId="109F3823" w14:textId="77777777" w:rsidR="00CD75F4" w:rsidRDefault="00CD75F4" w:rsidP="00CD75F4">
      <w:pPr>
        <w:pStyle w:val="a0"/>
        <w:ind w:left="1140" w:firstLineChars="0" w:firstLine="0"/>
      </w:pPr>
      <w:r>
        <w:rPr>
          <w:rFonts w:hint="eastAsia"/>
        </w:rPr>
        <w:t>仅是这一点，人类起源于东非大裂谷，就是不争的事实。</w:t>
      </w:r>
    </w:p>
    <w:p w14:paraId="47394EB0" w14:textId="77777777" w:rsidR="00CD75F4" w:rsidRDefault="00CD75F4" w:rsidP="008D35FA">
      <w:pPr>
        <w:pStyle w:val="a0"/>
        <w:numPr>
          <w:ilvl w:val="0"/>
          <w:numId w:val="12"/>
        </w:numPr>
        <w:ind w:firstLineChars="0"/>
      </w:pPr>
      <w:r>
        <w:rPr>
          <w:rFonts w:hint="eastAsia"/>
        </w:rPr>
        <w:t>东非大裂谷，谷内由于地形的落差极大，土壤肥沃，所以，生存条件极好。可是，过于狭窄。这个矛盾是说：生存条件极好，就意味着高的生育率，但极为狭小的生存空间，就意味着，必须定期有人出走。</w:t>
      </w:r>
    </w:p>
    <w:p w14:paraId="7C8C83B6" w14:textId="77777777" w:rsidR="00CD75F4" w:rsidRDefault="00CD75F4" w:rsidP="008D35FA">
      <w:pPr>
        <w:pStyle w:val="a0"/>
        <w:numPr>
          <w:ilvl w:val="0"/>
          <w:numId w:val="12"/>
        </w:numPr>
        <w:ind w:firstLineChars="0"/>
      </w:pPr>
      <w:r>
        <w:rPr>
          <w:rFonts w:hint="eastAsia"/>
        </w:rPr>
        <w:t>所以，定期地，大至每</w:t>
      </w:r>
      <w:r>
        <w:rPr>
          <w:rFonts w:hint="eastAsia"/>
        </w:rPr>
        <w:t>200</w:t>
      </w:r>
      <w:r>
        <w:rPr>
          <w:rFonts w:hint="eastAsia"/>
        </w:rPr>
        <w:t>年就有一个大规模的对外迁徙。因为地质条件，大至也是</w:t>
      </w:r>
      <w:r>
        <w:rPr>
          <w:rFonts w:hint="eastAsia"/>
        </w:rPr>
        <w:t>200</w:t>
      </w:r>
      <w:r>
        <w:rPr>
          <w:rFonts w:hint="eastAsia"/>
        </w:rPr>
        <w:t>年，有一次大的破坏性喷发。</w:t>
      </w:r>
    </w:p>
    <w:p w14:paraId="35A5CBCA" w14:textId="77777777" w:rsidR="00CD75F4" w:rsidRDefault="00CD75F4" w:rsidP="008D35FA">
      <w:pPr>
        <w:pStyle w:val="a0"/>
        <w:numPr>
          <w:ilvl w:val="0"/>
          <w:numId w:val="12"/>
        </w:numPr>
        <w:ind w:firstLineChars="0"/>
      </w:pPr>
      <w:r>
        <w:rPr>
          <w:rFonts w:hint="eastAsia"/>
        </w:rPr>
        <w:t>事实上，东非大裂谷，虽然很长，但在肯尼亚盆地，却是很小的一段。而很可能，包括智人在内的所有的人种，都是在这一小块狭小的地段进化出来的。</w:t>
      </w:r>
    </w:p>
    <w:p w14:paraId="3487C2CD" w14:textId="77777777" w:rsidR="00CD75F4" w:rsidRDefault="00CD75F4" w:rsidP="008D35FA">
      <w:pPr>
        <w:pStyle w:val="a0"/>
        <w:numPr>
          <w:ilvl w:val="0"/>
          <w:numId w:val="11"/>
        </w:numPr>
        <w:ind w:firstLineChars="0"/>
      </w:pPr>
      <w:r>
        <w:rPr>
          <w:rFonts w:hint="eastAsia"/>
        </w:rPr>
        <w:t>肯尼亚盆地的重要性</w:t>
      </w:r>
    </w:p>
    <w:p w14:paraId="5748F1B6" w14:textId="77777777" w:rsidR="00CD75F4" w:rsidRPr="00FD68E1" w:rsidRDefault="00CD75F4" w:rsidP="008D35FA">
      <w:pPr>
        <w:pStyle w:val="a0"/>
        <w:numPr>
          <w:ilvl w:val="0"/>
          <w:numId w:val="13"/>
        </w:numPr>
        <w:ind w:firstLineChars="0"/>
      </w:pPr>
      <w:r w:rsidRPr="00FD68E1">
        <w:rPr>
          <w:rFonts w:hint="eastAsia"/>
        </w:rPr>
        <w:t>为什么这个盆地如此地重要。一个最重要的原因是，虽然狮子并不能对人类构成足够威胁，特别是在大裂谷以内，但是，可以想象是，那些早期迁移出去的人类，却是这里最大的威胁。之所以这么说，实际上，产生我们现代人类的早期的祖先，还是有很少的部落，在非洲肯尼亚一带存在，现在这几十年，可能是已经灭绝了（而这还是需感谢西方的流氓民主派）。他们和我们很像：聪明，同理心强，相对仁慈，但最大的缺点就是体形较小，较弱。</w:t>
      </w:r>
    </w:p>
    <w:p w14:paraId="246DB8A6" w14:textId="77777777" w:rsidR="00CD75F4" w:rsidRDefault="00CD75F4" w:rsidP="008D35FA">
      <w:pPr>
        <w:pStyle w:val="a0"/>
        <w:numPr>
          <w:ilvl w:val="0"/>
          <w:numId w:val="13"/>
        </w:numPr>
        <w:ind w:firstLineChars="0"/>
      </w:pPr>
      <w:r>
        <w:rPr>
          <w:rFonts w:hint="eastAsia"/>
        </w:rPr>
        <w:t>那些早期离开大裂谷的人种，并不是说离开后，就完全不再进化。虽然他们整体结构不会再进化，但是，体形却很可能变大。因为东非大</w:t>
      </w:r>
      <w:r>
        <w:rPr>
          <w:rFonts w:hint="eastAsia"/>
        </w:rPr>
        <w:lastRenderedPageBreak/>
        <w:t>裂谷像一个摇篮，而且资源有限，所以，体形很难长大。而迁徙出去的人种，则完全是另一种样子。他们很快变得强壮和野蛮。他们也很快会成为自己摇篮的威胁。</w:t>
      </w:r>
    </w:p>
    <w:p w14:paraId="20517081" w14:textId="77777777" w:rsidR="00CD75F4" w:rsidRDefault="00CD75F4" w:rsidP="008D35FA">
      <w:pPr>
        <w:pStyle w:val="a0"/>
        <w:numPr>
          <w:ilvl w:val="0"/>
          <w:numId w:val="13"/>
        </w:numPr>
        <w:ind w:firstLineChars="0"/>
      </w:pPr>
      <w:r>
        <w:rPr>
          <w:rFonts w:hint="eastAsia"/>
        </w:rPr>
        <w:t>所以肯尼亚盆地很重要。</w:t>
      </w:r>
    </w:p>
    <w:p w14:paraId="6F55C12E" w14:textId="77777777" w:rsidR="00CD75F4" w:rsidRDefault="00CD75F4" w:rsidP="008D35FA">
      <w:pPr>
        <w:pStyle w:val="a0"/>
        <w:numPr>
          <w:ilvl w:val="0"/>
          <w:numId w:val="11"/>
        </w:numPr>
        <w:ind w:firstLineChars="0"/>
      </w:pPr>
      <w:r>
        <w:rPr>
          <w:rFonts w:hint="eastAsia"/>
        </w:rPr>
        <w:t>关于盐、稀树草原、奔跑和新陈代谢</w:t>
      </w:r>
    </w:p>
    <w:p w14:paraId="47E0E404" w14:textId="77777777" w:rsidR="00CD75F4" w:rsidRDefault="00CD75F4" w:rsidP="00CD75F4">
      <w:pPr>
        <w:pStyle w:val="a0"/>
        <w:ind w:left="420" w:firstLineChars="0" w:firstLine="0"/>
      </w:pPr>
      <w:r>
        <w:rPr>
          <w:rFonts w:hint="eastAsia"/>
        </w:rPr>
        <w:t>东非大裂谷由于地质的不断变迁，所以盐遍地都是。实际上，在我们现代人看来，很普通的盐，虽然在地球上是如此的多，但并不是那么容易获得。否则罗马人也不会把薪水和盐，作为一个单词。</w:t>
      </w:r>
    </w:p>
    <w:p w14:paraId="19985349" w14:textId="77777777" w:rsidR="00CD75F4" w:rsidRDefault="00CD75F4" w:rsidP="00CD75F4">
      <w:pPr>
        <w:pStyle w:val="a0"/>
        <w:ind w:left="420" w:firstLineChars="0" w:firstLine="0"/>
      </w:pPr>
      <w:r>
        <w:rPr>
          <w:rFonts w:hint="eastAsia"/>
        </w:rPr>
        <w:t>特别是在史前。动物们，没有收集盐的能力。</w:t>
      </w:r>
    </w:p>
    <w:p w14:paraId="03BFC53B" w14:textId="77777777" w:rsidR="00CD75F4" w:rsidRDefault="00CD75F4" w:rsidP="00CD75F4">
      <w:pPr>
        <w:pStyle w:val="a0"/>
        <w:ind w:left="420" w:firstLineChars="0" w:firstLine="0"/>
      </w:pPr>
      <w:r>
        <w:rPr>
          <w:rFonts w:hint="eastAsia"/>
        </w:rPr>
        <w:t>可是，在东非大裂谷却是天壤之别：这里到处都有盐。取之不尽用之不竭的盐。这些盐对人类的起源，起了极为重要的作用。</w:t>
      </w:r>
    </w:p>
    <w:p w14:paraId="6EFE1444" w14:textId="77777777" w:rsidR="00CD75F4" w:rsidRDefault="00CD75F4" w:rsidP="00CD75F4">
      <w:pPr>
        <w:pStyle w:val="a0"/>
        <w:ind w:left="420" w:firstLineChars="0" w:firstLine="0"/>
      </w:pPr>
      <w:r>
        <w:rPr>
          <w:rFonts w:hint="eastAsia"/>
        </w:rPr>
        <w:t>非洲温度高，温度高对新陈代谢，不是好事。没有新陈代谢，就不可能有进化。</w:t>
      </w:r>
    </w:p>
    <w:p w14:paraId="245C5882" w14:textId="77777777" w:rsidR="00CD75F4" w:rsidRDefault="00CD75F4" w:rsidP="00CD75F4">
      <w:pPr>
        <w:pStyle w:val="a0"/>
        <w:ind w:left="420" w:firstLineChars="0" w:firstLine="0"/>
      </w:pPr>
      <w:r>
        <w:rPr>
          <w:rFonts w:hint="eastAsia"/>
        </w:rPr>
        <w:t>结果是人类进化成为这个星球上，维一一种全身都有汗腺的动物——对于其它的动物来说，利用出汗来降温，是极为不明智和奢侈的——水还好说，关键是盐。对于大多数动物来说，损失盐分，可是极为沉重的负担。</w:t>
      </w:r>
    </w:p>
    <w:p w14:paraId="05BC4AF9" w14:textId="77777777" w:rsidR="00CD75F4" w:rsidRDefault="00CD75F4" w:rsidP="00CD75F4">
      <w:pPr>
        <w:pStyle w:val="a0"/>
        <w:ind w:left="420" w:firstLineChars="0" w:firstLine="0"/>
      </w:pPr>
      <w:r>
        <w:rPr>
          <w:rFonts w:hint="eastAsia"/>
        </w:rPr>
        <w:t>可是还是东非大裂谷提供了这一切。</w:t>
      </w:r>
    </w:p>
    <w:p w14:paraId="2394DA79" w14:textId="77777777" w:rsidR="00CD75F4" w:rsidRDefault="00CD75F4" w:rsidP="00CD75F4">
      <w:pPr>
        <w:pStyle w:val="a0"/>
        <w:ind w:left="420" w:firstLineChars="0" w:firstLine="0"/>
      </w:pPr>
      <w:r>
        <w:rPr>
          <w:rFonts w:hint="eastAsia"/>
        </w:rPr>
        <w:t>当人类成为世界第一能跑的动物（也许只有狗和狼，能接近人类，所以狗成为人类的朋友，是有前天条件的，但狗也只有舌头上有汗腺），东非大裂谷的早期人类，开始了，天不亮就要跑</w:t>
      </w:r>
      <w:r>
        <w:rPr>
          <w:rFonts w:hint="eastAsia"/>
        </w:rPr>
        <w:t>40</w:t>
      </w:r>
      <w:r>
        <w:rPr>
          <w:rFonts w:hint="eastAsia"/>
        </w:rPr>
        <w:t>公里以上，一天一个来回跑</w:t>
      </w:r>
      <w:r>
        <w:rPr>
          <w:rFonts w:hint="eastAsia"/>
        </w:rPr>
        <w:t>80</w:t>
      </w:r>
      <w:r>
        <w:rPr>
          <w:rFonts w:hint="eastAsia"/>
        </w:rPr>
        <w:t>公里的辛苦生活——因为男人无法在谷内得到养活妻儿的足够的资源，他们</w:t>
      </w:r>
      <w:r>
        <w:rPr>
          <w:rFonts w:hint="eastAsia"/>
        </w:rPr>
        <w:lastRenderedPageBreak/>
        <w:t>必须不断地每天都跑过稀树草原去捕猎，或是采集物资。</w:t>
      </w:r>
    </w:p>
    <w:p w14:paraId="208E0749" w14:textId="77777777" w:rsidR="00CD75F4" w:rsidRDefault="00CD75F4" w:rsidP="00CD75F4">
      <w:pPr>
        <w:pStyle w:val="a0"/>
        <w:ind w:left="420" w:firstLineChars="0" w:firstLine="0"/>
      </w:pPr>
      <w:r>
        <w:rPr>
          <w:rFonts w:hint="eastAsia"/>
        </w:rPr>
        <w:t>也就是说，在东非大裂谷，人类的祖先，不得不进化，不得不因为生计，而加快新陈代谢。</w:t>
      </w:r>
    </w:p>
    <w:p w14:paraId="03BA3F42" w14:textId="77777777" w:rsidR="00CD75F4" w:rsidRDefault="00CD75F4" w:rsidP="008D35FA">
      <w:pPr>
        <w:pStyle w:val="a0"/>
        <w:numPr>
          <w:ilvl w:val="0"/>
          <w:numId w:val="11"/>
        </w:numPr>
        <w:ind w:firstLineChars="0"/>
      </w:pPr>
      <w:r>
        <w:rPr>
          <w:rFonts w:hint="eastAsia"/>
        </w:rPr>
        <w:t>人类的协作性</w:t>
      </w:r>
    </w:p>
    <w:p w14:paraId="1B19823F" w14:textId="77777777" w:rsidR="00CD75F4" w:rsidRDefault="00CD75F4" w:rsidP="00CD75F4">
      <w:pPr>
        <w:pStyle w:val="a0"/>
        <w:ind w:left="420" w:firstLineChars="0" w:firstLine="0"/>
      </w:pPr>
      <w:r>
        <w:rPr>
          <w:rFonts w:hint="eastAsia"/>
        </w:rPr>
        <w:t>从猿进化到人，也可以说是退化到了人。因为个体的人类的</w:t>
      </w:r>
      <w:r>
        <w:rPr>
          <w:rFonts w:hint="eastAsia"/>
        </w:rPr>
        <w:t>DNA</w:t>
      </w:r>
      <w:r>
        <w:rPr>
          <w:rFonts w:hint="eastAsia"/>
        </w:rPr>
        <w:t>没有猿类多，个体人类的大脑运算速度，也不如猿类。特别是体力上，人类完全无法与猿类或是猿类的后裔——猩猩们相比。</w:t>
      </w:r>
    </w:p>
    <w:p w14:paraId="3CA6785D" w14:textId="77777777" w:rsidR="00CD75F4" w:rsidRDefault="00CD75F4" w:rsidP="00CD75F4">
      <w:pPr>
        <w:pStyle w:val="a0"/>
        <w:ind w:left="420" w:firstLineChars="0" w:firstLine="0"/>
      </w:pPr>
      <w:r>
        <w:rPr>
          <w:rFonts w:hint="eastAsia"/>
        </w:rPr>
        <w:t>而这事实上，是人类进化的一种选择。因为放弃了这些，人类人体虽然很弱，但利用群体的力量，人类逐渐占了上风。因为头骨弱化，虽然增加了脑量，以及颌骨变短，人类生来无法咬碎猎物的骨头。</w:t>
      </w:r>
    </w:p>
    <w:p w14:paraId="59645A94" w14:textId="77777777" w:rsidR="00CD75F4" w:rsidRPr="00FD68E1" w:rsidRDefault="00CD75F4" w:rsidP="008D35FA">
      <w:pPr>
        <w:pStyle w:val="a0"/>
        <w:numPr>
          <w:ilvl w:val="0"/>
          <w:numId w:val="11"/>
        </w:numPr>
        <w:ind w:firstLineChars="0"/>
      </w:pPr>
    </w:p>
    <w:p w14:paraId="33AE0450" w14:textId="3BEDE16D" w:rsidR="009D10FC" w:rsidRDefault="009D10FC" w:rsidP="00CD75F4">
      <w:pPr>
        <w:pStyle w:val="3"/>
      </w:pPr>
      <w:bookmarkStart w:id="34" w:name="_尼安德特人"/>
      <w:bookmarkEnd w:id="34"/>
      <w:r>
        <w:rPr>
          <w:rFonts w:hint="eastAsia"/>
        </w:rPr>
        <w:t>尼安德特人</w:t>
      </w:r>
    </w:p>
    <w:p w14:paraId="2FEDE7F1" w14:textId="48D3973A" w:rsidR="009D10FC" w:rsidRDefault="009D10FC" w:rsidP="009D10FC">
      <w:pPr>
        <w:pStyle w:val="a0"/>
        <w:ind w:firstLine="420"/>
      </w:pPr>
      <w:r>
        <w:rPr>
          <w:rFonts w:hint="eastAsia"/>
        </w:rPr>
        <w:t>这是在德国尼安得河附近，找到的一些古人类的化石。因为其在欧洲寒冷地区的大量分布，所以，得到了充人的研究。其历史从</w:t>
      </w:r>
      <w:r>
        <w:rPr>
          <w:rFonts w:hint="eastAsia"/>
        </w:rPr>
        <w:t>100</w:t>
      </w:r>
      <w:r>
        <w:rPr>
          <w:rFonts w:hint="eastAsia"/>
        </w:rPr>
        <w:t>万前年，一直到</w:t>
      </w:r>
      <w:r>
        <w:rPr>
          <w:rFonts w:hint="eastAsia"/>
        </w:rPr>
        <w:t>10</w:t>
      </w:r>
      <w:r>
        <w:rPr>
          <w:rFonts w:hint="eastAsia"/>
        </w:rPr>
        <w:t>万年前，甚至到一万年前，还有其存在的遗迹。而智人，公认的，主流的意义是从</w:t>
      </w:r>
      <w:r>
        <w:rPr>
          <w:rFonts w:hint="eastAsia"/>
        </w:rPr>
        <w:t>10</w:t>
      </w:r>
      <w:r>
        <w:rPr>
          <w:rFonts w:hint="eastAsia"/>
        </w:rPr>
        <w:t>万年前开始出现的。</w:t>
      </w:r>
    </w:p>
    <w:p w14:paraId="785D70EC" w14:textId="20A7FA4B" w:rsidR="009D10FC" w:rsidRDefault="009D10FC" w:rsidP="009D10FC">
      <w:pPr>
        <w:pStyle w:val="a0"/>
        <w:ind w:firstLine="420"/>
      </w:pPr>
      <w:r>
        <w:rPr>
          <w:rFonts w:hint="eastAsia"/>
        </w:rPr>
        <w:t>尼安德特人，孔武有力，比智人强壮很多。脑量大至是智人的</w:t>
      </w:r>
      <w:r>
        <w:rPr>
          <w:rFonts w:hint="eastAsia"/>
        </w:rPr>
        <w:t>1.5</w:t>
      </w:r>
      <w:r>
        <w:rPr>
          <w:rFonts w:hint="eastAsia"/>
        </w:rPr>
        <w:t>倍，甚至更多。</w:t>
      </w:r>
    </w:p>
    <w:p w14:paraId="6739E231" w14:textId="4F3061E8" w:rsidR="009D10FC" w:rsidRDefault="009D10FC" w:rsidP="009D10FC">
      <w:pPr>
        <w:pStyle w:val="a0"/>
        <w:ind w:firstLine="420"/>
      </w:pPr>
      <w:r>
        <w:rPr>
          <w:rFonts w:hint="eastAsia"/>
        </w:rPr>
        <w:t>但他们的语言能力，和手的灵巧性受限。</w:t>
      </w:r>
    </w:p>
    <w:p w14:paraId="0E28F14D" w14:textId="1812928D" w:rsidR="009D10FC" w:rsidRDefault="00CD75F4" w:rsidP="009D10FC">
      <w:pPr>
        <w:pStyle w:val="a0"/>
        <w:ind w:firstLine="420"/>
      </w:pPr>
      <w:r>
        <w:rPr>
          <w:rFonts w:hint="eastAsia"/>
        </w:rPr>
        <w:t>他们在这</w:t>
      </w:r>
      <w:r>
        <w:rPr>
          <w:rFonts w:hint="eastAsia"/>
        </w:rPr>
        <w:t>100</w:t>
      </w:r>
      <w:r>
        <w:rPr>
          <w:rFonts w:hint="eastAsia"/>
        </w:rPr>
        <w:t>万年的时间中，几乎没有太多的进化。也就是说，他们从非洲出走后，仅仅是皮肤因为一直生活于寒冷之中变成白色以外，长得更加壮硕</w:t>
      </w:r>
      <w:r>
        <w:rPr>
          <w:rFonts w:hint="eastAsia"/>
        </w:rPr>
        <w:lastRenderedPageBreak/>
        <w:t>以外，没有太多，实质上的进步。这也注定了，他们面对在东非大裂谷又进化了几十万年的智人的竞争时，无力抗争。</w:t>
      </w:r>
    </w:p>
    <w:p w14:paraId="1B8CF6C1" w14:textId="1AD7B3A9" w:rsidR="00CD75F4" w:rsidRDefault="00CD75F4" w:rsidP="009D10FC">
      <w:pPr>
        <w:pStyle w:val="a0"/>
        <w:ind w:firstLine="420"/>
      </w:pPr>
      <w:r>
        <w:rPr>
          <w:rFonts w:hint="eastAsia"/>
        </w:rPr>
        <w:t>例如，他们的体形过大，脑量过大，所以对食物的质量和数量的要求，都更高。由于捕猎小型动物，其投入产出比，无法达到能量平衡，所以，只能捕猎大型动物；</w:t>
      </w:r>
    </w:p>
    <w:p w14:paraId="60141C54" w14:textId="084D6D20" w:rsidR="00CD75F4" w:rsidRDefault="00CD75F4" w:rsidP="009D10FC">
      <w:pPr>
        <w:pStyle w:val="a0"/>
        <w:ind w:firstLine="420"/>
      </w:pPr>
      <w:r>
        <w:rPr>
          <w:rFonts w:hint="eastAsia"/>
        </w:rPr>
        <w:t>而大型动物，在被他们逐一灭绝后，他们的生活，逐渐进入困境。</w:t>
      </w:r>
    </w:p>
    <w:p w14:paraId="1D602836" w14:textId="338F4327" w:rsidR="0023194E" w:rsidRDefault="0023194E" w:rsidP="009D10FC">
      <w:pPr>
        <w:pStyle w:val="a0"/>
        <w:ind w:firstLine="420"/>
      </w:pPr>
      <w:r>
        <w:rPr>
          <w:rFonts w:hint="eastAsia"/>
        </w:rPr>
        <w:t>从而不得不不断的迁徙——原因是大型的动物，越来越少，而且从草食变成了不得不捕猎肉食动物。这样持续不断的迁徙，不仅缩短了他们的寿命，也无法养活老弱病残——而对于智人来说，这些人是极为重要的，因为家里的孩子们，需要隔代的教育，经验得以传承。</w:t>
      </w:r>
    </w:p>
    <w:p w14:paraId="1A1001F7" w14:textId="43241351" w:rsidR="0023194E" w:rsidRDefault="0023194E" w:rsidP="009D10FC">
      <w:pPr>
        <w:pStyle w:val="a0"/>
        <w:ind w:firstLine="420"/>
      </w:pPr>
      <w:r>
        <w:rPr>
          <w:rFonts w:hint="eastAsia"/>
        </w:rPr>
        <w:t>另一方面，由于食物的短缺，尼安德特人，只能维持很小的群落，一般不超过</w:t>
      </w:r>
      <w:r>
        <w:rPr>
          <w:rFonts w:hint="eastAsia"/>
        </w:rPr>
        <w:t>30</w:t>
      </w:r>
      <w:r>
        <w:rPr>
          <w:rFonts w:hint="eastAsia"/>
        </w:rPr>
        <w:t>人。以及他们的语言，和双手的灵巧性，都没有机会发展和进化。他们的所谓的衣服，只能是兽皮抠一个洞，套在头上。</w:t>
      </w:r>
    </w:p>
    <w:p w14:paraId="5A05D80D" w14:textId="17A9E2D9" w:rsidR="0023194E" w:rsidRDefault="0023194E" w:rsidP="009D10FC">
      <w:pPr>
        <w:pStyle w:val="a0"/>
        <w:ind w:firstLine="420"/>
      </w:pPr>
      <w:r>
        <w:rPr>
          <w:rFonts w:hint="eastAsia"/>
        </w:rPr>
        <w:t>尼安特特人的例子，在本书中，将出现许多次。</w:t>
      </w:r>
    </w:p>
    <w:p w14:paraId="6B705DB2" w14:textId="09A1408B" w:rsidR="0023194E" w:rsidRDefault="0023194E" w:rsidP="009D10FC">
      <w:pPr>
        <w:pStyle w:val="a0"/>
        <w:ind w:firstLine="420"/>
      </w:pPr>
      <w:r>
        <w:rPr>
          <w:rFonts w:hint="eastAsia"/>
        </w:rPr>
        <w:t>其重点原因之一，是描述了个体的进化是有终结点的。就如同</w:t>
      </w:r>
      <w:r>
        <w:rPr>
          <w:rFonts w:hint="eastAsia"/>
        </w:rPr>
        <w:t>C</w:t>
      </w:r>
      <w:r>
        <w:t>PU</w:t>
      </w:r>
      <w:r>
        <w:rPr>
          <w:rFonts w:hint="eastAsia"/>
        </w:rPr>
        <w:t>的主频，也是有上限的，芯片的面积也是有上限的，是一个道理。</w:t>
      </w:r>
    </w:p>
    <w:p w14:paraId="0A35BC70" w14:textId="66D66041" w:rsidR="0023194E" w:rsidRDefault="0023194E" w:rsidP="009D10FC">
      <w:pPr>
        <w:pStyle w:val="a0"/>
        <w:ind w:firstLine="420"/>
      </w:pPr>
      <w:r>
        <w:rPr>
          <w:rFonts w:hint="eastAsia"/>
        </w:rPr>
        <w:t>尼安德特人的悲剧，是每个智人应当了解的。</w:t>
      </w:r>
      <w:r w:rsidR="001179D4">
        <w:rPr>
          <w:rFonts w:hint="eastAsia"/>
        </w:rPr>
        <w:t>他告诉我们智人，仅仅以来个体的进化，是无法在竞争中胜出的。尽管尼安德特人，比我们强壮，还聪明，但他们最后和平地退出了历史的舞台。</w:t>
      </w:r>
    </w:p>
    <w:p w14:paraId="493791C0" w14:textId="54933F0F" w:rsidR="001179D4" w:rsidRDefault="001179D4" w:rsidP="009D10FC">
      <w:pPr>
        <w:pStyle w:val="a0"/>
        <w:ind w:firstLine="420"/>
      </w:pPr>
      <w:r>
        <w:rPr>
          <w:rFonts w:hint="eastAsia"/>
        </w:rPr>
        <w:t>曾几何时，尼安德特人的化石，表明，他们的生活是不错，那时候，地球上的大型草食动物，还都在。可以后来的化石，几乎人人的骨头上都带着伤。因</w:t>
      </w:r>
      <w:r>
        <w:rPr>
          <w:rFonts w:hint="eastAsia"/>
        </w:rPr>
        <w:lastRenderedPageBreak/>
        <w:t>为他们不得不面对凶猛的诸如老虎一般的肉食动物来维持生存。</w:t>
      </w:r>
    </w:p>
    <w:p w14:paraId="2FE712D8" w14:textId="7D2E93FA" w:rsidR="001179D4" w:rsidRPr="009D10FC" w:rsidRDefault="001179D4" w:rsidP="009D10FC">
      <w:pPr>
        <w:pStyle w:val="a0"/>
        <w:ind w:firstLine="420"/>
      </w:pPr>
      <w:r>
        <w:rPr>
          <w:rFonts w:hint="eastAsia"/>
        </w:rPr>
        <w:t>尼安德特人的故事，让我们唏嘘和感慨，可是真正从中得到教训的人又有几何？当今鸡汤文，鸡血书，充斥了我们的时代。他们把总工当作神一样崇拜，这些人为制造出来的高手，害人也害己。</w:t>
      </w:r>
    </w:p>
    <w:p w14:paraId="36E44390" w14:textId="77777777" w:rsidR="008B452D" w:rsidRDefault="008B452D" w:rsidP="00672A72">
      <w:pPr>
        <w:pStyle w:val="2"/>
      </w:pPr>
      <w:r>
        <w:rPr>
          <w:rFonts w:hint="eastAsia"/>
        </w:rPr>
        <w:t>系统论</w:t>
      </w:r>
    </w:p>
    <w:p w14:paraId="6E00B005" w14:textId="77777777" w:rsidR="00B03735" w:rsidRDefault="00B03735" w:rsidP="00B03735">
      <w:pPr>
        <w:pStyle w:val="my"/>
        <w:ind w:firstLine="420"/>
      </w:pPr>
      <w:r>
        <w:rPr>
          <w:rFonts w:hint="eastAsia"/>
        </w:rPr>
        <w:t>系统论是用于解决复杂产品开发中的研发体系的管理问题的一种理论。</w:t>
      </w:r>
    </w:p>
    <w:p w14:paraId="2B6D9F50" w14:textId="77777777" w:rsidR="00B03735" w:rsidRDefault="00B03735" w:rsidP="00B03735">
      <w:pPr>
        <w:pStyle w:val="my"/>
        <w:ind w:firstLine="420"/>
      </w:pPr>
      <w:r>
        <w:rPr>
          <w:rFonts w:hint="eastAsia"/>
        </w:rPr>
        <w:t>简单来说，是如何有效集成大规模的高知识分子。</w:t>
      </w:r>
    </w:p>
    <w:p w14:paraId="27857E54" w14:textId="77777777" w:rsidR="00B03735" w:rsidRDefault="00B03735" w:rsidP="00B03735">
      <w:pPr>
        <w:pStyle w:val="my"/>
        <w:ind w:firstLine="420"/>
      </w:pPr>
      <w:r>
        <w:rPr>
          <w:rFonts w:hint="eastAsia"/>
        </w:rPr>
        <w:t>虽然，系统论同样既强调所开发的目标，是高复杂度，多工种，跨学科的，快速演进的，全球竞争的；又强调组织管理。</w:t>
      </w:r>
    </w:p>
    <w:p w14:paraId="474C342E" w14:textId="77777777" w:rsidR="00B03735" w:rsidRDefault="00B03735" w:rsidP="00B03735">
      <w:pPr>
        <w:pStyle w:val="my"/>
        <w:ind w:firstLine="420"/>
      </w:pPr>
      <w:r>
        <w:rPr>
          <w:rFonts w:hint="eastAsia"/>
        </w:rPr>
        <w:t>但如果有先后，则系统认为，先有组织管理，才有高复杂度产品的开发。</w:t>
      </w:r>
    </w:p>
    <w:p w14:paraId="517AB67B" w14:textId="77777777" w:rsidR="00B03735" w:rsidRDefault="00B03735" w:rsidP="00B03735">
      <w:pPr>
        <w:pStyle w:val="my"/>
        <w:ind w:firstLine="420"/>
      </w:pPr>
      <w:r>
        <w:rPr>
          <w:rFonts w:hint="eastAsia"/>
        </w:rPr>
        <w:t>这与一般的理解不同。一般的理解，企业应当先有产品目标，或者是资本目标，这些所谓的“事”；但系统理论的实践步骤，实际上，认为先有组织，再有产品开发。</w:t>
      </w:r>
    </w:p>
    <w:p w14:paraId="6BB76A7E" w14:textId="77777777" w:rsidR="00B03735" w:rsidRDefault="00B03735" w:rsidP="00B03735">
      <w:pPr>
        <w:pStyle w:val="my"/>
        <w:ind w:firstLine="420"/>
      </w:pPr>
      <w:r>
        <w:rPr>
          <w:rFonts w:hint="eastAsia"/>
        </w:rPr>
        <w:t>总之，只有这类高复杂度的领域，似乎开放系统理论才有其作用。</w:t>
      </w:r>
    </w:p>
    <w:p w14:paraId="767D4D7F" w14:textId="77777777" w:rsidR="00B03735" w:rsidRDefault="00B03735" w:rsidP="00B03735">
      <w:pPr>
        <w:pStyle w:val="my"/>
        <w:ind w:firstLine="420"/>
      </w:pPr>
      <w:r>
        <w:rPr>
          <w:rFonts w:hint="eastAsia"/>
        </w:rPr>
        <w:t>本书中的所有的系统理论的字样，如无特殊解释，都是开放系统理论的简写。</w:t>
      </w:r>
    </w:p>
    <w:p w14:paraId="4012E65D" w14:textId="77777777" w:rsidR="00B03735" w:rsidRDefault="00B03735" w:rsidP="00B03735">
      <w:pPr>
        <w:pStyle w:val="my"/>
        <w:ind w:firstLine="420"/>
      </w:pPr>
      <w:r>
        <w:rPr>
          <w:rFonts w:hint="eastAsia"/>
        </w:rPr>
        <w:t>西方的思维模式，原来就是开放式的，所以，西方没有封闭系统的研究，也更没有开放系统的研究。因为开放系统是自然思考的模式，西方人思考模式本就如此。当然，最近这些年，由于政治正确，确实使得开放几千年的西方，正在走中国几千年的老路。</w:t>
      </w:r>
    </w:p>
    <w:p w14:paraId="301C66E9" w14:textId="77777777" w:rsidR="00B03735" w:rsidRDefault="00B03735" w:rsidP="00B03735">
      <w:pPr>
        <w:pStyle w:val="my"/>
        <w:ind w:firstLine="420"/>
      </w:pPr>
      <w:r>
        <w:rPr>
          <w:rFonts w:hint="eastAsia"/>
        </w:rPr>
        <w:t>封闭系统，本书极为不想着墨，但这方面的翘楚，是中国，而且没有第二。特殊的地形，在战国之后的几千中，中国一直是封闭的，所以，实际上给中国同胞讲解封闭系统，如同去西方讲解开放系统一样，没有价值和实际意义。</w:t>
      </w:r>
    </w:p>
    <w:p w14:paraId="4CA4CC6A" w14:textId="77777777" w:rsidR="00B03735" w:rsidRDefault="00B03735" w:rsidP="00B03735">
      <w:pPr>
        <w:pStyle w:val="my"/>
        <w:ind w:firstLine="420"/>
      </w:pPr>
      <w:r>
        <w:rPr>
          <w:rFonts w:hint="eastAsia"/>
        </w:rPr>
        <w:t>正因如此，开放系统所鼓励的一切，例如开放，竞争，动态，山头，恰恰与</w:t>
      </w:r>
      <w:r>
        <w:rPr>
          <w:rFonts w:hint="eastAsia"/>
        </w:rPr>
        <w:lastRenderedPageBreak/>
        <w:t>同胞的思维模式相反。所以，中国的同胞，如果实在无法理解系统论，实际上，只要在实践时，完全与自己的习惯性决策相反，就是系统的——一个重要的诀窍——是不是本书没有想象得那么难？</w:t>
      </w:r>
    </w:p>
    <w:p w14:paraId="6942DB31" w14:textId="77777777" w:rsidR="00B03735" w:rsidRDefault="00B03735" w:rsidP="00B03735">
      <w:pPr>
        <w:pStyle w:val="my"/>
        <w:ind w:firstLine="420"/>
      </w:pPr>
      <w:r>
        <w:rPr>
          <w:rFonts w:hint="eastAsia"/>
        </w:rPr>
        <w:t>系统论的研究，强调先了解当前大层中，每个原子个体的特征参数的分解和量化，然后根据这些参与，分析每种角色的参数的数值的区间，然后推演出系统的宏观特征和发展趋势。</w:t>
      </w:r>
    </w:p>
    <w:p w14:paraId="44DFDB17" w14:textId="77777777" w:rsidR="00B03735" w:rsidRDefault="00B03735" w:rsidP="00B03735">
      <w:pPr>
        <w:pStyle w:val="my"/>
        <w:ind w:firstLine="420"/>
      </w:pPr>
      <w:r>
        <w:rPr>
          <w:rFonts w:hint="eastAsia"/>
        </w:rPr>
        <w:t>所以，系统论是一种从底向上的构建理论：先有原子，后有量化，然后才有目标。</w:t>
      </w:r>
    </w:p>
    <w:p w14:paraId="5AE4D799" w14:textId="77777777" w:rsidR="00B03735" w:rsidRDefault="00B03735" w:rsidP="00B03735">
      <w:pPr>
        <w:pStyle w:val="my"/>
        <w:ind w:firstLine="420"/>
      </w:pPr>
      <w:r>
        <w:rPr>
          <w:rFonts w:hint="eastAsia"/>
        </w:rPr>
        <w:t>所以，需要注意，本本完全认同织织论的内容，但却是反着用的。</w:t>
      </w:r>
    </w:p>
    <w:p w14:paraId="182FE50C" w14:textId="77777777" w:rsidR="00B03735" w:rsidRPr="00B03735" w:rsidRDefault="00B03735" w:rsidP="00B03735">
      <w:pPr>
        <w:pStyle w:val="my"/>
        <w:ind w:firstLine="420"/>
      </w:pPr>
      <w:r>
        <w:rPr>
          <w:rFonts w:hint="eastAsia"/>
        </w:rPr>
        <w:t>系统论，非常强调时序，或者说动态分析。组织论，从目标开始向下展开，但系统论则是相反，先有个体，再有组织，然后才是工具，然后才是方法，然后是产品的理论，最后得到目标。</w:t>
      </w:r>
    </w:p>
    <w:p w14:paraId="0072B662" w14:textId="77777777" w:rsidR="008B452D" w:rsidRDefault="008B452D" w:rsidP="00672A72">
      <w:pPr>
        <w:pStyle w:val="3"/>
      </w:pPr>
      <w:r>
        <w:rPr>
          <w:rFonts w:hint="eastAsia"/>
        </w:rPr>
        <w:t>系统论带给你什么</w:t>
      </w:r>
    </w:p>
    <w:p w14:paraId="4BCB89D8" w14:textId="77777777" w:rsidR="008B452D" w:rsidRDefault="008B452D" w:rsidP="00692295">
      <w:r>
        <w:rPr>
          <w:rFonts w:hint="eastAsia"/>
        </w:rPr>
        <w:t>平和</w:t>
      </w:r>
      <w:r w:rsidR="00EF2AAA">
        <w:rPr>
          <w:rFonts w:hint="eastAsia"/>
        </w:rPr>
        <w:t>——一周，工作三天，每天工作三小时。</w:t>
      </w:r>
    </w:p>
    <w:p w14:paraId="5A73FECE" w14:textId="77777777" w:rsidR="00B03735" w:rsidRDefault="00B03735" w:rsidP="00692295">
      <w:r>
        <w:rPr>
          <w:rFonts w:hint="eastAsia"/>
        </w:rPr>
        <w:t>封闭系统下的个体</w:t>
      </w:r>
    </w:p>
    <w:p w14:paraId="2F031A40" w14:textId="77777777" w:rsidR="00B03735" w:rsidRDefault="00B03735" w:rsidP="00692295">
      <w:r>
        <w:rPr>
          <w:rFonts w:hint="eastAsia"/>
        </w:rPr>
        <w:t>许多独裁者，最后得了迫害妄想症；</w:t>
      </w:r>
    </w:p>
    <w:p w14:paraId="2512D4EE" w14:textId="77777777" w:rsidR="00B03735" w:rsidRDefault="00B03735" w:rsidP="00692295">
      <w:r>
        <w:rPr>
          <w:rFonts w:hint="eastAsia"/>
        </w:rPr>
        <w:t>许多企业家，最后累死在创业的路上；</w:t>
      </w:r>
    </w:p>
    <w:p w14:paraId="5E7F7378" w14:textId="77777777" w:rsidR="00B03735" w:rsidRDefault="00B03735" w:rsidP="00692295">
      <w:r>
        <w:rPr>
          <w:rFonts w:hint="eastAsia"/>
        </w:rPr>
        <w:t>许多事必躬亲的人，最后也累死在实现自己所谓的理想的路上。</w:t>
      </w:r>
    </w:p>
    <w:p w14:paraId="5A7DA799" w14:textId="785A4460" w:rsidR="00B03735" w:rsidRDefault="00B03735" w:rsidP="00692295">
      <w:r>
        <w:rPr>
          <w:rFonts w:hint="eastAsia"/>
        </w:rPr>
        <w:t>这些人，都是一个字</w:t>
      </w:r>
      <w:r w:rsidR="009227BE">
        <w:rPr>
          <w:rFonts w:hint="eastAsia"/>
        </w:rPr>
        <w:t>——</w:t>
      </w:r>
      <w:r>
        <w:rPr>
          <w:rFonts w:hint="eastAsia"/>
        </w:rPr>
        <w:t>贪。</w:t>
      </w:r>
    </w:p>
    <w:p w14:paraId="21936CBB" w14:textId="77777777" w:rsidR="00B03735" w:rsidRDefault="00B03735" w:rsidP="00692295">
      <w:r>
        <w:rPr>
          <w:rFonts w:hint="eastAsia"/>
        </w:rPr>
        <w:t>而这个字，实际上，浸彻了每一个中国人——我要权力，我要钱，我要小秘，我要当学术带头人。</w:t>
      </w:r>
    </w:p>
    <w:p w14:paraId="2FBEF4BC" w14:textId="77777777" w:rsidR="00B03735" w:rsidRDefault="00B03735" w:rsidP="00692295">
      <w:r>
        <w:rPr>
          <w:rFonts w:hint="eastAsia"/>
        </w:rPr>
        <w:t>系统论带你平和：当你走完一生之时，你能得到什么？</w:t>
      </w:r>
      <w:r>
        <w:rPr>
          <w:rFonts w:hint="eastAsia"/>
        </w:rPr>
        <w:t>2</w:t>
      </w:r>
      <w:r>
        <w:rPr>
          <w:rFonts w:hint="eastAsia"/>
        </w:rPr>
        <w:t>米见方的地方而己。你的目标和梦想与会与你欲望一同消失。正确的做法，是建立一个可以持继发</w:t>
      </w:r>
      <w:r>
        <w:rPr>
          <w:rFonts w:hint="eastAsia"/>
        </w:rPr>
        <w:lastRenderedPageBreak/>
        <w:t>展的组织。</w:t>
      </w:r>
    </w:p>
    <w:p w14:paraId="4BBFAFFB" w14:textId="77777777" w:rsidR="00F44698" w:rsidRDefault="00F44698" w:rsidP="00692295">
      <w:r>
        <w:rPr>
          <w:rFonts w:hint="eastAsia"/>
        </w:rPr>
        <w:t>挣的钱，能养家也就够了。但一周，工作三天，每天工作三小时，这才是真正有意义的目标。</w:t>
      </w:r>
    </w:p>
    <w:p w14:paraId="13CF084D" w14:textId="77777777" w:rsidR="00F44698" w:rsidRDefault="00F44698" w:rsidP="00692295">
      <w:r>
        <w:rPr>
          <w:rFonts w:hint="eastAsia"/>
        </w:rPr>
        <w:t>反复搬砖，反复造轮子，</w:t>
      </w:r>
      <w:r>
        <w:rPr>
          <w:rFonts w:hint="eastAsia"/>
        </w:rPr>
        <w:t>996</w:t>
      </w:r>
      <w:r>
        <w:rPr>
          <w:rFonts w:hint="eastAsia"/>
        </w:rPr>
        <w:t>，</w:t>
      </w:r>
      <w:r>
        <w:rPr>
          <w:rFonts w:hint="eastAsia"/>
        </w:rPr>
        <w:t>007</w:t>
      </w:r>
      <w:r>
        <w:rPr>
          <w:rFonts w:hint="eastAsia"/>
        </w:rPr>
        <w:t>，有什么意义呢？</w:t>
      </w:r>
    </w:p>
    <w:p w14:paraId="087E3CD4" w14:textId="77777777" w:rsidR="00F44698" w:rsidRPr="00F44698" w:rsidRDefault="00F44698" w:rsidP="00692295">
      <w:r>
        <w:rPr>
          <w:rFonts w:hint="eastAsia"/>
        </w:rPr>
        <w:t>有人说，如果有这样的企业，一定早早被太子党抢走了，那么你要反思，他抢走后，到底能得到什么？你为什么不能学习海蜘蛛那样，不仅自己穷，公司也穷呢？国家没有吞并华为，是因为华为与国家关系好吗？当然不是。是因为吞并了华为，没有钱（年底全发给员工了），没有房地产（地产值钱了，就搬走），任正非本人也没有钱。国家怎么吞并华为呢？关于上市，任正非说：“除非我死了！”。任正非的解释是，如果上市，一定搞金融，最后因为负债，还是会把我送进去，那还不如现在就把我送进去！</w:t>
      </w:r>
    </w:p>
    <w:p w14:paraId="6DF05619" w14:textId="77777777" w:rsidR="00692295" w:rsidRDefault="00692295" w:rsidP="00672A72">
      <w:pPr>
        <w:pStyle w:val="3"/>
      </w:pPr>
      <w:r>
        <w:rPr>
          <w:rFonts w:hint="eastAsia"/>
        </w:rPr>
        <w:t>民主暴政</w:t>
      </w:r>
    </w:p>
    <w:p w14:paraId="3823E90E" w14:textId="77777777" w:rsidR="00113A8D" w:rsidRDefault="00113A8D" w:rsidP="00672A72">
      <w:pPr>
        <w:pStyle w:val="my"/>
        <w:ind w:firstLine="420"/>
      </w:pPr>
      <w:r>
        <w:rPr>
          <w:rFonts w:hint="eastAsia"/>
        </w:rPr>
        <w:t>顾名思义，民主暴政，就是打着民主名义的暴政。而且，不是文字上的游戏，是真实的民主导致的暴政，要与那些口头上说着民主的专政区别开来。</w:t>
      </w:r>
    </w:p>
    <w:p w14:paraId="54B08E2F" w14:textId="77777777" w:rsidR="00113A8D" w:rsidRDefault="00113A8D" w:rsidP="00672A72">
      <w:pPr>
        <w:pStyle w:val="my"/>
        <w:ind w:firstLine="420"/>
      </w:pPr>
      <w:r>
        <w:rPr>
          <w:rFonts w:hint="eastAsia"/>
        </w:rPr>
        <w:t>民主暴政，也就是人们常说的对少数人的暴政。但还不是这么简单。</w:t>
      </w:r>
    </w:p>
    <w:p w14:paraId="144B8196" w14:textId="0E1A780E" w:rsidR="00113A8D" w:rsidRDefault="00113A8D" w:rsidP="00672A72">
      <w:pPr>
        <w:pStyle w:val="my"/>
        <w:ind w:firstLine="420"/>
      </w:pPr>
      <w:r>
        <w:rPr>
          <w:rFonts w:hint="eastAsia"/>
        </w:rPr>
        <w:t>可以说，系统论，从头到尾，每一根汗毛，都在</w:t>
      </w:r>
      <w:r w:rsidR="00D96099">
        <w:rPr>
          <w:rFonts w:hint="eastAsia"/>
        </w:rPr>
        <w:t>对抗</w:t>
      </w:r>
      <w:r>
        <w:rPr>
          <w:rFonts w:hint="eastAsia"/>
        </w:rPr>
        <w:t>民主暴政。民主暴政可以</w:t>
      </w:r>
      <w:r w:rsidR="00A97941">
        <w:rPr>
          <w:rFonts w:hint="eastAsia"/>
        </w:rPr>
        <w:t>毫</w:t>
      </w:r>
      <w:r>
        <w:rPr>
          <w:rFonts w:hint="eastAsia"/>
        </w:rPr>
        <w:t>不夸张地说，就是系统论的反义词。</w:t>
      </w:r>
    </w:p>
    <w:p w14:paraId="2FB7092C" w14:textId="77777777" w:rsidR="00113A8D" w:rsidRDefault="00113A8D" w:rsidP="00672A72">
      <w:pPr>
        <w:pStyle w:val="my"/>
        <w:ind w:firstLine="420"/>
      </w:pPr>
      <w:r>
        <w:rPr>
          <w:rFonts w:hint="eastAsia"/>
        </w:rPr>
        <w:t>甚至，如果你真正理解了民主暴政，你自己也能想出一套自己的开放系统理论。</w:t>
      </w:r>
    </w:p>
    <w:p w14:paraId="1BE7A0DF" w14:textId="77777777" w:rsidR="00113A8D" w:rsidRDefault="00113A8D" w:rsidP="00672A72">
      <w:pPr>
        <w:pStyle w:val="my"/>
        <w:ind w:firstLine="420"/>
      </w:pPr>
      <w:r>
        <w:rPr>
          <w:rFonts w:hint="eastAsia"/>
        </w:rPr>
        <w:t>更甚者，这四个字，足以写出许多本书。我们这里只能尽可能稍稍介绍一下。</w:t>
      </w:r>
    </w:p>
    <w:p w14:paraId="20135438" w14:textId="77777777" w:rsidR="00113A8D" w:rsidRDefault="00113A8D" w:rsidP="00672A72">
      <w:pPr>
        <w:pStyle w:val="my"/>
        <w:ind w:firstLine="420"/>
      </w:pPr>
      <w:r>
        <w:rPr>
          <w:rFonts w:hint="eastAsia"/>
        </w:rPr>
        <w:t>总之，你可以不懂什么是系统理论，但你不可以不知道民主暴政。而且，如</w:t>
      </w:r>
      <w:r>
        <w:rPr>
          <w:rFonts w:hint="eastAsia"/>
        </w:rPr>
        <w:lastRenderedPageBreak/>
        <w:t>果你不理解民主暴政，也不可能理解系统理论。</w:t>
      </w:r>
    </w:p>
    <w:p w14:paraId="2092AD94" w14:textId="77777777" w:rsidR="00113A8D" w:rsidRPr="00113A8D" w:rsidRDefault="00113A8D" w:rsidP="00672A72">
      <w:pPr>
        <w:pStyle w:val="my"/>
        <w:ind w:firstLine="420"/>
      </w:pPr>
      <w:r>
        <w:rPr>
          <w:rFonts w:hint="eastAsia"/>
        </w:rPr>
        <w:t>这么说吧，如果你说，你这书是很好，但我只有十分钟时间来看，那么，我建议你就要只读这一章（如果还有十分钟，应当看一下，系统论的原理是基于细胞预测整体）。</w:t>
      </w:r>
    </w:p>
    <w:p w14:paraId="3619DA50" w14:textId="77777777" w:rsidR="004A1BB3" w:rsidRDefault="004A1BB3" w:rsidP="00672A72">
      <w:pPr>
        <w:pStyle w:val="4"/>
      </w:pPr>
      <w:r>
        <w:rPr>
          <w:rFonts w:hint="eastAsia"/>
        </w:rPr>
        <w:t>什么是民主暴政</w:t>
      </w:r>
    </w:p>
    <w:p w14:paraId="18D8F6D9" w14:textId="77777777" w:rsidR="00113A8D" w:rsidRDefault="00873647" w:rsidP="00672A72">
      <w:pPr>
        <w:pStyle w:val="my"/>
        <w:ind w:firstLine="420"/>
      </w:pPr>
      <w:r>
        <w:rPr>
          <w:rFonts w:hint="eastAsia"/>
        </w:rPr>
        <w:t>指在一个组织中，每个个体有相同的投票权，也叫普遍民主制。然后每个决策，由类似全员公投的方式，根据少数服从多数的基本民主原则，带来的管理效果，我们叫做民主暴政。</w:t>
      </w:r>
    </w:p>
    <w:p w14:paraId="568296C2" w14:textId="77777777" w:rsidR="00873647" w:rsidRDefault="00873647" w:rsidP="00672A72">
      <w:pPr>
        <w:pStyle w:val="my"/>
        <w:ind w:firstLine="420"/>
      </w:pPr>
      <w:r>
        <w:rPr>
          <w:rFonts w:hint="eastAsia"/>
        </w:rPr>
        <w:t>也叫普遍民主制。</w:t>
      </w:r>
    </w:p>
    <w:p w14:paraId="6ADE6598" w14:textId="77777777" w:rsidR="00873647" w:rsidRDefault="00873647" w:rsidP="00672A72">
      <w:pPr>
        <w:pStyle w:val="my"/>
        <w:ind w:firstLine="420"/>
      </w:pPr>
      <w:r>
        <w:rPr>
          <w:rFonts w:hint="eastAsia"/>
        </w:rPr>
        <w:t>或称为教科书式的民主制。</w:t>
      </w:r>
    </w:p>
    <w:p w14:paraId="70EC5F3E" w14:textId="77777777" w:rsidR="00873647" w:rsidRDefault="00873647" w:rsidP="00672A72">
      <w:pPr>
        <w:pStyle w:val="my"/>
        <w:ind w:firstLine="420"/>
      </w:pPr>
      <w:r>
        <w:rPr>
          <w:rFonts w:hint="eastAsia"/>
        </w:rPr>
        <w:t>由于这种民主制，一定会导致对少数人的暴政，而被系统工程师称之为：民主暴政。</w:t>
      </w:r>
    </w:p>
    <w:p w14:paraId="370EC46F" w14:textId="77777777" w:rsidR="00873647" w:rsidRDefault="00873647" w:rsidP="00672A72">
      <w:pPr>
        <w:pStyle w:val="my"/>
        <w:ind w:firstLine="420"/>
      </w:pPr>
      <w:r>
        <w:rPr>
          <w:rFonts w:hint="eastAsia"/>
        </w:rPr>
        <w:t>要注意的是，赞成普遍民主制的人，不会称之为民主暴政。而是对这种制度极为不认可的系统工程师（实际是开放系统工程师，本书中，所有没有明确标识的系统工程师，均指开放系统工程师），将之称为民主暴政。</w:t>
      </w:r>
    </w:p>
    <w:p w14:paraId="4C92BA5A" w14:textId="77777777" w:rsidR="004A2C2B" w:rsidRDefault="004A2C2B" w:rsidP="00672A72">
      <w:pPr>
        <w:pStyle w:val="4"/>
      </w:pPr>
      <w:r>
        <w:rPr>
          <w:rFonts w:hint="eastAsia"/>
        </w:rPr>
        <w:t>普遍民主的自然观和优势</w:t>
      </w:r>
    </w:p>
    <w:p w14:paraId="3403FB58" w14:textId="77777777" w:rsidR="003E2754" w:rsidRDefault="003E2754" w:rsidP="00672A72">
      <w:pPr>
        <w:pStyle w:val="my"/>
        <w:ind w:firstLine="420"/>
      </w:pPr>
      <w:r>
        <w:rPr>
          <w:rFonts w:hint="eastAsia"/>
        </w:rPr>
        <w:t>个体的自由和普遍民主，是人类文明这所以文明的基础，甚至就是生物学家，也会发现，一些生物，也会进行类似的行为普遍民主，显示易见，有其进步性。</w:t>
      </w:r>
    </w:p>
    <w:p w14:paraId="17CE20FC" w14:textId="77777777" w:rsidR="004A2C2B" w:rsidRPr="003E2754" w:rsidRDefault="003E2754" w:rsidP="00672A72">
      <w:pPr>
        <w:pStyle w:val="my"/>
        <w:ind w:firstLine="420"/>
      </w:pPr>
      <w:r>
        <w:rPr>
          <w:rFonts w:hint="eastAsia"/>
        </w:rPr>
        <w:t>例如，如果我们看过希腊军事家和作家色诺芬的《长征记》，甚至是《亚历山大传记》其中，每个点，大家都是民主决策的。在《长征记》中，有几次，百夫长会议，或者全员的投票结果，与色诺芬认为的相左，也是按决议来执行的。我们看到，在大家达成一致后，后续的战斗中，所有人团结一心那种撼动</w:t>
      </w:r>
      <w:r>
        <w:rPr>
          <w:rFonts w:hint="eastAsia"/>
        </w:rPr>
        <w:lastRenderedPageBreak/>
        <w:t>天地的大无畏气概。再比如，后来记述波西战争的希罗多德，说道：一边是为了自己的自由而战；另一边却是被皮鞭和铁链驱赶上战场。</w:t>
      </w:r>
    </w:p>
    <w:p w14:paraId="59D417FF" w14:textId="77777777" w:rsidR="00873647" w:rsidRDefault="00873647" w:rsidP="00672A72">
      <w:pPr>
        <w:pStyle w:val="4"/>
      </w:pPr>
      <w:r>
        <w:rPr>
          <w:rFonts w:hint="eastAsia"/>
        </w:rPr>
        <w:t>为什么是系统工程师如此不认可普遍民主制</w:t>
      </w:r>
    </w:p>
    <w:p w14:paraId="38A9712C" w14:textId="77777777" w:rsidR="00873647" w:rsidRDefault="00873647" w:rsidP="00672A72">
      <w:pPr>
        <w:pStyle w:val="my"/>
        <w:ind w:firstLine="420"/>
      </w:pPr>
      <w:r>
        <w:rPr>
          <w:rFonts w:hint="eastAsia"/>
        </w:rPr>
        <w:t>为什么系统工程师，称听起来不错的普遍民主制为：民主暴政呢？</w:t>
      </w:r>
    </w:p>
    <w:p w14:paraId="57676F2A" w14:textId="77777777" w:rsidR="00873647" w:rsidRDefault="00873647" w:rsidP="00672A72">
      <w:pPr>
        <w:pStyle w:val="my"/>
        <w:ind w:firstLine="420"/>
      </w:pPr>
      <w:r>
        <w:rPr>
          <w:rFonts w:hint="eastAsia"/>
        </w:rPr>
        <w:t>或者说，在系统工程来看，普遍民主有哪些严重的问题？</w:t>
      </w:r>
    </w:p>
    <w:p w14:paraId="3620715B" w14:textId="77777777" w:rsidR="00873647" w:rsidRDefault="00683155" w:rsidP="00672A72">
      <w:pPr>
        <w:pStyle w:val="my"/>
        <w:ind w:firstLine="420"/>
      </w:pPr>
      <w:r>
        <w:rPr>
          <w:rFonts w:hint="eastAsia"/>
        </w:rPr>
        <w:t>在尝试回答这个问题之前，我们先来了解一下，这个问题，对我们每个中国同胞的重要性——因为人生而自由，中国人，从来也不可能是例外（因为所有的智人都是同源的，不是只有希腊人向往自由），中国人的反抗精神，从来都是让西方学者都不得佩服的。</w:t>
      </w:r>
    </w:p>
    <w:p w14:paraId="15A97465" w14:textId="77777777" w:rsidR="00683155" w:rsidRDefault="00683155" w:rsidP="00672A72">
      <w:pPr>
        <w:pStyle w:val="my"/>
        <w:ind w:firstLine="420"/>
      </w:pPr>
      <w:r>
        <w:rPr>
          <w:rFonts w:hint="eastAsia"/>
        </w:rPr>
        <w:t>所以，从清朝八旗，到民国一直到建国，一直到现在，实际上，我们从来都在实践各种普遍民主制——这与许多国人想象得不同。甚至，如果把枪支当作选票，1949，我们当然是民主的：地主才有几个人，农民有多少。</w:t>
      </w:r>
    </w:p>
    <w:p w14:paraId="20E31358" w14:textId="77777777" w:rsidR="003E2754" w:rsidRDefault="003E2754" w:rsidP="00672A72">
      <w:pPr>
        <w:pStyle w:val="my"/>
        <w:ind w:firstLine="420"/>
      </w:pPr>
      <w:r>
        <w:rPr>
          <w:rFonts w:hint="eastAsia"/>
        </w:rPr>
        <w:t>也就是说，与我们大多数人心中的固有认知：我们没有民主，这一思维模式不同，我们在许多方面，普遍民主，刻在我们的骨头里。</w:t>
      </w:r>
    </w:p>
    <w:p w14:paraId="4269E9D7" w14:textId="77777777" w:rsidR="007638EC" w:rsidRDefault="007638EC" w:rsidP="00672A72">
      <w:pPr>
        <w:pStyle w:val="my"/>
        <w:ind w:firstLine="420"/>
      </w:pPr>
      <w:r>
        <w:rPr>
          <w:rFonts w:hint="eastAsia"/>
        </w:rPr>
        <w:t>如</w:t>
      </w:r>
      <w:r w:rsidR="00CB5686">
        <w:fldChar w:fldCharType="begin"/>
      </w:r>
      <w:r>
        <w:instrText xml:space="preserve"> REF _Ref107693277 \h </w:instrText>
      </w:r>
      <w:r w:rsidR="00CB5686">
        <w:fldChar w:fldCharType="separate"/>
      </w:r>
      <w:r>
        <w:rPr>
          <w:noProof/>
        </w:rPr>
        <w:t>1</w:t>
      </w:r>
      <w:r>
        <w:noBreakHyphen/>
      </w:r>
      <w:r>
        <w:rPr>
          <w:noProof/>
        </w:rPr>
        <w:t>1</w:t>
      </w:r>
      <w:r w:rsidR="00CB5686">
        <w:fldChar w:fldCharType="end"/>
      </w:r>
      <w:r>
        <w:rPr>
          <w:rFonts w:hint="eastAsia"/>
        </w:rPr>
        <w:t>，许多人以为我们可能是独裁的，实际上，不论是今天中国人央企，国企，还是私企，许多是普遍民主制的。这么说吧，今天的中国，如果</w:t>
      </w:r>
      <w:r w:rsidR="00A60F71">
        <w:rPr>
          <w:rFonts w:hint="eastAsia"/>
        </w:rPr>
        <w:t>有机会去参与一些高端的工作，一般风气是相对开明的，不是说完全没有独裁的情况，但是相当罕见。</w:t>
      </w:r>
    </w:p>
    <w:p w14:paraId="743CB2E5" w14:textId="77777777" w:rsidR="007638EC" w:rsidRDefault="007638EC" w:rsidP="00672A72">
      <w:pPr>
        <w:pStyle w:val="my"/>
        <w:keepNext/>
        <w:ind w:firstLine="420"/>
      </w:pPr>
      <w:r>
        <w:object w:dxaOrig="6897" w:dyaOrig="2220" w14:anchorId="14A648BB">
          <v:shape id="_x0000_i1048" type="#_x0000_t75" style="width:345pt;height:111.95pt" o:ole="">
            <v:imagedata r:id="rId57" o:title=""/>
          </v:shape>
          <o:OLEObject Type="Embed" ProgID="Visio.Drawing.11" ShapeID="_x0000_i1048" DrawAspect="Content" ObjectID="_1721329104" r:id="rId58"/>
        </w:object>
      </w:r>
    </w:p>
    <w:bookmarkStart w:id="35" w:name="_Ref107693277"/>
    <w:bookmarkStart w:id="36" w:name="_Ref107693263"/>
    <w:p w14:paraId="57A7FA92" w14:textId="1F0AA35B" w:rsidR="00873647" w:rsidRDefault="001F4DEE" w:rsidP="00672A72">
      <w:pPr>
        <w:pStyle w:val="ae"/>
        <w:jc w:val="center"/>
      </w:pPr>
      <w:r>
        <w:fldChar w:fldCharType="begin"/>
      </w:r>
      <w:r>
        <w:instrText xml:space="preserve"> STYLEREF 1 \s </w:instrText>
      </w:r>
      <w:r>
        <w:fldChar w:fldCharType="separate"/>
      </w:r>
      <w:r>
        <w:rPr>
          <w:noProof/>
        </w:rPr>
        <w:t>1</w:t>
      </w:r>
      <w: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r>
        <w:fldChar w:fldCharType="end"/>
      </w:r>
      <w:bookmarkEnd w:id="35"/>
      <w:r w:rsidR="007638EC">
        <w:rPr>
          <w:rFonts w:hint="eastAsia"/>
        </w:rPr>
        <w:t>民主的三个主档位</w:t>
      </w:r>
      <w:bookmarkEnd w:id="36"/>
    </w:p>
    <w:p w14:paraId="624484C9" w14:textId="77777777" w:rsidR="007638EC" w:rsidRDefault="00A60F71" w:rsidP="00672A72">
      <w:pPr>
        <w:pStyle w:val="my"/>
        <w:ind w:firstLine="420"/>
      </w:pPr>
      <w:r>
        <w:rPr>
          <w:rFonts w:hint="eastAsia"/>
        </w:rPr>
        <w:t>所以，那些以为我们是太监在谈做爱，起高调的人，可能你们真的没有参与</w:t>
      </w:r>
      <w:r>
        <w:rPr>
          <w:rFonts w:hint="eastAsia"/>
        </w:rPr>
        <w:lastRenderedPageBreak/>
        <w:t>过当今中国一些高端的开发团队。中国在管理方面，不像大家想得那么落后。实际是，因为学了许多世界先进的东西，有的地方，早都先进得过了头了。</w:t>
      </w:r>
    </w:p>
    <w:p w14:paraId="79A6F360" w14:textId="77777777" w:rsidR="00A60F71" w:rsidRDefault="00A60F71" w:rsidP="00672A72">
      <w:pPr>
        <w:pStyle w:val="my"/>
        <w:ind w:firstLine="420"/>
      </w:pPr>
      <w:r>
        <w:rPr>
          <w:rFonts w:hint="eastAsia"/>
        </w:rPr>
        <w:t>特别是那些当前中国正在极力追赶的行业，可以认为，大多实际上，就是普遍民主制，我是说在技术决策方面。比方你说采购芯片这类，与利益相关的部门，不在我这里描述的范围以内，我是小老板，也会把这类事安排自己小舅子——如果我有的话。</w:t>
      </w:r>
    </w:p>
    <w:p w14:paraId="14D39A58" w14:textId="77777777" w:rsidR="00A60F71" w:rsidRDefault="00A60F71" w:rsidP="00672A72">
      <w:pPr>
        <w:pStyle w:val="my"/>
        <w:ind w:firstLine="420"/>
      </w:pPr>
      <w:r>
        <w:rPr>
          <w:rFonts w:hint="eastAsia"/>
        </w:rPr>
        <w:t>——这里我们特别指是研发体系。其它更接近官僚体系的部分，我们暂且放在一旁。</w:t>
      </w:r>
    </w:p>
    <w:p w14:paraId="14D4EE2C" w14:textId="77777777" w:rsidR="00A60F71" w:rsidRDefault="001E106A" w:rsidP="00672A72">
      <w:pPr>
        <w:pStyle w:val="my"/>
        <w:ind w:firstLine="420"/>
      </w:pPr>
      <w:r>
        <w:rPr>
          <w:rFonts w:hint="eastAsia"/>
        </w:rPr>
        <w:t>原谅我这么啰嗦地说明，我这不是在讲一个与正在读这部分的读者你无关的事情——我们不是太监。你所在的公司的研发体系，很可能就是民主暴政的，甚至，你本人，就位在其中。</w:t>
      </w:r>
    </w:p>
    <w:p w14:paraId="47C1DD69" w14:textId="77777777" w:rsidR="001E106A" w:rsidRDefault="001E106A" w:rsidP="00672A72">
      <w:pPr>
        <w:pStyle w:val="my"/>
        <w:ind w:firstLine="420"/>
      </w:pPr>
      <w:r>
        <w:rPr>
          <w:rFonts w:hint="eastAsia"/>
        </w:rPr>
        <w:t>如果你读了其它的部分，知道，我们是更加倡导共和制的。本章我们不谈共和，主要就是要谈普遍民主会带来什么问题。</w:t>
      </w:r>
    </w:p>
    <w:p w14:paraId="7357CD4C" w14:textId="77777777" w:rsidR="001E106A" w:rsidRDefault="001E106A" w:rsidP="00672A72">
      <w:pPr>
        <w:pStyle w:val="my"/>
        <w:ind w:firstLine="420"/>
      </w:pPr>
      <w:r>
        <w:rPr>
          <w:rFonts w:hint="eastAsia"/>
        </w:rPr>
        <w:t>但是，我不得不再次啰嗦。《理想国》被誉为西方文明的起源，有人说，西方哲学史，就是一部为《理想国》作注解的历史。而柏拉图《理想国》整本书都在暗批民主暴政。</w:t>
      </w:r>
    </w:p>
    <w:p w14:paraId="0A6BD9BE" w14:textId="77777777" w:rsidR="001E106A" w:rsidRDefault="001E106A" w:rsidP="00672A72">
      <w:pPr>
        <w:pStyle w:val="my"/>
        <w:ind w:firstLine="420"/>
      </w:pPr>
      <w:r>
        <w:rPr>
          <w:rFonts w:hint="eastAsia"/>
        </w:rPr>
        <w:t>这么说吧，我根本就不应该，也不需要，再写一些文字，来批判民主暴政，因为《理想国》完完全全说清楚了，后来亚里士多德的《政治学》更是一刀见血地把普遍民主的问题，说了个透彻</w:t>
      </w:r>
      <w:r w:rsidR="00C507F5">
        <w:rPr>
          <w:rFonts w:hint="eastAsia"/>
        </w:rPr>
        <w:t>。</w:t>
      </w:r>
    </w:p>
    <w:p w14:paraId="668D0EAF" w14:textId="77777777" w:rsidR="00C507F5" w:rsidRDefault="00C507F5" w:rsidP="00672A72">
      <w:pPr>
        <w:pStyle w:val="my"/>
        <w:ind w:firstLine="420"/>
      </w:pPr>
      <w:r>
        <w:rPr>
          <w:rFonts w:hint="eastAsia"/>
        </w:rPr>
        <w:t>但是，考虑到中国的现实情况，毕意大多数人，996，007，大家一心只为钱，有多少人读过《理想国》，那些读过的，又有几个说自己读懂了，读懂了的，又有几个不怕丢脸与正在大谈在股市上挣了多少钱（尽管可能是亏个老底朝天）的同事们讨论呢？</w:t>
      </w:r>
    </w:p>
    <w:p w14:paraId="4C794669" w14:textId="77777777" w:rsidR="00C507F5" w:rsidRDefault="00C507F5" w:rsidP="00672A72">
      <w:pPr>
        <w:pStyle w:val="my"/>
        <w:ind w:firstLine="420"/>
      </w:pPr>
      <w:r>
        <w:rPr>
          <w:rFonts w:hint="eastAsia"/>
        </w:rPr>
        <w:t>我还是要说几句。</w:t>
      </w:r>
    </w:p>
    <w:p w14:paraId="638F0721" w14:textId="77777777" w:rsidR="00C507F5" w:rsidRDefault="00C507F5" w:rsidP="00672A72">
      <w:pPr>
        <w:pStyle w:val="my"/>
        <w:ind w:firstLine="420"/>
      </w:pPr>
      <w:r>
        <w:rPr>
          <w:rFonts w:hint="eastAsia"/>
        </w:rPr>
        <w:t>系统工程，在本书中，仅指它的一种特殊情况：开放系统。开放系统就是生物学的一个延伸，特别是指通过量化需求之后，计算机可以参与量化与理解版</w:t>
      </w:r>
      <w:r>
        <w:rPr>
          <w:rFonts w:hint="eastAsia"/>
        </w:rPr>
        <w:lastRenderedPageBreak/>
        <w:t>本遗传物质描述的一种工程技术。</w:t>
      </w:r>
    </w:p>
    <w:p w14:paraId="011166CB" w14:textId="1AC99B0D" w:rsidR="00C507F5" w:rsidRDefault="00C507F5" w:rsidP="00672A72">
      <w:pPr>
        <w:pStyle w:val="my"/>
        <w:ind w:firstLine="420"/>
      </w:pPr>
      <w:r>
        <w:rPr>
          <w:rFonts w:hint="eastAsia"/>
        </w:rPr>
        <w:t>系统工程的目标之一，是系统向着更有意义，更复杂，更有价值的正方向的稳</w:t>
      </w:r>
      <w:r w:rsidR="00BE28AA">
        <w:rPr>
          <w:rFonts w:hint="eastAsia"/>
        </w:rPr>
        <w:t>定</w:t>
      </w:r>
      <w:r>
        <w:rPr>
          <w:rFonts w:hint="eastAsia"/>
        </w:rPr>
        <w:t>发展，它要求不断的演进，并且比对手更快，就好比东</w:t>
      </w:r>
      <w:r w:rsidR="00F43EF6">
        <w:rPr>
          <w:rFonts w:hint="eastAsia"/>
        </w:rPr>
        <w:t>非</w:t>
      </w:r>
      <w:r>
        <w:rPr>
          <w:rFonts w:hint="eastAsia"/>
        </w:rPr>
        <w:t>大裂谷的早期人类祖先一样，</w:t>
      </w:r>
      <w:r w:rsidR="00F43EF6">
        <w:rPr>
          <w:rFonts w:hint="eastAsia"/>
        </w:rPr>
        <w:t>那里</w:t>
      </w:r>
      <w:r>
        <w:rPr>
          <w:rFonts w:hint="eastAsia"/>
        </w:rPr>
        <w:t>每200年，地质变迁一次，所以，远远比地球其它位置演化</w:t>
      </w:r>
      <w:r w:rsidR="00F43EF6">
        <w:rPr>
          <w:rFonts w:hint="eastAsia"/>
        </w:rPr>
        <w:t>速</w:t>
      </w:r>
      <w:r>
        <w:rPr>
          <w:rFonts w:hint="eastAsia"/>
        </w:rPr>
        <w:t>度快。</w:t>
      </w:r>
    </w:p>
    <w:p w14:paraId="13A11925" w14:textId="77777777" w:rsidR="00BE28AA" w:rsidRDefault="00BE28AA" w:rsidP="00672A72">
      <w:pPr>
        <w:pStyle w:val="my"/>
        <w:ind w:firstLine="420"/>
      </w:pPr>
      <w:r>
        <w:rPr>
          <w:rFonts w:hint="eastAsia"/>
        </w:rPr>
        <w:t>而普遍民主，一定会限制突变和异端，使得系统静态化，封闭化。</w:t>
      </w:r>
    </w:p>
    <w:p w14:paraId="264E580B" w14:textId="1DBB40BC" w:rsidR="00BE28AA" w:rsidRDefault="00BE28AA" w:rsidP="00672A72">
      <w:pPr>
        <w:pStyle w:val="my"/>
        <w:ind w:firstLine="420"/>
      </w:pPr>
      <w:r>
        <w:rPr>
          <w:rFonts w:hint="eastAsia"/>
        </w:rPr>
        <w:t>可以说，是系统工程的天敌和反面。可以说，一个人要</w:t>
      </w:r>
      <w:r w:rsidR="00F43EF6">
        <w:rPr>
          <w:rFonts w:hint="eastAsia"/>
        </w:rPr>
        <w:t>学习</w:t>
      </w:r>
      <w:r>
        <w:rPr>
          <w:rFonts w:hint="eastAsia"/>
        </w:rPr>
        <w:t>开放系统</w:t>
      </w:r>
      <w:r w:rsidR="00F43EF6">
        <w:rPr>
          <w:rFonts w:hint="eastAsia"/>
        </w:rPr>
        <w:t>时</w:t>
      </w:r>
      <w:r>
        <w:rPr>
          <w:rFonts w:hint="eastAsia"/>
        </w:rPr>
        <w:t>，几乎要做到读开放系统论的每一句话时，都是反思普遍民主是如何破坏开放系统的这个基本原理。</w:t>
      </w:r>
    </w:p>
    <w:p w14:paraId="2694546F" w14:textId="77777777" w:rsidR="00BE28AA" w:rsidRDefault="00BE28AA" w:rsidP="00672A72">
      <w:pPr>
        <w:pStyle w:val="my"/>
        <w:ind w:firstLine="420"/>
      </w:pPr>
      <w:r>
        <w:rPr>
          <w:rFonts w:hint="eastAsia"/>
        </w:rPr>
        <w:t>例如，人们总是对外来事物，有天然的抵触情绪。比如，1840年之后，清政府派了许多拨人去西方考察，这些人，抱着一腔热血，看到西方的发达，对比中国的落后，痛心疾首，他们写了无数的材料，要求</w:t>
      </w:r>
      <w:r w:rsidR="005305E5">
        <w:rPr>
          <w:rFonts w:hint="eastAsia"/>
        </w:rPr>
        <w:t>中国，要学西方的“真仁”。可是，没有去过西方的人，永远是占多数，他们的声音就这样被淹没了。以至于，当甲午战争，中国败给日本后，中国的年轻人，完全不记得，当年，我们是想学真仁，而就是学军国主义，他们要求中国转向强国，而不是加强个体的教育。结果是后来中国的军阀混战。打了许多年后，直到今天，还是没有开化民智。还是由一个个不到3岁的巨婴组成的国度。</w:t>
      </w:r>
    </w:p>
    <w:p w14:paraId="2377EB86" w14:textId="59C27C76" w:rsidR="005305E5" w:rsidRDefault="005305E5" w:rsidP="00672A72">
      <w:pPr>
        <w:pStyle w:val="my"/>
        <w:ind w:firstLine="420"/>
      </w:pPr>
      <w:r>
        <w:rPr>
          <w:rFonts w:hint="eastAsia"/>
        </w:rPr>
        <w:t>再比如，那些想要进步的人，总是少数，普遍民主，永远不会</w:t>
      </w:r>
      <w:r w:rsidR="00F43EF6">
        <w:rPr>
          <w:rFonts w:hint="eastAsia"/>
        </w:rPr>
        <w:t>站</w:t>
      </w:r>
      <w:r>
        <w:rPr>
          <w:rFonts w:hint="eastAsia"/>
        </w:rPr>
        <w:t>在他的一边。似如，改开时的83年（还是84年）春晚，陈佩斯和朱时茂的小品，是多数人反对的，还是导演支持才上演。</w:t>
      </w:r>
    </w:p>
    <w:p w14:paraId="4A93308F" w14:textId="77777777" w:rsidR="00133C96" w:rsidRDefault="00133C96" w:rsidP="00672A72">
      <w:pPr>
        <w:pStyle w:val="my"/>
        <w:ind w:firstLine="420"/>
      </w:pPr>
      <w:r>
        <w:rPr>
          <w:rFonts w:hint="eastAsia"/>
        </w:rPr>
        <w:t>我们没有为创新撑腰的制度——每次创新，不是因为制度的鼓励，而是某个开明的领导居多。所谓千里马常有，而伯乐不常有——我们的创新，只能靠运气——而绝大多数的时候，你买彩票，最好，也只能得到一个安慰奖；多数时候，仅仅写着感谢您的支持，而己。</w:t>
      </w:r>
    </w:p>
    <w:p w14:paraId="0BBABAFA" w14:textId="77777777" w:rsidR="00133C96" w:rsidRPr="00BE28AA" w:rsidRDefault="00133C96" w:rsidP="00672A72">
      <w:pPr>
        <w:pStyle w:val="my"/>
        <w:ind w:firstLine="420"/>
      </w:pPr>
      <w:r>
        <w:rPr>
          <w:rFonts w:hint="eastAsia"/>
        </w:rPr>
        <w:t>所以，不论是普通人，还是一名合格的管理者，如果你不想把《理想国》读透，就要么复思考民主暴政</w:t>
      </w:r>
      <w:r w:rsidR="000A2D2A">
        <w:rPr>
          <w:rFonts w:hint="eastAsia"/>
        </w:rPr>
        <w:t>及相关的问题。</w:t>
      </w:r>
    </w:p>
    <w:p w14:paraId="15A3BC86" w14:textId="77777777" w:rsidR="004A1BB3" w:rsidRDefault="004A1BB3" w:rsidP="00672A72">
      <w:pPr>
        <w:pStyle w:val="4"/>
      </w:pPr>
      <w:r>
        <w:rPr>
          <w:rFonts w:hint="eastAsia"/>
        </w:rPr>
        <w:lastRenderedPageBreak/>
        <w:t>我所经历的现实的案例</w:t>
      </w:r>
    </w:p>
    <w:p w14:paraId="458420E5" w14:textId="77777777" w:rsidR="004A1BB3" w:rsidRDefault="004A1BB3" w:rsidP="00672A72">
      <w:pPr>
        <w:pStyle w:val="4"/>
      </w:pPr>
      <w:r>
        <w:rPr>
          <w:rFonts w:hint="eastAsia"/>
        </w:rPr>
        <w:t>民主暴政的案例</w:t>
      </w:r>
    </w:p>
    <w:p w14:paraId="78EEBE37" w14:textId="77777777" w:rsidR="004A1BB3" w:rsidRDefault="004A1BB3" w:rsidP="00672A72">
      <w:pPr>
        <w:pStyle w:val="my"/>
        <w:ind w:firstLine="420"/>
      </w:pPr>
      <w:r>
        <w:rPr>
          <w:rFonts w:hint="eastAsia"/>
        </w:rPr>
        <w:t>Y</w:t>
      </w:r>
      <w:r>
        <w:t>ahoo!</w:t>
      </w:r>
      <w:r>
        <w:rPr>
          <w:rFonts w:hint="eastAsia"/>
        </w:rPr>
        <w:t>与goo</w:t>
      </w:r>
      <w:r>
        <w:t>gle</w:t>
      </w:r>
    </w:p>
    <w:p w14:paraId="7A0439B1" w14:textId="77777777" w:rsidR="004A1BB3" w:rsidRDefault="004A1BB3" w:rsidP="00672A72">
      <w:pPr>
        <w:pStyle w:val="my"/>
        <w:ind w:firstLine="420"/>
      </w:pPr>
      <w:r>
        <w:rPr>
          <w:rFonts w:hint="eastAsia"/>
        </w:rPr>
        <w:t>奈飞与</w:t>
      </w:r>
    </w:p>
    <w:p w14:paraId="0F2622EE" w14:textId="77777777" w:rsidR="004A1BB3" w:rsidRDefault="004A1BB3" w:rsidP="00672A72">
      <w:pPr>
        <w:pStyle w:val="4"/>
      </w:pPr>
      <w:r>
        <w:rPr>
          <w:rFonts w:hint="eastAsia"/>
        </w:rPr>
        <w:t>华为无法造车的案例</w:t>
      </w:r>
    </w:p>
    <w:p w14:paraId="4516C007" w14:textId="77777777" w:rsidR="008B452D" w:rsidRDefault="008B452D" w:rsidP="00672A72">
      <w:pPr>
        <w:pStyle w:val="3"/>
      </w:pPr>
      <w:r>
        <w:rPr>
          <w:rFonts w:hint="eastAsia"/>
        </w:rPr>
        <w:t>山头的重要性</w:t>
      </w:r>
    </w:p>
    <w:p w14:paraId="14D1B5E5" w14:textId="77777777" w:rsidR="00DF359F" w:rsidRDefault="00DF359F" w:rsidP="00DF359F">
      <w:pPr>
        <w:pStyle w:val="my"/>
        <w:ind w:firstLine="420"/>
      </w:pPr>
      <w:r>
        <w:rPr>
          <w:rFonts w:hint="eastAsia"/>
        </w:rPr>
        <w:t>虽然说，民主暴政，是本书最重要议题。但是，民主暴政，却是开放系统的敌人，所以，才是头号重要。但是山头同样很重要，因为山头是开放系统最长远的朋友。</w:t>
      </w:r>
    </w:p>
    <w:p w14:paraId="4C3BD481" w14:textId="77777777" w:rsidR="00DF359F" w:rsidRDefault="00DF359F" w:rsidP="00DF359F">
      <w:pPr>
        <w:pStyle w:val="my"/>
        <w:ind w:firstLine="420"/>
      </w:pPr>
      <w:r>
        <w:rPr>
          <w:rFonts w:hint="eastAsia"/>
        </w:rPr>
        <w:t>我们所说的开放系统，是在资源有限的前提之下，与外界有能量、物质或信息的交换。然而，当资源在耗尽后，内部的管理，将成为最重要的问题。例如一些垄断性企业，BAT，美团等等。中国和美国。</w:t>
      </w:r>
    </w:p>
    <w:p w14:paraId="2E542930" w14:textId="77777777" w:rsidR="00DF359F" w:rsidRDefault="00DF359F" w:rsidP="00DF359F">
      <w:pPr>
        <w:pStyle w:val="my"/>
        <w:ind w:firstLine="420"/>
      </w:pPr>
      <w:r>
        <w:rPr>
          <w:rFonts w:hint="eastAsia"/>
        </w:rPr>
        <w:t>在对外的扩张，不得不停滞后，内部的山头，将是维持动态与活力的唯一动力来源。</w:t>
      </w:r>
    </w:p>
    <w:p w14:paraId="6DBCE57C" w14:textId="77777777" w:rsidR="008B452D" w:rsidRDefault="00DF359F" w:rsidP="008B452D">
      <w:pPr>
        <w:pStyle w:val="my"/>
        <w:ind w:firstLine="420"/>
      </w:pPr>
      <w:r>
        <w:rPr>
          <w:rFonts w:hint="eastAsia"/>
        </w:rPr>
        <w:t>所以，山头的重要性，是不言而喻的。</w:t>
      </w:r>
    </w:p>
    <w:p w14:paraId="02BCB818" w14:textId="77777777" w:rsidR="00DF359F" w:rsidRDefault="00DF359F" w:rsidP="008B452D">
      <w:pPr>
        <w:pStyle w:val="my"/>
        <w:ind w:firstLine="420"/>
      </w:pPr>
      <w:r>
        <w:rPr>
          <w:rFonts w:hint="eastAsia"/>
        </w:rPr>
        <w:t>可以说，民主暴政与山头是理解系统理论的左右臂膀。</w:t>
      </w:r>
    </w:p>
    <w:p w14:paraId="1CEF0F84" w14:textId="77777777" w:rsidR="00713552" w:rsidRPr="00DF359F" w:rsidRDefault="00713552" w:rsidP="008B452D">
      <w:pPr>
        <w:pStyle w:val="my"/>
        <w:ind w:firstLine="420"/>
      </w:pPr>
      <w:r>
        <w:rPr>
          <w:rFonts w:hint="eastAsia"/>
        </w:rPr>
        <w:t>（从山头的角度，中美的贸易战，对中国的个体，反而是一件长远来看，存在更多有利的方面</w:t>
      </w:r>
      <w:r w:rsidR="00AE03E8">
        <w:rPr>
          <w:rFonts w:hint="eastAsia"/>
        </w:rPr>
        <w:t>，至少去了美国的中国公民（包括贪官）将得到有效保护</w:t>
      </w:r>
      <w:r>
        <w:rPr>
          <w:rFonts w:hint="eastAsia"/>
        </w:rPr>
        <w:t>）。</w:t>
      </w:r>
    </w:p>
    <w:p w14:paraId="1A330789" w14:textId="77777777" w:rsidR="00692295" w:rsidRDefault="00692295" w:rsidP="00672A72">
      <w:pPr>
        <w:pStyle w:val="3"/>
      </w:pPr>
      <w:r>
        <w:rPr>
          <w:rFonts w:hint="eastAsia"/>
        </w:rPr>
        <w:t>中间陷阱</w:t>
      </w:r>
    </w:p>
    <w:p w14:paraId="32B4CF50" w14:textId="53A484B2" w:rsidR="00264B42" w:rsidRDefault="00264B42" w:rsidP="00264B42">
      <w:pPr>
        <w:pStyle w:val="my"/>
        <w:ind w:firstLine="420"/>
      </w:pPr>
      <w:r>
        <w:rPr>
          <w:rFonts w:hint="eastAsia"/>
        </w:rPr>
        <w:t>中间陷阱是指所谓的先进的突变，在发展之初，往往更加脆弱，甚至显得更加落后，更加无力对</w:t>
      </w:r>
      <w:r w:rsidR="00AF7AF0">
        <w:rPr>
          <w:rFonts w:hint="eastAsia"/>
        </w:rPr>
        <w:t>抗</w:t>
      </w:r>
      <w:r>
        <w:rPr>
          <w:rFonts w:hint="eastAsia"/>
        </w:rPr>
        <w:t>野蛮的反正义。本书以为什么我们智人，实际上，比非</w:t>
      </w:r>
      <w:r>
        <w:rPr>
          <w:rFonts w:hint="eastAsia"/>
        </w:rPr>
        <w:lastRenderedPageBreak/>
        <w:t>洲的其它从来没有离开过智人人种更加聪明，但是在非洲，却面临被灭绝的境地，这样一个似乎难以理解的事实。</w:t>
      </w:r>
    </w:p>
    <w:p w14:paraId="5D8200E9" w14:textId="77777777" w:rsidR="00264B42" w:rsidRDefault="00264B42" w:rsidP="00264B42">
      <w:pPr>
        <w:pStyle w:val="my"/>
        <w:ind w:firstLine="420"/>
      </w:pPr>
      <w:r>
        <w:rPr>
          <w:rFonts w:hint="eastAsia"/>
        </w:rPr>
        <w:t>然而事实上，这是一个普遍的规律。</w:t>
      </w:r>
    </w:p>
    <w:p w14:paraId="5F69C41B" w14:textId="60D6A802" w:rsidR="00264B42" w:rsidRDefault="00264B42" w:rsidP="00264B42">
      <w:pPr>
        <w:pStyle w:val="my"/>
        <w:ind w:firstLine="420"/>
      </w:pPr>
      <w:r>
        <w:rPr>
          <w:rFonts w:hint="eastAsia"/>
        </w:rPr>
        <w:t>以人体为例，变得更聪明，代表着人体体内的资源的重新分配。说得直白些，更聪明，体质就会更弱，更需要通过协作能力的提</w:t>
      </w:r>
      <w:r w:rsidR="009227BE">
        <w:rPr>
          <w:rFonts w:hint="eastAsia"/>
        </w:rPr>
        <w:t>升</w:t>
      </w:r>
      <w:r>
        <w:rPr>
          <w:rFonts w:hint="eastAsia"/>
        </w:rPr>
        <w:t>，加强群体的力量。然而，群体力量的提升，要比某个个体的突变困难得多得多——要多数的个体，同样得到突变才有可能。</w:t>
      </w:r>
    </w:p>
    <w:p w14:paraId="77953B5D" w14:textId="41FBEA5A" w:rsidR="00264B42" w:rsidRDefault="00264B42" w:rsidP="00264B42">
      <w:pPr>
        <w:pStyle w:val="my"/>
        <w:ind w:firstLine="420"/>
      </w:pPr>
      <w:r>
        <w:rPr>
          <w:rFonts w:hint="eastAsia"/>
        </w:rPr>
        <w:t>这中间需要很长的一段时间。这段时间之内，无法与早期离开东非大裂谷的，发展到更加</w:t>
      </w:r>
      <w:r w:rsidR="009227BE">
        <w:rPr>
          <w:rFonts w:hint="eastAsia"/>
        </w:rPr>
        <w:t>强壮</w:t>
      </w:r>
      <w:r>
        <w:rPr>
          <w:rFonts w:hint="eastAsia"/>
        </w:rPr>
        <w:t>的个体（智商下降了的）正面对抗。</w:t>
      </w:r>
    </w:p>
    <w:p w14:paraId="33134CC8" w14:textId="77777777" w:rsidR="00264B42" w:rsidRDefault="00264B42" w:rsidP="00264B42">
      <w:pPr>
        <w:pStyle w:val="my"/>
        <w:ind w:firstLine="420"/>
      </w:pPr>
      <w:r>
        <w:rPr>
          <w:rFonts w:hint="eastAsia"/>
        </w:rPr>
        <w:t>甚至到今天的非洲，这种过程，更加严重了。因为这些野蛮的黑人，得到了枪支，所以，个体战力，更加强大，但野蛮却一点也没有少；相对聪明的智人，还是弱小与无助——人类在冷兵器时代，直到有了大炮，才得到稳定的群体可以战胜个体的能力。因为大炮不仅生产需要协作，使用也同样需要协作。可是，非洲肯尼亚一带的现代智人的祖先，没有这样的条件。</w:t>
      </w:r>
    </w:p>
    <w:p w14:paraId="06756103" w14:textId="77777777" w:rsidR="00264B42" w:rsidRDefault="00264B42" w:rsidP="00264B42">
      <w:pPr>
        <w:pStyle w:val="my"/>
        <w:ind w:firstLine="420"/>
      </w:pPr>
      <w:r>
        <w:rPr>
          <w:rFonts w:hint="eastAsia"/>
        </w:rPr>
        <w:t>所以，理解中间陷阱，是相当重要的。它能给你一次重新量化那些看来复杂问题的机会——上例中，许多新一代年轻人，就是盲目地认为黑人与其它智人一样文明——原因是肯尼亚写手每年在SCI发表7000篇论文。而且，肯尼亚人，与非洲的其它黑人是势不两力的。</w:t>
      </w:r>
    </w:p>
    <w:p w14:paraId="60176716" w14:textId="77777777" w:rsidR="00264B42" w:rsidRPr="00264B42" w:rsidRDefault="00264B42" w:rsidP="00264B42">
      <w:pPr>
        <w:pStyle w:val="my"/>
        <w:ind w:firstLine="420"/>
      </w:pPr>
      <w:r>
        <w:rPr>
          <w:rFonts w:hint="eastAsia"/>
        </w:rPr>
        <w:t>所以，理解中间陷阱，不仅对管理有意</w:t>
      </w:r>
      <w:r w:rsidR="00CB4F71">
        <w:rPr>
          <w:rFonts w:hint="eastAsia"/>
        </w:rPr>
        <w:t>义，在生活中，也会避免与虎谋皮，或者被卖了带帮点钱的事情的发生——一个人最可悲的，不是被骗，而是被骗后，帮着骗子骗了更多的人，而且，被骗子欺骗到稀里糊涂活了一辈子，直到死也不知道自己不仅被骗，还当了一辈子骗子的帮凶。</w:t>
      </w:r>
    </w:p>
    <w:p w14:paraId="7CDA9D44" w14:textId="77777777" w:rsidR="00692295" w:rsidRDefault="00692295" w:rsidP="00672A72">
      <w:pPr>
        <w:pStyle w:val="3"/>
      </w:pPr>
      <w:r>
        <w:rPr>
          <w:rFonts w:hint="eastAsia"/>
        </w:rPr>
        <w:t>量化需求</w:t>
      </w:r>
    </w:p>
    <w:p w14:paraId="69D03795" w14:textId="77777777" w:rsidR="009948E6" w:rsidRPr="004A15CF" w:rsidRDefault="009948E6" w:rsidP="009948E6"/>
    <w:p w14:paraId="73F12EF6" w14:textId="77777777" w:rsidR="009948E6" w:rsidRDefault="009948E6" w:rsidP="009948E6"/>
    <w:p w14:paraId="06A3796C" w14:textId="77777777" w:rsidR="009948E6" w:rsidRPr="004A15CF" w:rsidRDefault="009948E6" w:rsidP="009948E6">
      <w:r>
        <w:object w:dxaOrig="8694" w:dyaOrig="5470" w14:anchorId="4A40F3D7">
          <v:shape id="_x0000_i1049" type="#_x0000_t75" style="width:414.95pt;height:261.35pt" o:ole="">
            <v:imagedata r:id="rId59" o:title=""/>
          </v:shape>
          <o:OLEObject Type="Embed" ProgID="Visio.Drawing.11" ShapeID="_x0000_i1049" DrawAspect="Content" ObjectID="_1721329105" r:id="rId60"/>
        </w:object>
      </w:r>
    </w:p>
    <w:p w14:paraId="4875E6FF" w14:textId="77777777" w:rsidR="009948E6" w:rsidRDefault="009948E6" w:rsidP="009948E6">
      <w:pPr>
        <w:pStyle w:val="af3"/>
      </w:pPr>
    </w:p>
    <w:p w14:paraId="6E2B9867" w14:textId="77777777" w:rsidR="009948E6" w:rsidRPr="009948E6" w:rsidRDefault="009948E6" w:rsidP="009948E6">
      <w:pPr>
        <w:pStyle w:val="my"/>
        <w:ind w:firstLine="420"/>
      </w:pPr>
    </w:p>
    <w:p w14:paraId="4295B78B" w14:textId="77777777" w:rsidR="00672A72" w:rsidRDefault="00672A72" w:rsidP="00672A72">
      <w:pPr>
        <w:pStyle w:val="2"/>
      </w:pPr>
      <w:r>
        <w:rPr>
          <w:rFonts w:hint="eastAsia"/>
        </w:rPr>
        <w:t>各大公司的漫谈</w:t>
      </w:r>
    </w:p>
    <w:p w14:paraId="04AF3733" w14:textId="77777777" w:rsidR="00672A72" w:rsidRDefault="00672A72" w:rsidP="00672A72">
      <w:pPr>
        <w:pStyle w:val="3"/>
      </w:pPr>
      <w:r>
        <w:rPr>
          <w:rFonts w:hint="eastAsia"/>
        </w:rPr>
        <w:t>华为公司</w:t>
      </w:r>
    </w:p>
    <w:p w14:paraId="50E561FD" w14:textId="77777777" w:rsidR="00672A72" w:rsidRDefault="00672A72" w:rsidP="00672A72">
      <w:pPr>
        <w:pStyle w:val="my"/>
        <w:ind w:firstLine="420"/>
      </w:pPr>
      <w:r>
        <w:rPr>
          <w:rFonts w:hint="eastAsia"/>
        </w:rPr>
        <w:t>华为公司，应当是独立的一章。我们还是想办法简化一下吧。</w:t>
      </w:r>
    </w:p>
    <w:p w14:paraId="0AED052C" w14:textId="77777777" w:rsidR="00672A72" w:rsidRDefault="00672A72" w:rsidP="00672A72">
      <w:pPr>
        <w:pStyle w:val="4"/>
      </w:pPr>
      <w:r>
        <w:rPr>
          <w:rFonts w:hint="eastAsia"/>
        </w:rPr>
        <w:t>为什么需要聊一下华为公司</w:t>
      </w:r>
    </w:p>
    <w:p w14:paraId="41EC2FCB" w14:textId="77777777" w:rsidR="00672A72" w:rsidRDefault="00672A72" w:rsidP="00672A72">
      <w:pPr>
        <w:pStyle w:val="a0"/>
        <w:ind w:firstLine="420"/>
      </w:pPr>
      <w:r>
        <w:rPr>
          <w:rFonts w:hint="eastAsia"/>
        </w:rPr>
        <w:t>华为公司，是一家奇特的公司，离每个国人很近，也很远；是一家私企，却被官方和民间称为国家队；起家于</w:t>
      </w:r>
      <w:r>
        <w:rPr>
          <w:rFonts w:hint="eastAsia"/>
        </w:rPr>
        <w:t>90</w:t>
      </w:r>
      <w:r>
        <w:rPr>
          <w:rFonts w:hint="eastAsia"/>
        </w:rPr>
        <w:t>年代，发达于</w:t>
      </w:r>
      <w:r>
        <w:rPr>
          <w:rFonts w:hint="eastAsia"/>
        </w:rPr>
        <w:t>2000</w:t>
      </w:r>
      <w:r>
        <w:rPr>
          <w:rFonts w:hint="eastAsia"/>
        </w:rPr>
        <w:t>年后，困顿于</w:t>
      </w:r>
      <w:r>
        <w:rPr>
          <w:rFonts w:hint="eastAsia"/>
        </w:rPr>
        <w:t>19</w:t>
      </w:r>
      <w:r>
        <w:rPr>
          <w:rFonts w:hint="eastAsia"/>
        </w:rPr>
        <w:t>年的中美贸易战之后。</w:t>
      </w:r>
    </w:p>
    <w:p w14:paraId="1CF24B2D" w14:textId="77777777" w:rsidR="00672A72" w:rsidRDefault="00672A72" w:rsidP="00672A72">
      <w:pPr>
        <w:pStyle w:val="a0"/>
        <w:ind w:firstLine="420"/>
      </w:pPr>
      <w:r>
        <w:rPr>
          <w:rFonts w:hint="eastAsia"/>
        </w:rPr>
        <w:t>但是这些都不是我们想说的。我们只需要关注，为什么华为无法更进一步，成为一家系统级的公司——所谓系统级公司，是可以随心所欲地在任何一个方</w:t>
      </w:r>
      <w:r>
        <w:rPr>
          <w:rFonts w:hint="eastAsia"/>
        </w:rPr>
        <w:lastRenderedPageBreak/>
        <w:t>向，取得领先地位的公司，像马斯克所开的</w:t>
      </w:r>
      <w:r>
        <w:rPr>
          <w:rFonts w:hint="eastAsia"/>
        </w:rPr>
        <w:t>s</w:t>
      </w:r>
      <w:r>
        <w:t>paceX</w:t>
      </w:r>
      <w:r>
        <w:rPr>
          <w:rFonts w:hint="eastAsia"/>
        </w:rPr>
        <w:t>，特斯拉，脑机接口那样。可是华为，却一直在自己的一亩三分地。</w:t>
      </w:r>
    </w:p>
    <w:p w14:paraId="163ABB51" w14:textId="77777777" w:rsidR="00672A72" w:rsidRDefault="00672A72" w:rsidP="00672A72">
      <w:pPr>
        <w:pStyle w:val="4"/>
      </w:pPr>
      <w:r>
        <w:rPr>
          <w:rFonts w:hint="eastAsia"/>
        </w:rPr>
        <w:t>华为的成功</w:t>
      </w:r>
    </w:p>
    <w:p w14:paraId="6630CE37" w14:textId="77777777" w:rsidR="00672A72" w:rsidRDefault="00672A72" w:rsidP="00672A72">
      <w:pPr>
        <w:pStyle w:val="a0"/>
        <w:ind w:firstLine="420"/>
      </w:pPr>
      <w:r>
        <w:rPr>
          <w:rFonts w:hint="eastAsia"/>
        </w:rPr>
        <w:t>关于华为起家的书籍，太多了。例如，关于华为如何依托思科起家，依托华为的电气公司，引进了所有的邮电部高级官员的太太入股。等等。</w:t>
      </w:r>
    </w:p>
    <w:p w14:paraId="7964123B" w14:textId="77777777" w:rsidR="00672A72" w:rsidRDefault="00672A72" w:rsidP="00672A72">
      <w:pPr>
        <w:pStyle w:val="a0"/>
        <w:ind w:firstLine="420"/>
      </w:pPr>
      <w:r>
        <w:rPr>
          <w:rFonts w:hint="eastAsia"/>
        </w:rPr>
        <w:t>人们说，时势造雄的。我认为实势是第一的要件。也就是所谓的大环境。所有好的机会都被华为赶上了。例如，之前中国的大学生，是国家统一分配的，企业想多要，也不可能，然而华为赶上了好时候，国家突然在</w:t>
      </w:r>
      <w:r>
        <w:rPr>
          <w:rFonts w:hint="eastAsia"/>
        </w:rPr>
        <w:t>93</w:t>
      </w:r>
      <w:r>
        <w:rPr>
          <w:rFonts w:hint="eastAsia"/>
        </w:rPr>
        <w:t>年（</w:t>
      </w:r>
      <w:r>
        <w:rPr>
          <w:rFonts w:hint="eastAsia"/>
        </w:rPr>
        <w:t>?</w:t>
      </w:r>
      <w:r>
        <w:rPr>
          <w:rFonts w:hint="eastAsia"/>
        </w:rPr>
        <w:t>）开放了。当时的华为在华中科大之类的大学门口，将通信的大学生，往往是一窝端走，中兴之类的公司，只能捡捡漏。</w:t>
      </w:r>
    </w:p>
    <w:p w14:paraId="0F1C641D" w14:textId="77777777" w:rsidR="00672A72" w:rsidRDefault="00672A72" w:rsidP="00672A72">
      <w:pPr>
        <w:pStyle w:val="a0"/>
        <w:ind w:firstLineChars="0" w:firstLine="0"/>
      </w:pPr>
      <w:r>
        <w:tab/>
      </w:r>
      <w:r>
        <w:rPr>
          <w:rFonts w:hint="eastAsia"/>
        </w:rPr>
        <w:t>第二要件，是有一位清醒的领导人，任正非。任正非许多思想，是华为成功的保障。利如，不搞房地产，所有的钱，尽量分给员工，自己只有</w:t>
      </w:r>
      <w:r>
        <w:rPr>
          <w:rFonts w:hint="eastAsia"/>
        </w:rPr>
        <w:t>1</w:t>
      </w:r>
      <w:r>
        <w:t>.</w:t>
      </w:r>
      <w:r>
        <w:rPr>
          <w:rFonts w:hint="eastAsia"/>
        </w:rPr>
        <w:t>4%</w:t>
      </w:r>
      <w:r>
        <w:rPr>
          <w:rFonts w:hint="eastAsia"/>
        </w:rPr>
        <w:t>的股权。坚决不上市。坚持只做通信，不做别的事情。</w:t>
      </w:r>
    </w:p>
    <w:p w14:paraId="4F39579E" w14:textId="77777777" w:rsidR="00672A72" w:rsidRPr="005952C5" w:rsidRDefault="00672A72" w:rsidP="00672A72">
      <w:pPr>
        <w:pStyle w:val="a0"/>
        <w:ind w:firstLineChars="0" w:firstLine="0"/>
      </w:pPr>
      <w:r>
        <w:rPr>
          <w:rFonts w:hint="eastAsia"/>
        </w:rPr>
        <w:t>以任正的视角来看，今天的华为，依然是相当成功的。如果没有贸易战，华为早就是世界第一通信公司了。</w:t>
      </w:r>
    </w:p>
    <w:p w14:paraId="2D5DCC92" w14:textId="77777777" w:rsidR="0085560A" w:rsidRPr="0085560A" w:rsidRDefault="00FD221B" w:rsidP="00672A72">
      <w:pPr>
        <w:pStyle w:val="2"/>
      </w:pPr>
      <w:r>
        <w:rPr>
          <w:rFonts w:hint="eastAsia"/>
        </w:rPr>
        <w:t>狗与狼的故事</w:t>
      </w:r>
    </w:p>
    <w:p w14:paraId="027DC011" w14:textId="77777777" w:rsidR="0085560A" w:rsidRDefault="0085560A" w:rsidP="00672A72">
      <w:pPr>
        <w:pStyle w:val="2"/>
      </w:pPr>
      <w:r>
        <w:rPr>
          <w:rFonts w:hint="eastAsia"/>
        </w:rPr>
        <w:t>微观篇</w:t>
      </w:r>
    </w:p>
    <w:p w14:paraId="2D3DFECB" w14:textId="77777777" w:rsidR="0085560A" w:rsidRDefault="0085560A" w:rsidP="0085560A">
      <w:r>
        <w:rPr>
          <w:rFonts w:hint="eastAsia"/>
        </w:rPr>
        <w:t>微观篇以项目管理为主题，讲解对组织的系统化构建或改造。</w:t>
      </w:r>
    </w:p>
    <w:p w14:paraId="3E646CD4" w14:textId="77777777" w:rsidR="0085560A" w:rsidRDefault="0085560A" w:rsidP="0085560A">
      <w:r>
        <w:rPr>
          <w:rFonts w:hint="eastAsia"/>
        </w:rPr>
        <w:t>主要为三部分：</w:t>
      </w:r>
    </w:p>
    <w:p w14:paraId="2DAFE742" w14:textId="77777777" w:rsidR="0085560A" w:rsidRDefault="0085560A" w:rsidP="008D35FA">
      <w:pPr>
        <w:pStyle w:val="af7"/>
        <w:numPr>
          <w:ilvl w:val="0"/>
          <w:numId w:val="18"/>
        </w:numPr>
        <w:ind w:firstLineChars="0"/>
      </w:pPr>
      <w:r>
        <w:rPr>
          <w:rFonts w:hint="eastAsia"/>
        </w:rPr>
        <w:t>项目管理基础</w:t>
      </w:r>
    </w:p>
    <w:p w14:paraId="50478FDD" w14:textId="77777777" w:rsidR="0085560A" w:rsidRDefault="0085560A" w:rsidP="008D35FA">
      <w:pPr>
        <w:pStyle w:val="af7"/>
        <w:numPr>
          <w:ilvl w:val="0"/>
          <w:numId w:val="18"/>
        </w:numPr>
        <w:ind w:firstLineChars="0"/>
      </w:pPr>
      <w:r>
        <w:rPr>
          <w:rFonts w:hint="eastAsia"/>
        </w:rPr>
        <w:lastRenderedPageBreak/>
        <w:t>系统化改造</w:t>
      </w:r>
    </w:p>
    <w:p w14:paraId="6466F6A9" w14:textId="77777777" w:rsidR="0085560A" w:rsidRDefault="0085560A" w:rsidP="008D35FA">
      <w:pPr>
        <w:pStyle w:val="af7"/>
        <w:numPr>
          <w:ilvl w:val="0"/>
          <w:numId w:val="18"/>
        </w:numPr>
        <w:ind w:firstLineChars="0"/>
      </w:pPr>
      <w:r>
        <w:rPr>
          <w:rFonts w:hint="eastAsia"/>
        </w:rPr>
        <w:t>常见案例讲解</w:t>
      </w:r>
    </w:p>
    <w:p w14:paraId="5D11A861" w14:textId="77777777" w:rsidR="0085560A" w:rsidRDefault="0085560A" w:rsidP="00672A72">
      <w:pPr>
        <w:pStyle w:val="3"/>
      </w:pPr>
      <w:r>
        <w:rPr>
          <w:rFonts w:hint="eastAsia"/>
        </w:rPr>
        <w:t>项目管理基础</w:t>
      </w:r>
    </w:p>
    <w:p w14:paraId="09757C2A" w14:textId="77777777" w:rsidR="001F4E33" w:rsidRDefault="001F4E33" w:rsidP="00672A72">
      <w:pPr>
        <w:pStyle w:val="3"/>
      </w:pPr>
      <w:r>
        <w:rPr>
          <w:rFonts w:hint="eastAsia"/>
        </w:rPr>
        <w:t>创业目标论</w:t>
      </w:r>
    </w:p>
    <w:p w14:paraId="7B291273" w14:textId="77777777" w:rsidR="001F4E33" w:rsidRDefault="001F4E33" w:rsidP="001F4E33">
      <w:pPr>
        <w:pStyle w:val="my"/>
        <w:ind w:firstLine="420"/>
      </w:pPr>
      <w:r>
        <w:rPr>
          <w:rFonts w:hint="eastAsia"/>
        </w:rPr>
        <w:t>产品目标：高复杂度，高速演进，跨工种，跨行业。</w:t>
      </w:r>
      <w:r w:rsidR="00947672">
        <w:rPr>
          <w:rFonts w:hint="eastAsia"/>
        </w:rPr>
        <w:t>产品的持续进化与完善</w:t>
      </w:r>
    </w:p>
    <w:p w14:paraId="71B5B2A5" w14:textId="77777777" w:rsidR="00947672" w:rsidRDefault="00947672" w:rsidP="001F4E33">
      <w:pPr>
        <w:pStyle w:val="my"/>
        <w:ind w:firstLine="420"/>
      </w:pPr>
      <w:r>
        <w:rPr>
          <w:rFonts w:hint="eastAsia"/>
        </w:rPr>
        <w:t>建立</w:t>
      </w:r>
      <w:r w:rsidR="001F4E33">
        <w:rPr>
          <w:rFonts w:hint="eastAsia"/>
        </w:rPr>
        <w:t>正义</w:t>
      </w:r>
      <w:r>
        <w:rPr>
          <w:rFonts w:hint="eastAsia"/>
        </w:rPr>
        <w:t>的组织</w:t>
      </w:r>
      <w:r w:rsidR="001F4E33">
        <w:rPr>
          <w:rFonts w:hint="eastAsia"/>
        </w:rPr>
        <w:t>，</w:t>
      </w:r>
      <w:r>
        <w:rPr>
          <w:rFonts w:hint="eastAsia"/>
        </w:rPr>
        <w:t>组织的</w:t>
      </w:r>
      <w:r w:rsidR="001F4E33">
        <w:rPr>
          <w:rFonts w:hint="eastAsia"/>
        </w:rPr>
        <w:t>持续性演进</w:t>
      </w:r>
    </w:p>
    <w:p w14:paraId="6293614B" w14:textId="77777777" w:rsidR="001F4E33" w:rsidRDefault="001F4E33" w:rsidP="001F4E33">
      <w:pPr>
        <w:pStyle w:val="my"/>
        <w:ind w:firstLine="420"/>
      </w:pPr>
      <w:r>
        <w:rPr>
          <w:rFonts w:hint="eastAsia"/>
        </w:rPr>
        <w:t>在公开透明的竞争中，利用进化的速度，拖垮竞争对手。</w:t>
      </w:r>
    </w:p>
    <w:p w14:paraId="4B08761A" w14:textId="77777777" w:rsidR="001F4E33" w:rsidRDefault="001F4E33" w:rsidP="001F4E33">
      <w:pPr>
        <w:pStyle w:val="my"/>
        <w:ind w:firstLine="420"/>
      </w:pPr>
      <w:r>
        <w:rPr>
          <w:rFonts w:hint="eastAsia"/>
        </w:rPr>
        <w:t>最小的管理成本</w:t>
      </w:r>
      <w:r w:rsidR="00947672">
        <w:rPr>
          <w:rFonts w:hint="eastAsia"/>
        </w:rPr>
        <w:t>，利用公开透明，克服腐败。</w:t>
      </w:r>
    </w:p>
    <w:p w14:paraId="1EA7A6F4" w14:textId="77777777" w:rsidR="00947672" w:rsidRDefault="00947672" w:rsidP="001F4E33">
      <w:pPr>
        <w:pStyle w:val="my"/>
        <w:ind w:firstLine="420"/>
      </w:pPr>
      <w:r>
        <w:rPr>
          <w:rFonts w:hint="eastAsia"/>
        </w:rPr>
        <w:t>对研发体系的控制力</w:t>
      </w:r>
    </w:p>
    <w:p w14:paraId="20BC9A83" w14:textId="77777777" w:rsidR="00947672" w:rsidRDefault="00947672" w:rsidP="001F4E33">
      <w:pPr>
        <w:pStyle w:val="my"/>
        <w:ind w:firstLine="420"/>
      </w:pPr>
      <w:r>
        <w:rPr>
          <w:rFonts w:hint="eastAsia"/>
        </w:rPr>
        <w:t>利用系统体系，克制民主暴政，维持组织的开放与进化（民说暴政会从根本上使得组织</w:t>
      </w:r>
      <w:r w:rsidR="001D1C14">
        <w:rPr>
          <w:rFonts w:hint="eastAsia"/>
        </w:rPr>
        <w:t>封闭与</w:t>
      </w:r>
      <w:r>
        <w:rPr>
          <w:rFonts w:hint="eastAsia"/>
        </w:rPr>
        <w:t>静态）。</w:t>
      </w:r>
    </w:p>
    <w:p w14:paraId="7E804C15" w14:textId="77777777" w:rsidR="00902848" w:rsidRDefault="00902848" w:rsidP="001F4E33">
      <w:pPr>
        <w:pStyle w:val="my"/>
        <w:ind w:firstLine="420"/>
      </w:pPr>
      <w:r>
        <w:rPr>
          <w:rFonts w:hint="eastAsia"/>
        </w:rPr>
        <w:t>利用集团论，形成弱势集团与强力集力的动态制衡，从根本上，减少管理成本。</w:t>
      </w:r>
    </w:p>
    <w:p w14:paraId="1AF3C02F" w14:textId="77777777" w:rsidR="00DC2E14" w:rsidRPr="00902848" w:rsidRDefault="00DC2E14" w:rsidP="001F4E33">
      <w:pPr>
        <w:pStyle w:val="my"/>
        <w:ind w:firstLine="420"/>
      </w:pPr>
      <w:r>
        <w:rPr>
          <w:rFonts w:hint="eastAsia"/>
        </w:rPr>
        <w:t>建立法治体系，例如，建立企业内部纠纷仲裁庭，建立陪审团制度。</w:t>
      </w:r>
    </w:p>
    <w:p w14:paraId="14209CF9" w14:textId="77777777" w:rsidR="0085560A" w:rsidRDefault="0085560A" w:rsidP="00672A72">
      <w:pPr>
        <w:pStyle w:val="3"/>
      </w:pPr>
      <w:r>
        <w:rPr>
          <w:rFonts w:hint="eastAsia"/>
        </w:rPr>
        <w:t>系统化改造</w:t>
      </w:r>
    </w:p>
    <w:p w14:paraId="4232C463" w14:textId="77777777" w:rsidR="0085560A" w:rsidRDefault="001F4E33" w:rsidP="0085560A">
      <w:pPr>
        <w:pStyle w:val="my"/>
        <w:ind w:firstLine="420"/>
      </w:pPr>
      <w:r>
        <w:rPr>
          <w:rFonts w:hint="eastAsia"/>
        </w:rPr>
        <w:t>薪资和二次分配的公开</w:t>
      </w:r>
    </w:p>
    <w:p w14:paraId="30A4F231" w14:textId="77777777" w:rsidR="001F4E33" w:rsidRDefault="001F4E33" w:rsidP="0085560A">
      <w:pPr>
        <w:pStyle w:val="my"/>
        <w:ind w:firstLine="420"/>
      </w:pPr>
      <w:r>
        <w:rPr>
          <w:rFonts w:hint="eastAsia"/>
        </w:rPr>
        <w:t>宽进严上</w:t>
      </w:r>
    </w:p>
    <w:p w14:paraId="42EC0EAD" w14:textId="77777777" w:rsidR="001F4E33" w:rsidRDefault="001F4E33" w:rsidP="0085560A">
      <w:pPr>
        <w:pStyle w:val="my"/>
        <w:ind w:firstLine="420"/>
      </w:pPr>
      <w:r>
        <w:rPr>
          <w:rFonts w:hint="eastAsia"/>
        </w:rPr>
        <w:t>宽进中的门槛。</w:t>
      </w:r>
    </w:p>
    <w:p w14:paraId="74FBEA9F" w14:textId="77777777" w:rsidR="001F4E33" w:rsidRDefault="001F4E33" w:rsidP="0085560A">
      <w:pPr>
        <w:pStyle w:val="my"/>
        <w:ind w:firstLine="420"/>
      </w:pPr>
      <w:r>
        <w:rPr>
          <w:rFonts w:hint="eastAsia"/>
        </w:rPr>
        <w:t>正义为本：不想得罪人的人，绝不能当管理者</w:t>
      </w:r>
      <w:r w:rsidR="00DC2E14">
        <w:rPr>
          <w:rFonts w:hint="eastAsia"/>
        </w:rPr>
        <w:t>——中国最缺的人才，不是科技人才，而是为维护正义，能够把人情放一边，坚持立场的人。</w:t>
      </w:r>
    </w:p>
    <w:p w14:paraId="7F64C58D" w14:textId="77777777" w:rsidR="001F4E33" w:rsidRDefault="001F4E33" w:rsidP="0085560A">
      <w:pPr>
        <w:pStyle w:val="my"/>
        <w:ind w:firstLine="420"/>
      </w:pPr>
      <w:r>
        <w:rPr>
          <w:rFonts w:hint="eastAsia"/>
        </w:rPr>
        <w:t>防止民主暴政是最重要（没有之一）的任务。</w:t>
      </w:r>
    </w:p>
    <w:p w14:paraId="57FBB2B9" w14:textId="77777777" w:rsidR="001F4E33" w:rsidRDefault="001F4E33" w:rsidP="0085560A">
      <w:pPr>
        <w:pStyle w:val="my"/>
        <w:ind w:firstLine="420"/>
      </w:pPr>
      <w:r>
        <w:rPr>
          <w:rFonts w:hint="eastAsia"/>
        </w:rPr>
        <w:t>全面的法制化。</w:t>
      </w:r>
    </w:p>
    <w:p w14:paraId="6E0450D3" w14:textId="77777777" w:rsidR="001F4E33" w:rsidRDefault="001F4E33" w:rsidP="0085560A">
      <w:pPr>
        <w:pStyle w:val="my"/>
        <w:ind w:firstLine="420"/>
      </w:pPr>
      <w:r>
        <w:rPr>
          <w:rFonts w:hint="eastAsia"/>
        </w:rPr>
        <w:lastRenderedPageBreak/>
        <w:t>承认长尾价值：保护老员工</w:t>
      </w:r>
    </w:p>
    <w:p w14:paraId="369DA4E4" w14:textId="77777777" w:rsidR="001F4E33" w:rsidRDefault="001F4E33" w:rsidP="0085560A">
      <w:pPr>
        <w:pStyle w:val="my"/>
        <w:ind w:firstLine="420"/>
      </w:pPr>
      <w:r>
        <w:rPr>
          <w:rFonts w:hint="eastAsia"/>
        </w:rPr>
        <w:t>接受自愿少干活，少拿钱。企业，不是要求每个人干一样的活，什么样的人，我们都要用。</w:t>
      </w:r>
    </w:p>
    <w:p w14:paraId="58CB8A94" w14:textId="77777777" w:rsidR="001F4E33" w:rsidRPr="0085560A" w:rsidRDefault="001F4E33" w:rsidP="0085560A">
      <w:pPr>
        <w:pStyle w:val="my"/>
        <w:ind w:firstLine="420"/>
      </w:pPr>
      <w:r>
        <w:rPr>
          <w:rFonts w:hint="eastAsia"/>
        </w:rPr>
        <w:t>责权对等</w:t>
      </w:r>
    </w:p>
    <w:p w14:paraId="1390421C" w14:textId="77777777" w:rsidR="0085560A" w:rsidRPr="0085560A" w:rsidRDefault="00DD3DD7" w:rsidP="00672A72">
      <w:pPr>
        <w:pStyle w:val="3"/>
      </w:pPr>
      <w:r>
        <w:rPr>
          <w:rFonts w:hint="eastAsia"/>
        </w:rPr>
        <w:t>系统化组织的管理体系设计</w:t>
      </w:r>
    </w:p>
    <w:p w14:paraId="625AB5CC" w14:textId="77777777" w:rsidR="00672A72" w:rsidRDefault="00672A72" w:rsidP="00672A72">
      <w:pPr>
        <w:pStyle w:val="4"/>
      </w:pPr>
      <w:r>
        <w:rPr>
          <w:rFonts w:hint="eastAsia"/>
        </w:rPr>
        <w:t>微观改造</w:t>
      </w:r>
    </w:p>
    <w:p w14:paraId="4CFD3869" w14:textId="77777777" w:rsidR="00672A72" w:rsidRDefault="00672A72" w:rsidP="00672A72">
      <w:pPr>
        <w:pStyle w:val="my"/>
        <w:ind w:firstLine="420"/>
      </w:pPr>
      <w:r>
        <w:rPr>
          <w:rFonts w:hint="eastAsia"/>
        </w:rPr>
        <w:t>系统的改造是系统工程师，比较有挑战的工作内容之一。</w:t>
      </w:r>
    </w:p>
    <w:p w14:paraId="296A042A" w14:textId="77777777" w:rsidR="00672A72" w:rsidRDefault="00672A72" w:rsidP="00672A72">
      <w:pPr>
        <w:pStyle w:val="my"/>
        <w:ind w:firstLine="420"/>
      </w:pPr>
      <w:r>
        <w:rPr>
          <w:rFonts w:hint="eastAsia"/>
        </w:rPr>
        <w:t>微观改造，是在短时间内，同步改造参与系统的每个细胞，或原子，来实现改造目标系统的目的。</w:t>
      </w:r>
    </w:p>
    <w:p w14:paraId="632E87F0" w14:textId="77777777" w:rsidR="00672A72" w:rsidRDefault="00672A72" w:rsidP="00672A72">
      <w:pPr>
        <w:pStyle w:val="my"/>
        <w:ind w:firstLine="420"/>
      </w:pPr>
      <w:r>
        <w:rPr>
          <w:rFonts w:hint="eastAsia"/>
        </w:rPr>
        <w:t>例如，人接触铅的过程，铅原子置换钙原子，就是一种微观改造。例如，现在生物医疗中，基因疗法，也是一种微观改造。微观改造强调同步性。</w:t>
      </w:r>
    </w:p>
    <w:p w14:paraId="0B21E35F" w14:textId="77777777" w:rsidR="00672A72" w:rsidRDefault="00672A72" w:rsidP="00672A72">
      <w:pPr>
        <w:pStyle w:val="my"/>
        <w:ind w:firstLine="420"/>
      </w:pPr>
      <w:r>
        <w:rPr>
          <w:rFonts w:hint="eastAsia"/>
        </w:rPr>
        <w:t>但是，对于社会，或公司的微观改造，相对困难得多。因为我们面对的是人类这种更加复杂的主动对象的精神层面。</w:t>
      </w:r>
    </w:p>
    <w:p w14:paraId="2E1C7D8B" w14:textId="77777777" w:rsidR="00672A72" w:rsidRDefault="00672A72" w:rsidP="00672A72">
      <w:pPr>
        <w:pStyle w:val="my"/>
        <w:ind w:firstLine="420"/>
      </w:pPr>
      <w:r>
        <w:rPr>
          <w:rFonts w:hint="eastAsia"/>
        </w:rPr>
        <w:t>但历史上，也有改造成功的案例。</w:t>
      </w:r>
    </w:p>
    <w:p w14:paraId="160902A8" w14:textId="77777777" w:rsidR="00672A72" w:rsidRDefault="00672A72" w:rsidP="00672A72">
      <w:pPr>
        <w:pStyle w:val="my"/>
        <w:ind w:firstLine="420"/>
      </w:pPr>
      <w:r>
        <w:rPr>
          <w:rFonts w:hint="eastAsia"/>
        </w:rPr>
        <w:t>我们列举一些，以及这些改造成功的前提与局限/</w:t>
      </w:r>
    </w:p>
    <w:p w14:paraId="72B7B39B" w14:textId="77777777" w:rsidR="00672A72" w:rsidRDefault="00672A72" w:rsidP="00672A72">
      <w:pPr>
        <w:pStyle w:val="5"/>
      </w:pPr>
      <w:r>
        <w:rPr>
          <w:rFonts w:hint="eastAsia"/>
        </w:rPr>
        <w:t>潘恩的《常识》与美国的独立</w:t>
      </w:r>
    </w:p>
    <w:p w14:paraId="2044E6B1" w14:textId="77777777" w:rsidR="00E071B4" w:rsidRDefault="00E071B4" w:rsidP="003D3C89">
      <w:pPr>
        <w:pStyle w:val="af"/>
        <w:numPr>
          <w:ilvl w:val="0"/>
          <w:numId w:val="6"/>
        </w:numPr>
      </w:pPr>
      <w:r>
        <w:rPr>
          <w:rFonts w:hint="eastAsia"/>
        </w:rPr>
        <w:lastRenderedPageBreak/>
        <w:t>愚蠢的人</w:t>
      </w:r>
    </w:p>
    <w:p w14:paraId="0E52E8D3" w14:textId="77777777" w:rsidR="0082594C" w:rsidRPr="0082594C" w:rsidRDefault="0082594C" w:rsidP="008D35FA">
      <w:pPr>
        <w:pStyle w:val="1"/>
        <w:numPr>
          <w:ilvl w:val="0"/>
          <w:numId w:val="19"/>
        </w:numPr>
      </w:pPr>
      <w:r>
        <w:rPr>
          <w:rFonts w:hint="eastAsia"/>
        </w:rPr>
        <w:t>只认钱的犹太人的可笑行为</w:t>
      </w:r>
    </w:p>
    <w:p w14:paraId="1DBA95EF" w14:textId="77777777" w:rsidR="00E071B4" w:rsidRDefault="00E071B4" w:rsidP="00E071B4">
      <w:r>
        <w:rPr>
          <w:rFonts w:hint="eastAsia"/>
        </w:rPr>
        <w:t>贪欲，一定导致愚蠢。</w:t>
      </w:r>
    </w:p>
    <w:p w14:paraId="1A16BCE8" w14:textId="77777777" w:rsidR="00E071B4" w:rsidRDefault="00E071B4" w:rsidP="00E071B4">
      <w:r>
        <w:rPr>
          <w:rFonts w:hint="eastAsia"/>
        </w:rPr>
        <w:t>只爱钱的种族，会导致一个最严重的后果是，愚蠢。愚蠢的表现的一个最重要的方式是，没有一种连续的世界观：今天这件事有利，我就这么想；明天，我觉得反过来有利，我就那么想。</w:t>
      </w:r>
    </w:p>
    <w:p w14:paraId="7559C3E7" w14:textId="77777777" w:rsidR="00E071B4" w:rsidRDefault="00E071B4" w:rsidP="00E071B4">
      <w:r>
        <w:rPr>
          <w:rFonts w:hint="eastAsia"/>
        </w:rPr>
        <w:t>这样的例子，举不胜数，比比皆是。</w:t>
      </w:r>
    </w:p>
    <w:p w14:paraId="0FBD7AE5" w14:textId="77777777" w:rsidR="00E071B4" w:rsidRDefault="0082594C" w:rsidP="0082594C">
      <w:pPr>
        <w:pStyle w:val="2"/>
      </w:pPr>
      <w:r>
        <w:rPr>
          <w:rFonts w:hint="eastAsia"/>
        </w:rPr>
        <w:t>对于乌克兰战争蛇岛的情况</w:t>
      </w:r>
    </w:p>
    <w:p w14:paraId="73204DF9" w14:textId="77777777" w:rsidR="0082594C" w:rsidRDefault="0082594C" w:rsidP="0082594C">
      <w:pPr>
        <w:pStyle w:val="my"/>
        <w:ind w:firstLine="420"/>
      </w:pPr>
      <w:r>
        <w:rPr>
          <w:rFonts w:hint="eastAsia"/>
        </w:rPr>
        <w:t>一维的，只认钱的犹太人，认为，最大的利益，是世界主要力量的平衡。所以要弱美，强俄。所以，要牺牲掉整个乌克兰。至少达到普京的要求:东边一半，和全部的黑海的沿岸：从根本上，弱化乌克兰——这就是犹太人的大战略，至少他们自己觉得自己是相当大气的。</w:t>
      </w:r>
    </w:p>
    <w:p w14:paraId="395C3ECC" w14:textId="77777777" w:rsidR="0082594C" w:rsidRDefault="0082594C" w:rsidP="0082594C">
      <w:pPr>
        <w:pStyle w:val="my"/>
        <w:ind w:firstLine="420"/>
      </w:pPr>
      <w:r>
        <w:rPr>
          <w:rFonts w:hint="eastAsia"/>
        </w:rPr>
        <w:t>然而，当战争进行到一半后，犹太人发现了一个问题（早干什么去了呢？）：粮食问题。</w:t>
      </w:r>
    </w:p>
    <w:p w14:paraId="22E1DCF8" w14:textId="77777777" w:rsidR="0082594C" w:rsidRDefault="0082594C" w:rsidP="0082594C">
      <w:pPr>
        <w:pStyle w:val="my"/>
        <w:ind w:firstLine="420"/>
      </w:pPr>
      <w:r>
        <w:rPr>
          <w:rFonts w:hint="eastAsia"/>
        </w:rPr>
        <w:t>俄国占据了整个黑海，那么，整个乌克兰的粮食，就变成了俄国的粮食。一方面，未来的俄国，就控制了世界经济：基辛格说过：如果你掌握了石油，你就控制了全球经济；如果你控制了粮食，你就控制了全人类！</w:t>
      </w:r>
    </w:p>
    <w:p w14:paraId="4DE6ED29" w14:textId="77777777" w:rsidR="0082594C" w:rsidRDefault="0082594C" w:rsidP="0082594C">
      <w:pPr>
        <w:pStyle w:val="my"/>
        <w:ind w:firstLine="420"/>
      </w:pPr>
      <w:r>
        <w:rPr>
          <w:rFonts w:hint="eastAsia"/>
        </w:rPr>
        <w:t>结果犹太人突然发现，自己这个计划的结果是，粮食将来由俄国说得算！</w:t>
      </w:r>
    </w:p>
    <w:p w14:paraId="2F251A48" w14:textId="77777777" w:rsidR="0082594C" w:rsidRDefault="0082594C" w:rsidP="0082594C">
      <w:pPr>
        <w:pStyle w:val="my"/>
        <w:ind w:firstLine="420"/>
      </w:pPr>
      <w:r>
        <w:rPr>
          <w:rFonts w:hint="eastAsia"/>
        </w:rPr>
        <w:t>他们又有点慌了。</w:t>
      </w:r>
    </w:p>
    <w:p w14:paraId="3D6E1492" w14:textId="77777777" w:rsidR="0082594C" w:rsidRDefault="0082594C" w:rsidP="0082594C">
      <w:pPr>
        <w:pStyle w:val="my"/>
        <w:ind w:firstLine="420"/>
      </w:pPr>
      <w:r>
        <w:rPr>
          <w:rFonts w:hint="eastAsia"/>
        </w:rPr>
        <w:t>但是，只要是有贪念的人，都是缩手缩脚，事事斤斤计较，每天扒拉着算盘，求着别人行动。果然，发现这个问题之后，给了乌克兰海马斯。把蛇岛的俄军赶走，可是赶走之后呢？</w:t>
      </w:r>
    </w:p>
    <w:p w14:paraId="43180BC4" w14:textId="77777777" w:rsidR="0082594C" w:rsidRDefault="0082594C" w:rsidP="0082594C">
      <w:pPr>
        <w:pStyle w:val="my"/>
        <w:ind w:firstLine="420"/>
      </w:pPr>
      <w:r>
        <w:rPr>
          <w:rFonts w:hint="eastAsia"/>
        </w:rPr>
        <w:t>犹太人，又麻爪了。因为黑海还在俄军手中。</w:t>
      </w:r>
    </w:p>
    <w:p w14:paraId="0C88392B" w14:textId="77777777" w:rsidR="0082594C" w:rsidRDefault="0082594C" w:rsidP="0082594C">
      <w:pPr>
        <w:pStyle w:val="my"/>
        <w:ind w:firstLine="420"/>
      </w:pPr>
      <w:r>
        <w:rPr>
          <w:rFonts w:hint="eastAsia"/>
        </w:rPr>
        <w:lastRenderedPageBreak/>
        <w:t>美国的政策又是绝不与俄国冲突。所以，拜登又去求土尔其（一直在求），然而没有用。</w:t>
      </w:r>
    </w:p>
    <w:p w14:paraId="6105EDBA" w14:textId="77777777" w:rsidR="0082594C" w:rsidRDefault="0082594C" w:rsidP="0082594C">
      <w:pPr>
        <w:pStyle w:val="my"/>
        <w:ind w:firstLine="420"/>
      </w:pPr>
      <w:r>
        <w:rPr>
          <w:rFonts w:hint="eastAsia"/>
        </w:rPr>
        <w:t>普京怎么说呢：好啊，你们不是要粮食吗，这好办啊，我们可以开放一个绿色通道，前提是乌克兰先把他们在敖德萨前面的水雷都清理干净！被西方这么当猴子耍的乌克兰，再蠢，也不会做这样的事情吧？</w:t>
      </w:r>
    </w:p>
    <w:p w14:paraId="3B7DE0DF" w14:textId="77777777" w:rsidR="0082594C" w:rsidRDefault="0082594C" w:rsidP="0082594C">
      <w:pPr>
        <w:pStyle w:val="my"/>
        <w:ind w:firstLine="420"/>
      </w:pPr>
      <w:r>
        <w:rPr>
          <w:rFonts w:hint="eastAsia"/>
        </w:rPr>
        <w:t>所以，从历史上来看，一心只认钱的犹太人，从来都无法领导全人类。</w:t>
      </w:r>
    </w:p>
    <w:p w14:paraId="67289EDB" w14:textId="77777777" w:rsidR="0082594C" w:rsidRDefault="0082594C" w:rsidP="0082594C">
      <w:pPr>
        <w:pStyle w:val="my"/>
        <w:ind w:firstLine="420"/>
      </w:pPr>
      <w:r>
        <w:rPr>
          <w:rFonts w:hint="eastAsia"/>
        </w:rPr>
        <w:t>因为钱不可能买来正义。这是一个常识。</w:t>
      </w:r>
    </w:p>
    <w:p w14:paraId="1C631B37" w14:textId="77777777" w:rsidR="0082594C" w:rsidRDefault="0082594C" w:rsidP="0082594C">
      <w:pPr>
        <w:pStyle w:val="my"/>
        <w:ind w:firstLine="420"/>
      </w:pPr>
      <w:r>
        <w:rPr>
          <w:rFonts w:hint="eastAsia"/>
        </w:rPr>
        <w:t>在乌克兰战争的困境，我们至少知道，现在的问题，只是俄国能赢多少的问题。美国已经输了。而这与犹太人的规划，完全是相反的——一个贪心的人，一定会将自己所谓的规划的事，输个精光——当面对罗马这种不认钱的种族的时候。</w:t>
      </w:r>
    </w:p>
    <w:p w14:paraId="2117D6C9" w14:textId="77777777" w:rsidR="0082594C" w:rsidRDefault="0082594C" w:rsidP="0082594C">
      <w:pPr>
        <w:pStyle w:val="2"/>
      </w:pPr>
      <w:r>
        <w:rPr>
          <w:rFonts w:hint="eastAsia"/>
        </w:rPr>
        <w:t>对中国的贸易战犹太人的失误</w:t>
      </w:r>
    </w:p>
    <w:p w14:paraId="2A97B3A3" w14:textId="08A499DB" w:rsidR="0082594C" w:rsidRDefault="0082594C" w:rsidP="0082594C">
      <w:pPr>
        <w:pStyle w:val="my"/>
        <w:ind w:firstLine="420"/>
      </w:pPr>
      <w:r>
        <w:rPr>
          <w:rFonts w:hint="eastAsia"/>
        </w:rPr>
        <w:t>中美贸易战，最新的情况是，美国一再示弱，中国充耳不闻。一边是美国商务部以援俄为名，制裁了五家中国公司（到现在也不知道是哪五家），一边是拜登政府赶紧出来放风说：这是民间行</w:t>
      </w:r>
      <w:r w:rsidR="0046449C">
        <w:rPr>
          <w:rFonts w:hint="eastAsia"/>
        </w:rPr>
        <w:t>为</w:t>
      </w:r>
      <w:r>
        <w:rPr>
          <w:rFonts w:hint="eastAsia"/>
        </w:rPr>
        <w:t>，请问这种事，在中国会是民间行为吗？中国领情吗？没有，中国立即去空客买了一批200多亿美元的飞机。</w:t>
      </w:r>
    </w:p>
    <w:p w14:paraId="18D34D28" w14:textId="329BE247" w:rsidR="0082594C" w:rsidRDefault="0082594C" w:rsidP="0082594C">
      <w:pPr>
        <w:pStyle w:val="my"/>
        <w:ind w:firstLine="420"/>
      </w:pPr>
      <w:r>
        <w:rPr>
          <w:rFonts w:hint="eastAsia"/>
        </w:rPr>
        <w:t>那么这件</w:t>
      </w:r>
      <w:r w:rsidR="0046449C">
        <w:rPr>
          <w:rFonts w:hint="eastAsia"/>
        </w:rPr>
        <w:t>事</w:t>
      </w:r>
      <w:r>
        <w:rPr>
          <w:rFonts w:hint="eastAsia"/>
        </w:rPr>
        <w:t>，有几个原因。第一个原因是，犹太人，从始自终反对特朗普的贸易战。因为需要中国的廉价产品，养着不工作的美国黑人。第二，拜登上台后，急需终结这个贸易战。但中国，</w:t>
      </w:r>
      <w:r w:rsidR="0046449C">
        <w:rPr>
          <w:rFonts w:hint="eastAsia"/>
        </w:rPr>
        <w:t>拒绝</w:t>
      </w:r>
      <w:r>
        <w:rPr>
          <w:rFonts w:hint="eastAsia"/>
        </w:rPr>
        <w:t>与之沟通。因为中国不信任民主党。</w:t>
      </w:r>
    </w:p>
    <w:p w14:paraId="7D43C24E" w14:textId="77777777" w:rsidR="0082594C" w:rsidRDefault="0082594C" w:rsidP="0082594C">
      <w:pPr>
        <w:pStyle w:val="my"/>
        <w:ind w:firstLine="420"/>
      </w:pPr>
      <w:r>
        <w:rPr>
          <w:rFonts w:hint="eastAsia"/>
        </w:rPr>
        <w:t>这又牵扯到犹太人的一个既当婊子，又要立牌坊的虚伪一面。</w:t>
      </w:r>
    </w:p>
    <w:p w14:paraId="2B82352E" w14:textId="77777777" w:rsidR="0082594C" w:rsidRDefault="0082594C" w:rsidP="0082594C">
      <w:pPr>
        <w:pStyle w:val="my"/>
        <w:ind w:firstLine="420"/>
      </w:pPr>
      <w:r>
        <w:rPr>
          <w:rFonts w:hint="eastAsia"/>
        </w:rPr>
        <w:t>犹太人，明明是只认钱，却因为要控制美国，和全人类，却以马克思主义为底本，宣扬政治正确。所以，民主党与犹太人是天然的盟友（如果看懂《政治学》自然理解其原理），因为当婊子当然是不错的一个职业选择，可是立牌坊是要付出代价的。</w:t>
      </w:r>
    </w:p>
    <w:p w14:paraId="3D3EEF84" w14:textId="4D6FDD68" w:rsidR="0082594C" w:rsidRDefault="0082594C" w:rsidP="0082594C">
      <w:pPr>
        <w:pStyle w:val="my"/>
        <w:ind w:firstLine="420"/>
      </w:pPr>
      <w:r>
        <w:rPr>
          <w:rFonts w:hint="eastAsia"/>
        </w:rPr>
        <w:t>当犹太人与民主党绑定后，不得不承担要求口头上，要求中国民主化的代</w:t>
      </w:r>
      <w:r>
        <w:rPr>
          <w:rFonts w:hint="eastAsia"/>
        </w:rPr>
        <w:lastRenderedPageBreak/>
        <w:t>价——恰恰中国的当政者是最要面子的，你干什么都行，就是不能在面子上与之过不去。</w:t>
      </w:r>
    </w:p>
    <w:p w14:paraId="32777192" w14:textId="77777777" w:rsidR="0082594C" w:rsidRDefault="0082594C" w:rsidP="0082594C">
      <w:pPr>
        <w:pStyle w:val="my"/>
        <w:ind w:firstLine="420"/>
      </w:pPr>
      <w:r>
        <w:rPr>
          <w:rFonts w:hint="eastAsia"/>
        </w:rPr>
        <w:t>所以，本来是意识形态接近的人，因为立牌坊的事，根本没得谈。</w:t>
      </w:r>
    </w:p>
    <w:p w14:paraId="2B4CC6FB" w14:textId="77777777" w:rsidR="0082594C" w:rsidRDefault="0082594C" w:rsidP="0082594C">
      <w:pPr>
        <w:pStyle w:val="my"/>
        <w:ind w:firstLine="420"/>
      </w:pPr>
      <w:r>
        <w:rPr>
          <w:rFonts w:hint="eastAsia"/>
        </w:rPr>
        <w:t>也就是说，中国共产党，与美国共和党，吵架，双方吵得很嗨，而且双方非常乐于一直吵下去。但是换成民主党，随你拜登放出无数风，我只要不答理你就完了。所以，犹太人又走不下去了。</w:t>
      </w:r>
    </w:p>
    <w:p w14:paraId="3B7A55F6" w14:textId="77777777" w:rsidR="0082594C" w:rsidRDefault="0082594C" w:rsidP="0082594C">
      <w:pPr>
        <w:pStyle w:val="my"/>
        <w:ind w:firstLine="420"/>
      </w:pPr>
      <w:r>
        <w:rPr>
          <w:rFonts w:hint="eastAsia"/>
        </w:rPr>
        <w:t>他们现在可以把自己的无能，全都赖到川普身上，但这有用吗？他们没有想到，有一个不受控的共和党总统的出现。他们现在怕得要命，怕川普再上台。</w:t>
      </w:r>
    </w:p>
    <w:p w14:paraId="5F40A2D8" w14:textId="77777777" w:rsidR="0082594C" w:rsidRDefault="0082594C" w:rsidP="0082594C">
      <w:pPr>
        <w:pStyle w:val="2"/>
      </w:pPr>
      <w:r>
        <w:rPr>
          <w:rFonts w:hint="eastAsia"/>
        </w:rPr>
        <w:t>关于操控大选</w:t>
      </w:r>
    </w:p>
    <w:p w14:paraId="4DB42890" w14:textId="77777777" w:rsidR="0082594C" w:rsidRDefault="0082594C" w:rsidP="0082594C">
      <w:pPr>
        <w:pStyle w:val="my"/>
        <w:ind w:firstLine="420"/>
      </w:pPr>
      <w:r>
        <w:rPr>
          <w:rFonts w:hint="eastAsia"/>
        </w:rPr>
        <w:t>我们不是讨论这是不是事实，我们讨论，犹太人，的道德到底有没有底线——我认为是没有的。一个只认钱的一维生物，要道德有什么用呢？中美的贸易战，不利于犹太人的世界秩序，所以，为了将特朗普拿掉，操纵大选这样的事，他们也敢干。</w:t>
      </w:r>
    </w:p>
    <w:p w14:paraId="1384EBF7" w14:textId="77777777" w:rsidR="0082594C" w:rsidRDefault="0082594C" w:rsidP="0082594C">
      <w:pPr>
        <w:pStyle w:val="my"/>
        <w:ind w:firstLine="420"/>
      </w:pPr>
      <w:r>
        <w:rPr>
          <w:rFonts w:hint="eastAsia"/>
        </w:rPr>
        <w:t>我们试想，如果稍聪明点，你特朗普再牛，也只有当八年，这八年，你能搞出多大的事！但是，对于只认钱的人的来说，慢说是4年，就是一个小时，一秒钟，他也不能容忍。</w:t>
      </w:r>
    </w:p>
    <w:p w14:paraId="6D5D196D" w14:textId="77777777" w:rsidR="0082594C" w:rsidRDefault="0082594C" w:rsidP="0082594C">
      <w:pPr>
        <w:pStyle w:val="my"/>
        <w:ind w:firstLine="420"/>
      </w:pPr>
      <w:r>
        <w:rPr>
          <w:rFonts w:hint="eastAsia"/>
        </w:rPr>
        <w:t>所以，不理解一维的只认钱的贪念，你不会理解犹太人的愚蠢。我们为什么只敢说犹太人，因为我们最好不要说中国人。尽管马克思也是犹太人，马克思竟然堂而皇之地说世界是维经济的，而且这种理论却是我们的主导。</w:t>
      </w:r>
    </w:p>
    <w:p w14:paraId="27A55B5E" w14:textId="77777777" w:rsidR="0082594C" w:rsidRDefault="0082594C" w:rsidP="0082594C">
      <w:pPr>
        <w:pStyle w:val="my"/>
        <w:ind w:firstLine="420"/>
      </w:pPr>
      <w:r>
        <w:rPr>
          <w:rFonts w:hint="eastAsia"/>
        </w:rPr>
        <w:t>（要注意，我并不是说维权力论，就比维经济论好。唯权力就是僭主制，不如只认钱的寡头制）。</w:t>
      </w:r>
    </w:p>
    <w:p w14:paraId="0DAEE6DD" w14:textId="77777777" w:rsidR="0082594C" w:rsidRDefault="0082594C" w:rsidP="0082594C">
      <w:pPr>
        <w:pStyle w:val="my"/>
        <w:ind w:firstLine="420"/>
      </w:pPr>
      <w:r>
        <w:rPr>
          <w:rFonts w:hint="eastAsia"/>
        </w:rPr>
        <w:t>总之呢，急功近利，是唯钱论的族群的典型特征。现在你会明白，我们为什么要研究犹太人。</w:t>
      </w:r>
    </w:p>
    <w:p w14:paraId="09DB6B3B" w14:textId="77777777" w:rsidR="0082594C" w:rsidRDefault="0082594C" w:rsidP="0082594C">
      <w:pPr>
        <w:pStyle w:val="my"/>
        <w:ind w:firstLine="420"/>
      </w:pPr>
      <w:r>
        <w:rPr>
          <w:rFonts w:hint="eastAsia"/>
        </w:rPr>
        <w:t>我们中国，可以说，高层，是唯权力论。民众却被训练成为唯钱论。后者，显然不太可能聪明，虽然前者，也一样是短视者居多。</w:t>
      </w:r>
    </w:p>
    <w:p w14:paraId="41AD59BA" w14:textId="77777777" w:rsidR="0082594C" w:rsidRPr="0082594C" w:rsidRDefault="0082594C" w:rsidP="0082594C">
      <w:pPr>
        <w:pStyle w:val="my"/>
        <w:ind w:firstLine="420"/>
      </w:pPr>
      <w:r>
        <w:rPr>
          <w:rFonts w:hint="eastAsia"/>
        </w:rPr>
        <w:lastRenderedPageBreak/>
        <w:t>一切为了钱的人，根本一定就是鼠目寸光的。他们说好听是见招拆招，说不好听的，就是从来都是拆东墙补墙。</w:t>
      </w:r>
      <w:r w:rsidR="007678E7">
        <w:rPr>
          <w:rFonts w:hint="eastAsia"/>
        </w:rPr>
        <w:t>每时每刻都在扇自己耳光——啪啪响，但他不在乎。</w:t>
      </w:r>
    </w:p>
    <w:p w14:paraId="3257FD40" w14:textId="77777777" w:rsidR="0085560A" w:rsidRDefault="002D30A3" w:rsidP="003D3C89">
      <w:pPr>
        <w:pStyle w:val="af"/>
        <w:numPr>
          <w:ilvl w:val="0"/>
          <w:numId w:val="6"/>
        </w:numPr>
      </w:pPr>
      <w:r>
        <w:rPr>
          <w:rFonts w:hint="eastAsia"/>
        </w:rPr>
        <w:lastRenderedPageBreak/>
        <w:t>一些专题</w:t>
      </w:r>
    </w:p>
    <w:p w14:paraId="749B616E" w14:textId="77777777" w:rsidR="002D30A3" w:rsidRDefault="002D30A3" w:rsidP="008D35FA">
      <w:pPr>
        <w:pStyle w:val="1"/>
        <w:numPr>
          <w:ilvl w:val="0"/>
          <w:numId w:val="20"/>
        </w:numPr>
      </w:pPr>
      <w:r>
        <w:rPr>
          <w:rFonts w:hint="eastAsia"/>
        </w:rPr>
        <w:t>关于芯片</w:t>
      </w:r>
    </w:p>
    <w:p w14:paraId="07F5A95B" w14:textId="77777777" w:rsidR="002D30A3" w:rsidRDefault="002D30A3" w:rsidP="002D30A3">
      <w:pPr>
        <w:pStyle w:val="my"/>
        <w:ind w:firstLine="420"/>
      </w:pPr>
      <w:r>
        <w:rPr>
          <w:rFonts w:hint="eastAsia"/>
        </w:rPr>
        <w:t>当前整个中国，都关注芯片。</w:t>
      </w:r>
    </w:p>
    <w:p w14:paraId="766ECD37" w14:textId="77777777" w:rsidR="002D30A3" w:rsidRDefault="002D30A3" w:rsidP="002D30A3">
      <w:pPr>
        <w:pStyle w:val="my"/>
        <w:ind w:firstLine="420"/>
      </w:pPr>
      <w:r>
        <w:rPr>
          <w:rFonts w:hint="eastAsia"/>
        </w:rPr>
        <w:t>给所有人一个错觉是芯片似乎是最重要的东西。</w:t>
      </w:r>
    </w:p>
    <w:p w14:paraId="13C3A9EC" w14:textId="77777777" w:rsidR="002D30A3" w:rsidRDefault="002D30A3" w:rsidP="002D30A3">
      <w:pPr>
        <w:pStyle w:val="my"/>
        <w:ind w:firstLine="420"/>
      </w:pPr>
      <w:r>
        <w:rPr>
          <w:rFonts w:hint="eastAsia"/>
        </w:rPr>
        <w:t>一个重要的原因是，如果从经济角度来计算，中国在疫情前，每年从国外进口的芯片的价值，超过石油进口的开销近一倍。从中国宏观经济层面来说，是上层建筑层面，难以接受的。</w:t>
      </w:r>
    </w:p>
    <w:p w14:paraId="545A8EC9" w14:textId="77777777" w:rsidR="002D30A3" w:rsidRDefault="002D30A3" w:rsidP="002D30A3">
      <w:pPr>
        <w:pStyle w:val="my"/>
        <w:ind w:firstLine="420"/>
      </w:pPr>
      <w:r>
        <w:rPr>
          <w:rFonts w:hint="eastAsia"/>
        </w:rPr>
        <w:t>所以，我们有必要分析一下这个事情。</w:t>
      </w:r>
    </w:p>
    <w:p w14:paraId="31249CDF" w14:textId="77777777" w:rsidR="002D30A3" w:rsidRDefault="002D30A3" w:rsidP="002D30A3">
      <w:pPr>
        <w:pStyle w:val="2"/>
      </w:pPr>
      <w:bookmarkStart w:id="37" w:name="_Ref107740743"/>
      <w:r>
        <w:rPr>
          <w:rFonts w:hint="eastAsia"/>
        </w:rPr>
        <w:t>从系统角度，芯片生产并不是最上的大层</w:t>
      </w:r>
      <w:bookmarkEnd w:id="37"/>
    </w:p>
    <w:p w14:paraId="64A2E768" w14:textId="77777777" w:rsidR="002D30A3" w:rsidRDefault="00495A26" w:rsidP="002D30A3">
      <w:pPr>
        <w:pStyle w:val="my"/>
        <w:ind w:firstLine="420"/>
      </w:pPr>
      <w:r>
        <w:rPr>
          <w:rFonts w:hint="eastAsia"/>
        </w:rPr>
        <w:t>本节想要说明，芯片是被禁锢的一个大层。被编译器所禁锢。</w:t>
      </w:r>
    </w:p>
    <w:p w14:paraId="58947D29" w14:textId="77777777" w:rsidR="00495A26" w:rsidRDefault="00495A26" w:rsidP="009B5523">
      <w:pPr>
        <w:pStyle w:val="3"/>
      </w:pPr>
      <w:r>
        <w:rPr>
          <w:rFonts w:hint="eastAsia"/>
        </w:rPr>
        <w:t>芯片的分类</w:t>
      </w:r>
    </w:p>
    <w:p w14:paraId="53927BD0" w14:textId="77777777" w:rsidR="009B5523" w:rsidRPr="009B5523" w:rsidRDefault="009B5523" w:rsidP="009B5523">
      <w:pPr>
        <w:pStyle w:val="a0"/>
        <w:ind w:firstLine="420"/>
      </w:pPr>
    </w:p>
    <w:p w14:paraId="35A4C64F" w14:textId="77777777" w:rsidR="009B5523" w:rsidRDefault="009B5523" w:rsidP="009B5523">
      <w:pPr>
        <w:pStyle w:val="my"/>
        <w:ind w:firstLine="420"/>
        <w:jc w:val="center"/>
      </w:pPr>
      <w:r>
        <w:object w:dxaOrig="5016" w:dyaOrig="2124" w14:anchorId="38D76B01">
          <v:shape id="_x0000_i1050" type="#_x0000_t75" style="width:250.15pt;height:106.15pt" o:ole="">
            <v:imagedata r:id="rId61" o:title=""/>
          </v:shape>
          <o:OLEObject Type="Embed" ProgID="Visio.Drawing.11" ShapeID="_x0000_i1050" DrawAspect="Content" ObjectID="_1721329106" r:id="rId62"/>
        </w:object>
      </w:r>
    </w:p>
    <w:p w14:paraId="0D58A62F" w14:textId="30A0C972" w:rsidR="009B5523" w:rsidRDefault="009B5523" w:rsidP="009B5523">
      <w:pPr>
        <w:pStyle w:val="ae"/>
        <w:jc w:val="center"/>
      </w:pPr>
      <w:r>
        <w:t>图</w:t>
      </w:r>
      <w:fldSimple w:instr=" STYLEREF 1 \s ">
        <w:r w:rsidR="001F4DEE">
          <w:rPr>
            <w:noProof/>
          </w:rPr>
          <w:t>1</w:t>
        </w:r>
      </w:fldSimple>
      <w:r w:rsidR="001F4DEE">
        <w:noBreakHyphen/>
      </w:r>
      <w:r w:rsidR="001F4DEE">
        <w:fldChar w:fldCharType="begin"/>
      </w:r>
      <w:r w:rsidR="001F4DEE">
        <w:instrText xml:space="preserve"> SEQ </w:instrText>
      </w:r>
      <w:r w:rsidR="001F4DEE">
        <w:instrText>图</w:instrText>
      </w:r>
      <w:r w:rsidR="001F4DEE">
        <w:instrText xml:space="preserve"> \* ARABIC \s 1 </w:instrText>
      </w:r>
      <w:r w:rsidR="001F4DEE">
        <w:fldChar w:fldCharType="separate"/>
      </w:r>
      <w:r w:rsidR="001F4DEE">
        <w:rPr>
          <w:noProof/>
        </w:rPr>
        <w:t>1</w:t>
      </w:r>
      <w:r w:rsidR="001F4DEE">
        <w:fldChar w:fldCharType="end"/>
      </w:r>
      <w:r>
        <w:rPr>
          <w:rFonts w:hint="eastAsia"/>
        </w:rPr>
        <w:t>芯片的大致分类</w:t>
      </w:r>
    </w:p>
    <w:p w14:paraId="1CEC189E" w14:textId="77777777" w:rsidR="00B81BE5" w:rsidRDefault="00B81BE5" w:rsidP="00B81BE5">
      <w:r>
        <w:rPr>
          <w:rFonts w:hint="eastAsia"/>
        </w:rPr>
        <w:t>我这里没有相关的三种芯片，占用中国进口总额的比值，应该都不小。因为三者的生产都有各自的难点。有的是多种的结合，例如，通信的无线芯片，可以是独立的一个</w:t>
      </w:r>
      <w:r>
        <w:rPr>
          <w:rFonts w:hint="eastAsia"/>
        </w:rPr>
        <w:t>A</w:t>
      </w:r>
      <w:r>
        <w:t>SIC</w:t>
      </w:r>
      <w:r>
        <w:rPr>
          <w:rFonts w:hint="eastAsia"/>
        </w:rPr>
        <w:t>，也可以是加了</w:t>
      </w:r>
      <w:r>
        <w:rPr>
          <w:rFonts w:hint="eastAsia"/>
        </w:rPr>
        <w:t>A</w:t>
      </w:r>
      <w:r>
        <w:t>RM</w:t>
      </w:r>
      <w:r>
        <w:rPr>
          <w:rFonts w:hint="eastAsia"/>
        </w:rPr>
        <w:t>核的。例如，一些高端的</w:t>
      </w:r>
      <w:r>
        <w:rPr>
          <w:rFonts w:hint="eastAsia"/>
        </w:rPr>
        <w:t>A</w:t>
      </w:r>
      <w:r>
        <w:t>SIC</w:t>
      </w:r>
      <w:r>
        <w:rPr>
          <w:rFonts w:hint="eastAsia"/>
        </w:rPr>
        <w:t>，例如砷化镓芯片，对材料学要求较高，我们先放一放材料学的问题，因为这是综合</w:t>
      </w:r>
      <w:r>
        <w:rPr>
          <w:rFonts w:hint="eastAsia"/>
        </w:rPr>
        <w:lastRenderedPageBreak/>
        <w:t>国力，或者是说我们国民性，或者说是系统性的问题——我们的国民的个体是急功近利的，但材料学的研发周期相对长，或者对积累要求高；</w:t>
      </w:r>
      <w:r>
        <w:rPr>
          <w:rFonts w:hint="eastAsia"/>
        </w:rPr>
        <w:t>F</w:t>
      </w:r>
      <w:r>
        <w:t>PGA</w:t>
      </w:r>
      <w:r>
        <w:rPr>
          <w:rFonts w:hint="eastAsia"/>
        </w:rPr>
        <w:t>，则是综合性极高，中国只能在很低很低的低端稍有参与。这两者，如果有机会，我们再详述。</w:t>
      </w:r>
    </w:p>
    <w:p w14:paraId="28791A13" w14:textId="77777777" w:rsidR="00B81BE5" w:rsidRDefault="00B81BE5" w:rsidP="00B81BE5">
      <w:r>
        <w:rPr>
          <w:rFonts w:hint="eastAsia"/>
        </w:rPr>
        <w:t>我们仅以通用芯片为例来分析。特别是最近整个中国，无数家公司，投身于</w:t>
      </w:r>
      <w:r w:rsidR="00BC51F5">
        <w:t>RISC-V</w:t>
      </w:r>
      <w:r w:rsidR="00BC51F5">
        <w:rPr>
          <w:rFonts w:hint="eastAsia"/>
        </w:rPr>
        <w:t>的指令集通用芯片的研发时。</w:t>
      </w:r>
    </w:p>
    <w:p w14:paraId="48EA18FA" w14:textId="77777777" w:rsidR="00BC51F5" w:rsidRDefault="00BC51F5" w:rsidP="00BC51F5">
      <w:pPr>
        <w:pStyle w:val="3"/>
      </w:pPr>
      <w:r>
        <w:rPr>
          <w:rFonts w:hint="eastAsia"/>
        </w:rPr>
        <w:t>通用芯片的研发制造并不在最高大层</w:t>
      </w:r>
    </w:p>
    <w:p w14:paraId="57CD1300" w14:textId="77777777" w:rsidR="001813FB" w:rsidRPr="001813FB" w:rsidRDefault="001813FB" w:rsidP="001813FB">
      <w:pPr>
        <w:pStyle w:val="a0"/>
        <w:ind w:firstLine="420"/>
      </w:pPr>
      <w:r>
        <w:rPr>
          <w:rFonts w:hint="eastAsia"/>
        </w:rPr>
        <w:t>如</w:t>
      </w:r>
      <w:r w:rsidR="00CB5686">
        <w:fldChar w:fldCharType="begin"/>
      </w:r>
      <w:r>
        <w:rPr>
          <w:rFonts w:hint="eastAsia"/>
        </w:rPr>
        <w:instrText>REF _Ref107738048 \h</w:instrText>
      </w:r>
      <w:r w:rsidR="00CB5686">
        <w:fldChar w:fldCharType="separate"/>
      </w:r>
      <w:r>
        <w:rPr>
          <w:rFonts w:hint="eastAsia"/>
        </w:rPr>
        <w:t>图</w:t>
      </w:r>
      <w:r>
        <w:rPr>
          <w:noProof/>
        </w:rPr>
        <w:t>1</w:t>
      </w:r>
      <w:r>
        <w:noBreakHyphen/>
      </w:r>
      <w:r>
        <w:rPr>
          <w:noProof/>
        </w:rPr>
        <w:t>2</w:t>
      </w:r>
      <w:r w:rsidR="00CB5686">
        <w:fldChar w:fldCharType="end"/>
      </w:r>
      <w:r>
        <w:rPr>
          <w:rFonts w:hint="eastAsia"/>
        </w:rPr>
        <w:t>，我们所认为的“芯片就是命”这个命题，是不存在的。我们只需要简单的思考两个问题：（</w:t>
      </w:r>
      <w:r>
        <w:rPr>
          <w:rFonts w:hint="eastAsia"/>
        </w:rPr>
        <w:t>1</w:t>
      </w:r>
      <w:r>
        <w:rPr>
          <w:rFonts w:hint="eastAsia"/>
        </w:rPr>
        <w:t>）为什么美国不自己生产芯片？（</w:t>
      </w:r>
      <w:r>
        <w:rPr>
          <w:rFonts w:hint="eastAsia"/>
        </w:rPr>
        <w:t>2</w:t>
      </w:r>
      <w:r>
        <w:rPr>
          <w:rFonts w:hint="eastAsia"/>
        </w:rPr>
        <w:t>）如果台积电真的被中国拿到，中国就是一等强国吗？</w:t>
      </w:r>
    </w:p>
    <w:p w14:paraId="715EBB37" w14:textId="77777777" w:rsidR="001813FB" w:rsidRDefault="001813FB" w:rsidP="001813FB">
      <w:r w:rsidRPr="001813FB">
        <w:object w:dxaOrig="10584" w:dyaOrig="6889" w14:anchorId="3B30CE6B">
          <v:shape id="_x0000_i1051" type="#_x0000_t75" style="width:414.95pt;height:270.1pt" o:ole="">
            <v:imagedata r:id="rId63" o:title=""/>
          </v:shape>
          <o:OLEObject Type="Embed" ProgID="Visio.Drawing.11" ShapeID="_x0000_i1051" DrawAspect="Content" ObjectID="_1721329107" r:id="rId64"/>
        </w:object>
      </w:r>
    </w:p>
    <w:p w14:paraId="5A41337A" w14:textId="5114ED7F" w:rsidR="00BC51F5" w:rsidRDefault="001813FB" w:rsidP="001813FB">
      <w:pPr>
        <w:pStyle w:val="ae"/>
        <w:jc w:val="center"/>
      </w:pPr>
      <w:bookmarkStart w:id="38" w:name="_Ref107738048"/>
      <w:r>
        <w:rPr>
          <w:rFonts w:hint="eastAsia"/>
        </w:rPr>
        <w:t>图</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1</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2</w:t>
      </w:r>
      <w:r w:rsidR="001F4DEE">
        <w:fldChar w:fldCharType="end"/>
      </w:r>
      <w:bookmarkEnd w:id="38"/>
      <w:r>
        <w:rPr>
          <w:rFonts w:hint="eastAsia"/>
        </w:rPr>
        <w:t>通用芯片，被大层间隔离压制于低端的世界</w:t>
      </w:r>
    </w:p>
    <w:p w14:paraId="1260AAF6" w14:textId="77777777" w:rsidR="000802B8" w:rsidRDefault="000802B8" w:rsidP="000802B8">
      <w:pPr>
        <w:pStyle w:val="a0"/>
        <w:ind w:firstLine="420"/>
      </w:pPr>
      <w:r>
        <w:rPr>
          <w:rFonts w:hint="eastAsia"/>
        </w:rPr>
        <w:t>显然不是的，</w:t>
      </w:r>
      <w:r w:rsidR="00CB5686">
        <w:fldChar w:fldCharType="begin"/>
      </w:r>
      <w:r>
        <w:rPr>
          <w:rFonts w:hint="eastAsia"/>
        </w:rPr>
        <w:instrText>REF _Ref107738048 \h</w:instrText>
      </w:r>
      <w:r>
        <w:instrText xml:space="preserve"> \* MERGEFORMAT </w:instrText>
      </w:r>
      <w:r w:rsidR="00CB5686">
        <w:fldChar w:fldCharType="separate"/>
      </w:r>
      <w:r>
        <w:rPr>
          <w:rFonts w:hint="eastAsia"/>
        </w:rPr>
        <w:t>图</w:t>
      </w:r>
      <w:r>
        <w:rPr>
          <w:noProof/>
        </w:rPr>
        <w:t>1</w:t>
      </w:r>
      <w:r>
        <w:noBreakHyphen/>
      </w:r>
      <w:r>
        <w:rPr>
          <w:noProof/>
        </w:rPr>
        <w:t>2</w:t>
      </w:r>
      <w:r w:rsidR="00CB5686">
        <w:fldChar w:fldCharType="end"/>
      </w:r>
      <w:r>
        <w:rPr>
          <w:rFonts w:hint="eastAsia"/>
        </w:rPr>
        <w:t>，着力说明，根据我们系统论，大层理论的观点，一旦</w:t>
      </w:r>
      <w:r>
        <w:rPr>
          <w:rFonts w:hint="eastAsia"/>
        </w:rPr>
        <w:lastRenderedPageBreak/>
        <w:t>被压制于底层，不论如何，也翻不了天。</w:t>
      </w:r>
    </w:p>
    <w:p w14:paraId="218B5877" w14:textId="77777777" w:rsidR="000161CD" w:rsidRDefault="000802B8" w:rsidP="000802B8">
      <w:pPr>
        <w:pStyle w:val="a0"/>
        <w:ind w:firstLine="420"/>
      </w:pPr>
      <w:r>
        <w:rPr>
          <w:rFonts w:hint="eastAsia"/>
        </w:rPr>
        <w:t>所以，我们说，没有芯片（制造能力），不代表没有一切；有了这种能力，也不代表，就是宇宙无敌了。</w:t>
      </w:r>
    </w:p>
    <w:p w14:paraId="79CD9070" w14:textId="77777777" w:rsidR="000802B8" w:rsidRDefault="000161CD" w:rsidP="000802B8">
      <w:pPr>
        <w:pStyle w:val="a0"/>
        <w:ind w:firstLine="420"/>
      </w:pPr>
      <w:r>
        <w:rPr>
          <w:rFonts w:hint="eastAsia"/>
        </w:rPr>
        <w:t>首先要有这样的意识——造不了芯片没有什么问题。美国如果用这一招来控制中国，有效，但没有那么有效。</w:t>
      </w:r>
      <w:r w:rsidR="000D42DE">
        <w:rPr>
          <w:rFonts w:hint="eastAsia"/>
        </w:rPr>
        <w:t>而且，损害的，实际上是美国自身。</w:t>
      </w:r>
    </w:p>
    <w:p w14:paraId="5E2B1644" w14:textId="77777777" w:rsidR="000161CD" w:rsidRDefault="000161CD" w:rsidP="000802B8">
      <w:pPr>
        <w:pStyle w:val="a0"/>
        <w:ind w:firstLine="420"/>
      </w:pPr>
      <w:r>
        <w:rPr>
          <w:rFonts w:hint="eastAsia"/>
        </w:rPr>
        <w:t>所以，一个合格的芯片人，不仅要了解芯片这个产业，还需要知道有编译器存在。</w:t>
      </w:r>
    </w:p>
    <w:p w14:paraId="36021907" w14:textId="77777777" w:rsidR="000D42DE" w:rsidRDefault="000D42DE" w:rsidP="000802B8">
      <w:pPr>
        <w:pStyle w:val="a0"/>
        <w:ind w:firstLine="420"/>
      </w:pPr>
      <w:r>
        <w:rPr>
          <w:rFonts w:hint="eastAsia"/>
        </w:rPr>
        <w:t>也需要知道，世界的格局。</w:t>
      </w:r>
    </w:p>
    <w:p w14:paraId="0986F1B8" w14:textId="77777777" w:rsidR="008F0F67" w:rsidRDefault="008F0F67" w:rsidP="008F0F67">
      <w:pPr>
        <w:pStyle w:val="3"/>
      </w:pPr>
      <w:r>
        <w:rPr>
          <w:rFonts w:hint="eastAsia"/>
        </w:rPr>
        <w:t>编译器是什么，与操作系统的关系</w:t>
      </w:r>
    </w:p>
    <w:p w14:paraId="18F3E0F6" w14:textId="77777777" w:rsidR="008F0F67" w:rsidRDefault="008F0F67" w:rsidP="008F0F67">
      <w:pPr>
        <w:pStyle w:val="a0"/>
        <w:ind w:firstLine="420"/>
      </w:pPr>
      <w:r>
        <w:rPr>
          <w:rFonts w:hint="eastAsia"/>
        </w:rPr>
        <w:t>从历史上来看，编译器，与操作系统，以及芯片，几乎是同时出现的。</w:t>
      </w:r>
    </w:p>
    <w:p w14:paraId="5F09EAEC" w14:textId="70074DC8" w:rsidR="008F0F67" w:rsidRDefault="008F0F67" w:rsidP="008F0F67">
      <w:pPr>
        <w:pStyle w:val="a0"/>
        <w:ind w:firstLine="420"/>
      </w:pPr>
      <w:r>
        <w:rPr>
          <w:rFonts w:hint="eastAsia"/>
        </w:rPr>
        <w:t>具体来说，先有了芯片的设计思想，后来人们有了技术，设计和生产出芯片，然后有了各种</w:t>
      </w:r>
      <w:r>
        <w:rPr>
          <w:rFonts w:hint="eastAsia"/>
        </w:rPr>
        <w:t>C</w:t>
      </w:r>
      <w:r>
        <w:t>PU</w:t>
      </w:r>
      <w:r>
        <w:rPr>
          <w:rFonts w:hint="eastAsia"/>
        </w:rPr>
        <w:t>专有的机器指令集，然后</w:t>
      </w:r>
      <w:r>
        <w:rPr>
          <w:rFonts w:hint="eastAsia"/>
        </w:rPr>
        <w:t>I</w:t>
      </w:r>
      <w:r>
        <w:t>BM</w:t>
      </w:r>
      <w:r>
        <w:rPr>
          <w:rFonts w:hint="eastAsia"/>
        </w:rPr>
        <w:t>开启了通用指令集的探索，与此同时，有人提出了编译器的构想，与此同时，</w:t>
      </w:r>
      <w:r w:rsidR="0056374C">
        <w:rPr>
          <w:rFonts w:hint="eastAsia"/>
        </w:rPr>
        <w:t>1956</w:t>
      </w:r>
      <w:r w:rsidR="0056374C">
        <w:rPr>
          <w:rFonts w:hint="eastAsia"/>
        </w:rPr>
        <w:t>年</w:t>
      </w:r>
      <w:r>
        <w:rPr>
          <w:rFonts w:hint="eastAsia"/>
        </w:rPr>
        <w:t>乔姆斯基的《句</w:t>
      </w:r>
      <w:r w:rsidR="00FA1F73">
        <w:rPr>
          <w:rFonts w:hint="eastAsia"/>
        </w:rPr>
        <w:t>法</w:t>
      </w:r>
      <w:r>
        <w:rPr>
          <w:rFonts w:hint="eastAsia"/>
        </w:rPr>
        <w:t>结构》论文发表，巴斯科和诺尔两个独立根据这个理论，提出巴斯科</w:t>
      </w:r>
      <w:r>
        <w:rPr>
          <w:rFonts w:hint="eastAsia"/>
        </w:rPr>
        <w:t>-</w:t>
      </w:r>
      <w:r>
        <w:rPr>
          <w:rFonts w:hint="eastAsia"/>
        </w:rPr>
        <w:t>诺尔范式，人类有了第一款真正的现代编译器：</w:t>
      </w:r>
      <w:r w:rsidR="0056374C">
        <w:t>FORTRAN</w:t>
      </w:r>
      <w:r>
        <w:t>-2</w:t>
      </w:r>
      <w:r w:rsidR="0056374C">
        <w:rPr>
          <w:rFonts w:hint="eastAsia"/>
        </w:rPr>
        <w:t>编译器。从此，人类实现了一次升层。</w:t>
      </w:r>
    </w:p>
    <w:p w14:paraId="1A864A5C" w14:textId="77777777" w:rsidR="0056374C" w:rsidRDefault="0056374C" w:rsidP="008F0F67">
      <w:pPr>
        <w:pStyle w:val="a0"/>
        <w:ind w:firstLine="420"/>
      </w:pPr>
      <w:r>
        <w:rPr>
          <w:rFonts w:hint="eastAsia"/>
        </w:rPr>
        <w:t>在此之后，硬件业，被置于软件业之下。</w:t>
      </w:r>
    </w:p>
    <w:p w14:paraId="2CDF711B" w14:textId="77777777" w:rsidR="0056374C" w:rsidRDefault="0056374C" w:rsidP="008F0F67">
      <w:pPr>
        <w:pStyle w:val="a0"/>
        <w:ind w:firstLine="420"/>
      </w:pPr>
      <w:r>
        <w:rPr>
          <w:rFonts w:hint="eastAsia"/>
        </w:rPr>
        <w:t>因而，根据美国的特点，</w:t>
      </w:r>
      <w:r>
        <w:rPr>
          <w:rFonts w:hint="eastAsia"/>
        </w:rPr>
        <w:t>75%</w:t>
      </w:r>
      <w:r>
        <w:rPr>
          <w:rFonts w:hint="eastAsia"/>
        </w:rPr>
        <w:t>以上的资源，将转向最上层的研发。也就是软件业。</w:t>
      </w:r>
    </w:p>
    <w:p w14:paraId="1302EFCE" w14:textId="77777777" w:rsidR="0056374C" w:rsidRDefault="0056374C" w:rsidP="008F0F67">
      <w:pPr>
        <w:pStyle w:val="a0"/>
        <w:ind w:firstLine="420"/>
      </w:pPr>
      <w:r>
        <w:rPr>
          <w:rFonts w:hint="eastAsia"/>
        </w:rPr>
        <w:t>在这样的前景之下，美国逐步放弃硬件的体系的外移之路。先是日本，然后是韩国，然后是台湾，以色列。</w:t>
      </w:r>
    </w:p>
    <w:p w14:paraId="72B660E3" w14:textId="77777777" w:rsidR="0056374C" w:rsidRDefault="0056374C" w:rsidP="008F0F67">
      <w:pPr>
        <w:pStyle w:val="a0"/>
        <w:ind w:firstLine="420"/>
      </w:pPr>
      <w:r>
        <w:rPr>
          <w:rFonts w:hint="eastAsia"/>
        </w:rPr>
        <w:lastRenderedPageBreak/>
        <w:t>所以，中国当前，正在争夺的，是与这些搞芯片业近</w:t>
      </w:r>
      <w:r>
        <w:rPr>
          <w:rFonts w:hint="eastAsia"/>
        </w:rPr>
        <w:t>50</w:t>
      </w:r>
      <w:r>
        <w:rPr>
          <w:rFonts w:hint="eastAsia"/>
        </w:rPr>
        <w:t>年的国家和地区进行竞争。难度可想而知，而且，就是赢得胜利，也不代表，进入了第一层级——这是一个既困难，而且在胜利后，也不过在二流的世界中，抢了个位置</w:t>
      </w:r>
      <w:r w:rsidR="00552605">
        <w:rPr>
          <w:rFonts w:hint="eastAsia"/>
        </w:rPr>
        <w:t>的“胜利”</w:t>
      </w:r>
      <w:r>
        <w:rPr>
          <w:rFonts w:hint="eastAsia"/>
        </w:rPr>
        <w:t>。</w:t>
      </w:r>
    </w:p>
    <w:p w14:paraId="59AFE75D" w14:textId="77777777" w:rsidR="0056374C" w:rsidRDefault="0056374C" w:rsidP="008F0F67">
      <w:pPr>
        <w:pStyle w:val="a0"/>
        <w:ind w:firstLine="420"/>
      </w:pPr>
      <w:r>
        <w:rPr>
          <w:rFonts w:hint="eastAsia"/>
        </w:rPr>
        <w:t>那么编译器是什么呢？为什么有了它之后世界就</w:t>
      </w:r>
      <w:r w:rsidR="00244742">
        <w:rPr>
          <w:rFonts w:hint="eastAsia"/>
        </w:rPr>
        <w:t>有了新的大层？简单来说，就是发明了一种人类和计算机都能懂的语言，然后，人类用这种语言，将自己的意思，告诉编译器，</w:t>
      </w:r>
      <w:r w:rsidR="00244742">
        <w:rPr>
          <w:rFonts w:hint="eastAsia"/>
        </w:rPr>
        <w:t>c</w:t>
      </w:r>
      <w:r w:rsidR="00244742">
        <w:t>ompiler</w:t>
      </w:r>
      <w:r w:rsidR="00244742">
        <w:rPr>
          <w:rFonts w:hint="eastAsia"/>
        </w:rPr>
        <w:t>再将人类的意图，转换为某种通用芯片能理解的指令。</w:t>
      </w:r>
    </w:p>
    <w:p w14:paraId="4C4BC136" w14:textId="77777777" w:rsidR="00244742" w:rsidRPr="00244742" w:rsidRDefault="00244742" w:rsidP="008F0F67">
      <w:pPr>
        <w:pStyle w:val="a0"/>
        <w:ind w:firstLine="420"/>
        <w:rPr>
          <w:i/>
          <w:iCs/>
        </w:rPr>
      </w:pPr>
      <w:r w:rsidRPr="00244742">
        <w:rPr>
          <w:rFonts w:hint="eastAsia"/>
          <w:i/>
          <w:iCs/>
        </w:rPr>
        <w:t>这个基本知识，实际上，任何一个地球人都应当理解。感谢伟大的乔姆斯基，他是公认的</w:t>
      </w:r>
      <w:r w:rsidRPr="00244742">
        <w:rPr>
          <w:rFonts w:hint="eastAsia"/>
          <w:i/>
          <w:iCs/>
        </w:rPr>
        <w:t>20</w:t>
      </w:r>
      <w:r w:rsidRPr="00244742">
        <w:rPr>
          <w:rFonts w:hint="eastAsia"/>
          <w:i/>
          <w:iCs/>
        </w:rPr>
        <w:t>世纪最被低估的科学家。而且，自从他的《句法结构》以来，语言学，没有发生第二次进步。</w:t>
      </w:r>
    </w:p>
    <w:p w14:paraId="11401A13" w14:textId="77777777" w:rsidR="00244742" w:rsidRDefault="00244742" w:rsidP="008F0F67">
      <w:pPr>
        <w:pStyle w:val="a0"/>
        <w:ind w:firstLine="420"/>
      </w:pPr>
      <w:r>
        <w:rPr>
          <w:rFonts w:hint="eastAsia"/>
        </w:rPr>
        <w:t>所以，总结来说，有了编译器之后，终于有了一个行业叫：软件业。有了软件工程师。软件工程师，再不用看硬件的脸色行事。一个新的时代到来了。再后来是</w:t>
      </w:r>
      <w:r>
        <w:rPr>
          <w:rFonts w:hint="eastAsia"/>
        </w:rPr>
        <w:t>70</w:t>
      </w:r>
      <w:r>
        <w:rPr>
          <w:rFonts w:hint="eastAsia"/>
        </w:rPr>
        <w:t>年代的大发展，有了</w:t>
      </w:r>
      <w:r>
        <w:rPr>
          <w:rFonts w:hint="eastAsia"/>
        </w:rPr>
        <w:t>C</w:t>
      </w:r>
      <w:r>
        <w:rPr>
          <w:rFonts w:hint="eastAsia"/>
        </w:rPr>
        <w:t>语言，有了微处理器，有了个人电脑，有了</w:t>
      </w:r>
      <w:r w:rsidR="00DC4A5D">
        <w:rPr>
          <w:rFonts w:hint="eastAsia"/>
        </w:rPr>
        <w:t>操作系统。然后软件业的突飞猛进，一直到</w:t>
      </w:r>
      <w:r w:rsidR="00DC4A5D">
        <w:rPr>
          <w:rFonts w:ascii="Helvetica" w:hAnsi="Helvetica" w:cs="Helvetica"/>
          <w:color w:val="333333"/>
          <w:szCs w:val="21"/>
          <w:shd w:val="clear" w:color="auto" w:fill="FFFFFF"/>
        </w:rPr>
        <w:t>Macintosh, Windows 95</w:t>
      </w:r>
      <w:r w:rsidR="00DC4A5D">
        <w:rPr>
          <w:rFonts w:hint="eastAsia"/>
        </w:rPr>
        <w:t>，后来的</w:t>
      </w:r>
      <w:r w:rsidR="00DC4A5D">
        <w:rPr>
          <w:rFonts w:hint="eastAsia"/>
        </w:rPr>
        <w:t>i</w:t>
      </w:r>
      <w:r w:rsidR="00DC4A5D">
        <w:t>OS, Android</w:t>
      </w:r>
      <w:r w:rsidR="00DC4A5D">
        <w:rPr>
          <w:rFonts w:hint="eastAsia"/>
        </w:rPr>
        <w:t>。</w:t>
      </w:r>
    </w:p>
    <w:p w14:paraId="6334FC21" w14:textId="77777777" w:rsidR="00DC4A5D" w:rsidRDefault="00DC4A5D" w:rsidP="008F0F67">
      <w:pPr>
        <w:pStyle w:val="a0"/>
        <w:ind w:firstLine="420"/>
      </w:pPr>
      <w:r>
        <w:rPr>
          <w:rFonts w:hint="eastAsia"/>
        </w:rPr>
        <w:t>操作系统原本来说，本应也是一次升层，程序员，再不用关心底层的逻辑。但这个过程，没有完全实现。一般来说，我们说升大层，指的是归一化。以编译器为例，今天的编译器种类并不多，而且理论是完全一致的。但操作系统，目前的世界上还是有</w:t>
      </w:r>
      <w:r>
        <w:rPr>
          <w:rFonts w:hint="eastAsia"/>
        </w:rPr>
        <w:t>w</w:t>
      </w:r>
      <w:r>
        <w:t xml:space="preserve">indows, </w:t>
      </w:r>
      <w:r>
        <w:rPr>
          <w:rFonts w:hint="eastAsia"/>
        </w:rPr>
        <w:t>苹果，</w:t>
      </w:r>
      <w:r>
        <w:rPr>
          <w:rFonts w:hint="eastAsia"/>
        </w:rPr>
        <w:t>a</w:t>
      </w:r>
      <w:r>
        <w:t>ndroid</w:t>
      </w:r>
      <w:r>
        <w:rPr>
          <w:rFonts w:hint="eastAsia"/>
        </w:rPr>
        <w:t>这三个主流，还有</w:t>
      </w:r>
      <w:r>
        <w:rPr>
          <w:rFonts w:hint="eastAsia"/>
        </w:rPr>
        <w:t>l</w:t>
      </w:r>
      <w:r>
        <w:t>inux</w:t>
      </w:r>
      <w:r>
        <w:rPr>
          <w:rFonts w:hint="eastAsia"/>
        </w:rPr>
        <w:t>。苹果</w:t>
      </w:r>
      <w:r w:rsidR="00552605">
        <w:t>iOS</w:t>
      </w:r>
      <w:r>
        <w:rPr>
          <w:rFonts w:hint="eastAsia"/>
        </w:rPr>
        <w:t>是基于</w:t>
      </w:r>
      <w:r>
        <w:rPr>
          <w:rFonts w:hint="eastAsia"/>
        </w:rPr>
        <w:t>B</w:t>
      </w:r>
      <w:r>
        <w:t>SD Unix</w:t>
      </w:r>
      <w:r>
        <w:rPr>
          <w:rFonts w:hint="eastAsia"/>
        </w:rPr>
        <w:t>，</w:t>
      </w:r>
      <w:r>
        <w:rPr>
          <w:rFonts w:hint="eastAsia"/>
        </w:rPr>
        <w:t>a</w:t>
      </w:r>
      <w:r>
        <w:t>ndroid</w:t>
      </w:r>
      <w:r>
        <w:rPr>
          <w:rFonts w:hint="eastAsia"/>
        </w:rPr>
        <w:t>基于特定版本的</w:t>
      </w:r>
      <w:r>
        <w:rPr>
          <w:rFonts w:hint="eastAsia"/>
        </w:rPr>
        <w:t>l</w:t>
      </w:r>
      <w:r>
        <w:t>inux</w:t>
      </w:r>
      <w:r>
        <w:rPr>
          <w:rFonts w:hint="eastAsia"/>
        </w:rPr>
        <w:t>改造。在不强调人机界面</w:t>
      </w:r>
      <w:r>
        <w:rPr>
          <w:rFonts w:hint="eastAsia"/>
        </w:rPr>
        <w:lastRenderedPageBreak/>
        <w:t>的行业，</w:t>
      </w:r>
      <w:r>
        <w:rPr>
          <w:rFonts w:hint="eastAsia"/>
        </w:rPr>
        <w:t>l</w:t>
      </w:r>
      <w:r>
        <w:t>inux</w:t>
      </w:r>
      <w:r>
        <w:rPr>
          <w:rFonts w:hint="eastAsia"/>
        </w:rPr>
        <w:t>依然是主流。</w:t>
      </w:r>
      <w:r w:rsidR="00597D0C">
        <w:rPr>
          <w:rFonts w:hint="eastAsia"/>
        </w:rPr>
        <w:t>可以肯定，操作系统，还在发展之中。</w:t>
      </w:r>
    </w:p>
    <w:p w14:paraId="02B964CB" w14:textId="77777777" w:rsidR="00597D0C" w:rsidRDefault="00597D0C" w:rsidP="008F0F67">
      <w:pPr>
        <w:pStyle w:val="a0"/>
        <w:ind w:firstLine="420"/>
      </w:pPr>
      <w:r>
        <w:rPr>
          <w:rFonts w:hint="eastAsia"/>
        </w:rPr>
        <w:t>但是，可以认为先有了编译器，才有操作系统。虽然实际情况似乎不是这样。但在没有编译器之前的作业系统，是复杂度受限的，难以维续的。真正的作业系统，如</w:t>
      </w:r>
      <w:r>
        <w:rPr>
          <w:rFonts w:hint="eastAsia"/>
        </w:rPr>
        <w:t>u</w:t>
      </w:r>
      <w:r>
        <w:t>nix</w:t>
      </w:r>
      <w:r>
        <w:rPr>
          <w:rFonts w:hint="eastAsia"/>
        </w:rPr>
        <w:t>，一直等到</w:t>
      </w:r>
      <w:r>
        <w:rPr>
          <w:rFonts w:hint="eastAsia"/>
        </w:rPr>
        <w:t>C</w:t>
      </w:r>
      <w:r>
        <w:rPr>
          <w:rFonts w:hint="eastAsia"/>
        </w:rPr>
        <w:t>语言之后，才真正被发明。</w:t>
      </w:r>
    </w:p>
    <w:p w14:paraId="1D5C7B51" w14:textId="77777777" w:rsidR="00552605" w:rsidRPr="00552605" w:rsidRDefault="00552605" w:rsidP="008F0F67">
      <w:pPr>
        <w:pStyle w:val="a0"/>
        <w:ind w:firstLine="420"/>
      </w:pPr>
      <w:r>
        <w:rPr>
          <w:rFonts w:hint="eastAsia"/>
        </w:rPr>
        <w:t>操作系统之所以，也是一个大层，是因为操作系统本身也是一个许多需求的承载，例如，</w:t>
      </w:r>
      <w:r>
        <w:rPr>
          <w:rFonts w:hint="eastAsia"/>
        </w:rPr>
        <w:t>C</w:t>
      </w:r>
      <w:r>
        <w:t>PU</w:t>
      </w:r>
      <w:r>
        <w:rPr>
          <w:rFonts w:hint="eastAsia"/>
        </w:rPr>
        <w:t>和其它不可重入的硬件同时被多个进程复用，今天我们不在这里详述了。</w:t>
      </w:r>
    </w:p>
    <w:p w14:paraId="7FF39569" w14:textId="77777777" w:rsidR="000161CD" w:rsidRDefault="000161CD" w:rsidP="000161CD">
      <w:pPr>
        <w:pStyle w:val="3"/>
      </w:pPr>
      <w:r>
        <w:rPr>
          <w:rFonts w:hint="eastAsia"/>
        </w:rPr>
        <w:t>从芯片业的角度看编译器</w:t>
      </w:r>
    </w:p>
    <w:p w14:paraId="3EB7DCD3" w14:textId="54BD507C" w:rsidR="00AD5EFF" w:rsidRPr="00AD5EFF" w:rsidRDefault="00AD5EFF" w:rsidP="00AD5EFF">
      <w:pPr>
        <w:pStyle w:val="a0"/>
        <w:ind w:firstLine="420"/>
      </w:pPr>
      <w:r>
        <w:rPr>
          <w:rFonts w:hint="eastAsia"/>
        </w:rPr>
        <w:t>如</w:t>
      </w:r>
      <w:r w:rsidR="00CB5686">
        <w:fldChar w:fldCharType="begin"/>
      </w:r>
      <w:r>
        <w:rPr>
          <w:rFonts w:hint="eastAsia"/>
        </w:rPr>
        <w:instrText>REF _Ref107740306 \h</w:instrText>
      </w:r>
      <w:r w:rsidR="00CB5686">
        <w:fldChar w:fldCharType="separate"/>
      </w:r>
      <w:r>
        <w:rPr>
          <w:rFonts w:hint="eastAsia"/>
        </w:rPr>
        <w:t>图</w:t>
      </w:r>
      <w:r>
        <w:rPr>
          <w:noProof/>
        </w:rPr>
        <w:t>1</w:t>
      </w:r>
      <w:r>
        <w:noBreakHyphen/>
      </w:r>
      <w:r>
        <w:rPr>
          <w:noProof/>
        </w:rPr>
        <w:t>3</w:t>
      </w:r>
      <w:r w:rsidR="00CB5686">
        <w:fldChar w:fldCharType="end"/>
      </w:r>
      <w:r>
        <w:rPr>
          <w:rFonts w:hint="eastAsia"/>
        </w:rPr>
        <w:t>，</w:t>
      </w:r>
      <w:r w:rsidR="005A4C13">
        <w:rPr>
          <w:rFonts w:hint="eastAsia"/>
        </w:rPr>
        <w:t>通用芯片的最后目标是</w:t>
      </w:r>
      <w:r w:rsidR="00552605">
        <w:rPr>
          <w:rFonts w:hint="eastAsia"/>
        </w:rPr>
        <w:t>：支持</w:t>
      </w:r>
      <w:r w:rsidR="005A4C13">
        <w:rPr>
          <w:rFonts w:hint="eastAsia"/>
        </w:rPr>
        <w:t>符合编译器的规范</w:t>
      </w:r>
      <w:r w:rsidR="00552605">
        <w:rPr>
          <w:rFonts w:hint="eastAsia"/>
        </w:rPr>
        <w:t>（</w:t>
      </w:r>
      <w:r w:rsidR="00FA1F73">
        <w:rPr>
          <w:rFonts w:hint="eastAsia"/>
        </w:rPr>
        <w:t>与</w:t>
      </w:r>
      <w:r w:rsidR="00552605">
        <w:rPr>
          <w:rFonts w:hint="eastAsia"/>
        </w:rPr>
        <w:t>指令集</w:t>
      </w:r>
      <w:r w:rsidR="00FA1F73">
        <w:rPr>
          <w:rFonts w:hint="eastAsia"/>
        </w:rPr>
        <w:t>本身的设计与实现</w:t>
      </w:r>
      <w:r w:rsidR="00552605">
        <w:rPr>
          <w:rFonts w:hint="eastAsia"/>
        </w:rPr>
        <w:t>，是指指令集本身，要</w:t>
      </w:r>
      <w:r w:rsidR="00FA1F73">
        <w:rPr>
          <w:rFonts w:hint="eastAsia"/>
        </w:rPr>
        <w:t>遵守</w:t>
      </w:r>
      <w:r w:rsidR="00552605">
        <w:rPr>
          <w:rFonts w:hint="eastAsia"/>
        </w:rPr>
        <w:t>的规范，就是说，不</w:t>
      </w:r>
      <w:r w:rsidR="00FA1F73">
        <w:rPr>
          <w:rFonts w:hint="eastAsia"/>
        </w:rPr>
        <w:t>同</w:t>
      </w:r>
      <w:r w:rsidR="00552605">
        <w:rPr>
          <w:rFonts w:hint="eastAsia"/>
        </w:rPr>
        <w:t>的</w:t>
      </w:r>
      <w:r w:rsidR="00097F98">
        <w:rPr>
          <w:rFonts w:hint="eastAsia"/>
        </w:rPr>
        <w:t>C</w:t>
      </w:r>
      <w:r w:rsidR="00097F98">
        <w:t>PU</w:t>
      </w:r>
      <w:r w:rsidR="00552605">
        <w:rPr>
          <w:rFonts w:hint="eastAsia"/>
        </w:rPr>
        <w:t>可以使用不同的指令集，但这些指令集，是有法可依的）</w:t>
      </w:r>
      <w:r w:rsidR="005A4C13">
        <w:rPr>
          <w:rFonts w:hint="eastAsia"/>
        </w:rPr>
        <w:t>。</w:t>
      </w:r>
    </w:p>
    <w:p w14:paraId="2E9F51E9" w14:textId="77777777" w:rsidR="000161CD" w:rsidRPr="00597D0C" w:rsidRDefault="00AD5EFF" w:rsidP="00AD5EFF">
      <w:pPr>
        <w:jc w:val="center"/>
      </w:pPr>
      <w:r w:rsidRPr="00AD5EFF">
        <w:object w:dxaOrig="7341" w:dyaOrig="5952" w14:anchorId="5A6BBC88">
          <v:shape id="_x0000_i1052" type="#_x0000_t75" style="width:341.7pt;height:278pt" o:ole="">
            <v:imagedata r:id="rId65" o:title=""/>
          </v:shape>
          <o:OLEObject Type="Embed" ProgID="Visio.Drawing.11" ShapeID="_x0000_i1052" DrawAspect="Content" ObjectID="_1721329108" r:id="rId66"/>
        </w:object>
      </w:r>
    </w:p>
    <w:p w14:paraId="31162785" w14:textId="7311B239" w:rsidR="005A4C13" w:rsidRDefault="00AD5EFF" w:rsidP="005A4C13">
      <w:pPr>
        <w:pStyle w:val="ae"/>
        <w:jc w:val="center"/>
      </w:pPr>
      <w:bookmarkStart w:id="39" w:name="_Ref107740306"/>
      <w:r>
        <w:rPr>
          <w:rFonts w:hint="eastAsia"/>
        </w:rPr>
        <w:t>图</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1</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3</w:t>
      </w:r>
      <w:r w:rsidR="001F4DEE">
        <w:fldChar w:fldCharType="end"/>
      </w:r>
      <w:bookmarkEnd w:id="39"/>
      <w:r>
        <w:rPr>
          <w:rFonts w:hint="eastAsia"/>
        </w:rPr>
        <w:t>四因说角度看芯片业的升层构建</w:t>
      </w:r>
    </w:p>
    <w:p w14:paraId="39F6E4EB" w14:textId="2773455A" w:rsidR="005A4C13" w:rsidRDefault="005A4C13" w:rsidP="005A4C13">
      <w:pPr>
        <w:pStyle w:val="my"/>
        <w:ind w:firstLine="420"/>
      </w:pPr>
      <w:r>
        <w:rPr>
          <w:rFonts w:hint="eastAsia"/>
        </w:rPr>
        <w:lastRenderedPageBreak/>
        <w:t>今天的主流编译器，几乎只有G</w:t>
      </w:r>
      <w:r>
        <w:t>CC</w:t>
      </w:r>
      <w:r>
        <w:rPr>
          <w:rFonts w:hint="eastAsia"/>
        </w:rPr>
        <w:t>一种。</w:t>
      </w:r>
      <w:r w:rsidR="002D6EEE">
        <w:rPr>
          <w:rFonts w:hint="eastAsia"/>
        </w:rPr>
        <w:t>当今的通用处理器，都是利用的冯.诺依曼结构。</w:t>
      </w:r>
      <w:r w:rsidR="00097F98">
        <w:rPr>
          <w:rFonts w:hint="eastAsia"/>
        </w:rPr>
        <w:t>另</w:t>
      </w:r>
      <w:r w:rsidR="002D6EEE">
        <w:rPr>
          <w:rFonts w:hint="eastAsia"/>
        </w:rPr>
        <w:t>一</w:t>
      </w:r>
      <w:r w:rsidR="00097F98">
        <w:rPr>
          <w:rFonts w:hint="eastAsia"/>
        </w:rPr>
        <w:t>类</w:t>
      </w:r>
      <w:r w:rsidR="00A10C8B">
        <w:rPr>
          <w:rFonts w:hint="eastAsia"/>
        </w:rPr>
        <w:t>是</w:t>
      </w:r>
      <w:r w:rsidR="002D6EEE">
        <w:rPr>
          <w:rFonts w:hint="eastAsia"/>
        </w:rPr>
        <w:t>D</w:t>
      </w:r>
      <w:r w:rsidR="002D6EEE">
        <w:t>SP</w:t>
      </w:r>
      <w:r w:rsidR="002D6EEE">
        <w:rPr>
          <w:rFonts w:hint="eastAsia"/>
        </w:rPr>
        <w:t>等以总线为中心芯片，采用哈佛结构。</w:t>
      </w:r>
    </w:p>
    <w:p w14:paraId="4FB8EFC6" w14:textId="77777777" w:rsidR="002D6EEE" w:rsidRDefault="002D6EEE" w:rsidP="002D6EEE">
      <w:pPr>
        <w:pStyle w:val="3"/>
      </w:pPr>
      <w:r>
        <w:rPr>
          <w:rFonts w:hint="eastAsia"/>
        </w:rPr>
        <w:t>小结</w:t>
      </w:r>
    </w:p>
    <w:p w14:paraId="04D3680F" w14:textId="77777777" w:rsidR="002D6EEE" w:rsidRDefault="002D6EEE" w:rsidP="002D6EEE">
      <w:pPr>
        <w:pStyle w:val="a0"/>
        <w:ind w:firstLine="420"/>
      </w:pPr>
      <w:r>
        <w:rPr>
          <w:rFonts w:hint="eastAsia"/>
        </w:rPr>
        <w:t>这一大段，并不代表什么，只是描述一个事实。并不是说芯片的制造能力不重要，而是没那么重要。如果我们分析我们为什么没有能力制造高端芯片，我们也可以写出一大堆来，但没有太大的意</w:t>
      </w:r>
      <w:r w:rsidR="006C0487">
        <w:rPr>
          <w:rFonts w:hint="eastAsia"/>
        </w:rPr>
        <w:t>义</w:t>
      </w:r>
      <w:r>
        <w:rPr>
          <w:rFonts w:hint="eastAsia"/>
        </w:rPr>
        <w:t>。一切都是我们国民性造成的。</w:t>
      </w:r>
    </w:p>
    <w:p w14:paraId="3D4BB4DB" w14:textId="77777777" w:rsidR="002D6EEE" w:rsidRDefault="002D6EEE" w:rsidP="002D6EEE">
      <w:pPr>
        <w:pStyle w:val="a0"/>
        <w:ind w:firstLine="420"/>
      </w:pPr>
      <w:r>
        <w:rPr>
          <w:rFonts w:hint="eastAsia"/>
        </w:rPr>
        <w:t>但是，有一个重要的结论是，美国根本没有必要限制中国生产芯片的能力。</w:t>
      </w:r>
    </w:p>
    <w:p w14:paraId="1C66123F" w14:textId="77777777" w:rsidR="002D6EEE" w:rsidRDefault="002D6EEE" w:rsidP="002D6EEE">
      <w:pPr>
        <w:pStyle w:val="a0"/>
        <w:ind w:firstLine="420"/>
      </w:pPr>
      <w:r>
        <w:rPr>
          <w:rFonts w:hint="eastAsia"/>
        </w:rPr>
        <w:t>所以，一个最重要的预测是，中国将来很可能是芯片生产大国，因为美国需要这样一个中国。</w:t>
      </w:r>
    </w:p>
    <w:p w14:paraId="12D6C8D1" w14:textId="77777777" w:rsidR="002D6EEE" w:rsidRDefault="002D6EEE" w:rsidP="002D6EEE">
      <w:pPr>
        <w:pStyle w:val="2"/>
      </w:pPr>
      <w:r>
        <w:rPr>
          <w:rFonts w:hint="eastAsia"/>
        </w:rPr>
        <w:t>美国可能很快将允许</w:t>
      </w:r>
      <w:r>
        <w:rPr>
          <w:rFonts w:hint="eastAsia"/>
        </w:rPr>
        <w:t>A</w:t>
      </w:r>
      <w:r>
        <w:t>SML</w:t>
      </w:r>
      <w:r>
        <w:rPr>
          <w:rFonts w:hint="eastAsia"/>
        </w:rPr>
        <w:t>卖给中国光刻机</w:t>
      </w:r>
    </w:p>
    <w:p w14:paraId="54E2A9CE" w14:textId="77777777" w:rsidR="00F15B74" w:rsidRDefault="00F15B74" w:rsidP="00F15B74">
      <w:pPr>
        <w:pStyle w:val="my"/>
        <w:ind w:firstLine="420"/>
      </w:pPr>
      <w:r>
        <w:rPr>
          <w:rFonts w:hint="eastAsia"/>
        </w:rPr>
        <w:t>这里算是预测吧</w:t>
      </w:r>
      <w:r w:rsidR="00116BC5">
        <w:rPr>
          <w:rFonts w:hint="eastAsia"/>
        </w:rPr>
        <w:t>（现在是2022年7月3日）</w:t>
      </w:r>
      <w:r>
        <w:rPr>
          <w:rFonts w:hint="eastAsia"/>
        </w:rPr>
        <w:t>。</w:t>
      </w:r>
    </w:p>
    <w:p w14:paraId="1699204D" w14:textId="77777777" w:rsidR="00F15B74" w:rsidRDefault="00F15B74" w:rsidP="00F15B74">
      <w:pPr>
        <w:pStyle w:val="my"/>
        <w:ind w:firstLine="420"/>
      </w:pPr>
      <w:r>
        <w:rPr>
          <w:rFonts w:hint="eastAsia"/>
        </w:rPr>
        <w:t>从上一节：</w:t>
      </w:r>
      <w:r w:rsidR="00CB5686">
        <w:fldChar w:fldCharType="begin"/>
      </w:r>
      <w:r>
        <w:rPr>
          <w:rFonts w:hint="eastAsia"/>
        </w:rPr>
        <w:instrText>REF _Ref107740743 \w \h</w:instrText>
      </w:r>
      <w:r w:rsidR="00CB5686">
        <w:fldChar w:fldCharType="separate"/>
      </w:r>
      <w:r>
        <w:t>1.1</w:t>
      </w:r>
      <w:r w:rsidR="00CB5686">
        <w:fldChar w:fldCharType="end"/>
      </w:r>
      <w:r>
        <w:rPr>
          <w:rFonts w:hint="eastAsia"/>
        </w:rPr>
        <w:t>“</w:t>
      </w:r>
      <w:r w:rsidR="00CB5686">
        <w:fldChar w:fldCharType="begin"/>
      </w:r>
      <w:r>
        <w:instrText xml:space="preserve"> REF _Ref107740743 \h </w:instrText>
      </w:r>
      <w:r w:rsidR="00CB5686">
        <w:fldChar w:fldCharType="separate"/>
      </w:r>
      <w:r>
        <w:rPr>
          <w:rFonts w:hint="eastAsia"/>
        </w:rPr>
        <w:t>从系统角度，芯片生产并不是最上的大层</w:t>
      </w:r>
      <w:r w:rsidR="00CB5686">
        <w:fldChar w:fldCharType="end"/>
      </w:r>
      <w:r>
        <w:rPr>
          <w:rFonts w:hint="eastAsia"/>
        </w:rPr>
        <w:t>”来看，美国完全没有必要限制中国的芯片生产能力。这可能与许许多多中国的同胞的理解相背离。</w:t>
      </w:r>
    </w:p>
    <w:p w14:paraId="0B78E2FF" w14:textId="77777777" w:rsidR="00F15B74" w:rsidRDefault="00F15B74" w:rsidP="00F15B74">
      <w:pPr>
        <w:pStyle w:val="my"/>
        <w:ind w:firstLine="420"/>
      </w:pPr>
      <w:r>
        <w:rPr>
          <w:rFonts w:hint="eastAsia"/>
        </w:rPr>
        <w:t>而且，本书，也从来都尽可能基于实际，预测有意义的未来，我们不打算去讨论中国自己开发编译器，或者自己的操作系统，这种一</w:t>
      </w:r>
      <w:r w:rsidR="006C0487">
        <w:rPr>
          <w:rFonts w:hint="eastAsia"/>
        </w:rPr>
        <w:t>听</w:t>
      </w:r>
      <w:r>
        <w:rPr>
          <w:rFonts w:hint="eastAsia"/>
        </w:rPr>
        <w:t>就完全是在扯蛋的论题，我们重点还是看芯片</w:t>
      </w:r>
      <w:r w:rsidR="006C0487">
        <w:rPr>
          <w:rFonts w:hint="eastAsia"/>
        </w:rPr>
        <w:t>产</w:t>
      </w:r>
      <w:r>
        <w:rPr>
          <w:rFonts w:hint="eastAsia"/>
        </w:rPr>
        <w:t>业。</w:t>
      </w:r>
    </w:p>
    <w:p w14:paraId="37A90CE1" w14:textId="77777777" w:rsidR="00F15B74" w:rsidRDefault="00F15B74" w:rsidP="00F15B74">
      <w:pPr>
        <w:pStyle w:val="my"/>
        <w:ind w:firstLine="420"/>
      </w:pPr>
      <w:r>
        <w:rPr>
          <w:rFonts w:hint="eastAsia"/>
        </w:rPr>
        <w:t>没有理由，美国不扶植中国搞芯片的生产。</w:t>
      </w:r>
    </w:p>
    <w:p w14:paraId="6B5FEF13" w14:textId="77777777" w:rsidR="00F15B74" w:rsidRDefault="00F15B74" w:rsidP="00F15B74">
      <w:pPr>
        <w:pStyle w:val="my"/>
        <w:ind w:firstLine="420"/>
      </w:pPr>
      <w:r>
        <w:rPr>
          <w:rFonts w:hint="eastAsia"/>
        </w:rPr>
        <w:t>前面，我们在“</w:t>
      </w:r>
      <w:r w:rsidR="00CB5686">
        <w:fldChar w:fldCharType="begin"/>
      </w:r>
      <w:r>
        <w:instrText xml:space="preserve"> REF _Ref107740950 \h </w:instrText>
      </w:r>
      <w:r w:rsidR="00CB5686">
        <w:fldChar w:fldCharType="separate"/>
      </w:r>
      <w:r>
        <w:rPr>
          <w:rFonts w:hint="eastAsia"/>
        </w:rPr>
        <w:t>中美贸易战</w:t>
      </w:r>
      <w:r w:rsidR="00CB5686">
        <w:fldChar w:fldCharType="end"/>
      </w:r>
      <w:r>
        <w:rPr>
          <w:rFonts w:hint="eastAsia"/>
        </w:rPr>
        <w:t>”一节，反复讨论，站在美国的实际操盘者犹太人，或说光明会的角度，完全没有任何理由搞贸易战——中国没有能力去产业的最高层（软件业</w:t>
      </w:r>
      <w:r w:rsidR="00116BC5">
        <w:rPr>
          <w:rFonts w:hint="eastAsia"/>
        </w:rPr>
        <w:t>，及软件业之上</w:t>
      </w:r>
      <w:r>
        <w:rPr>
          <w:rFonts w:hint="eastAsia"/>
        </w:rPr>
        <w:t>）</w:t>
      </w:r>
      <w:r w:rsidR="00116BC5">
        <w:rPr>
          <w:rFonts w:hint="eastAsia"/>
        </w:rPr>
        <w:t>，而淘汰美国底层民众中，那些勤劳的白人的目标，需要中国提供廉价的奴工，需要中国承担破坏子孙后代生存环境的制造业。</w:t>
      </w:r>
    </w:p>
    <w:p w14:paraId="5A6395DA" w14:textId="77777777" w:rsidR="00116BC5" w:rsidRDefault="00116BC5" w:rsidP="00F15B74">
      <w:pPr>
        <w:pStyle w:val="my"/>
        <w:ind w:firstLine="420"/>
      </w:pPr>
      <w:r>
        <w:rPr>
          <w:rFonts w:hint="eastAsia"/>
        </w:rPr>
        <w:lastRenderedPageBreak/>
        <w:t>所以，一个很可能，很快就出现在所有人眼前的后果是：（1）中国很快重新走回</w:t>
      </w:r>
      <w:r w:rsidR="006C0487">
        <w:rPr>
          <w:rFonts w:hint="eastAsia"/>
        </w:rPr>
        <w:t>归</w:t>
      </w:r>
      <w:r>
        <w:rPr>
          <w:rFonts w:hint="eastAsia"/>
        </w:rPr>
        <w:t>为美国生产之路；（2）进一步降低美国最底层民众的素质；以便使美国人，更利于控制（爱钱，没有宗教信仰）</w:t>
      </w:r>
      <w:r>
        <w:rPr>
          <w:rStyle w:val="ad"/>
        </w:rPr>
        <w:footnoteReference w:id="38"/>
      </w:r>
      <w:r>
        <w:rPr>
          <w:rFonts w:hint="eastAsia"/>
        </w:rPr>
        <w:t>（3）所有的绊脚石（包括在中国的）都将被移除。</w:t>
      </w:r>
    </w:p>
    <w:p w14:paraId="3978A00A" w14:textId="77777777" w:rsidR="005A6E19" w:rsidRDefault="005A6E19" w:rsidP="00FB6F70">
      <w:pPr>
        <w:pStyle w:val="2"/>
      </w:pPr>
      <w:r>
        <w:rPr>
          <w:rFonts w:hint="eastAsia"/>
        </w:rPr>
        <w:t>这个预测，有哪些需要注意的后果</w:t>
      </w:r>
    </w:p>
    <w:p w14:paraId="63A08349" w14:textId="77777777" w:rsidR="005A6E19" w:rsidRDefault="005A6E19" w:rsidP="008D35FA">
      <w:pPr>
        <w:pStyle w:val="a0"/>
        <w:numPr>
          <w:ilvl w:val="0"/>
          <w:numId w:val="21"/>
        </w:numPr>
        <w:ind w:firstLineChars="0"/>
      </w:pPr>
      <w:r>
        <w:rPr>
          <w:rFonts w:hint="eastAsia"/>
        </w:rPr>
        <w:t>不要真的蠢到相信当前的局面。</w:t>
      </w:r>
      <w:r w:rsidR="00432B1E">
        <w:rPr>
          <w:rFonts w:hint="eastAsia"/>
        </w:rPr>
        <w:t>例如，</w:t>
      </w:r>
      <w:r>
        <w:rPr>
          <w:rFonts w:hint="eastAsia"/>
        </w:rPr>
        <w:t>蠢到要去造光刻机。光刻机，这是另一个话题，我们不想多说。因为它本身就是一个超多工</w:t>
      </w:r>
      <w:r w:rsidR="006C0487">
        <w:rPr>
          <w:rFonts w:hint="eastAsia"/>
        </w:rPr>
        <w:t>种</w:t>
      </w:r>
      <w:r>
        <w:rPr>
          <w:rFonts w:hint="eastAsia"/>
        </w:rPr>
        <w:t>，需要几十年，几百年，生长出来的一个产业，是系统理论的终极典型案例之一。但我们说它没有意义，因为我们没有需求！</w:t>
      </w:r>
    </w:p>
    <w:p w14:paraId="1FD977B1" w14:textId="4BD28563" w:rsidR="005A6E19" w:rsidRDefault="005A6E19" w:rsidP="005A6E19">
      <w:pPr>
        <w:pStyle w:val="a0"/>
        <w:ind w:left="780" w:firstLineChars="0" w:firstLine="0"/>
      </w:pPr>
      <w:r>
        <w:rPr>
          <w:rFonts w:hint="eastAsia"/>
        </w:rPr>
        <w:t>如果民企，蠢到要去造光</w:t>
      </w:r>
      <w:r w:rsidR="00432B1E">
        <w:rPr>
          <w:rFonts w:hint="eastAsia"/>
        </w:rPr>
        <w:t>刻</w:t>
      </w:r>
      <w:r>
        <w:rPr>
          <w:rFonts w:hint="eastAsia"/>
        </w:rPr>
        <w:t>机，唯一合理可能就是骗国家的钱。</w:t>
      </w:r>
    </w:p>
    <w:p w14:paraId="6653FA5C" w14:textId="34239757" w:rsidR="00462515" w:rsidRDefault="00462515" w:rsidP="005A6E19">
      <w:pPr>
        <w:pStyle w:val="a0"/>
        <w:ind w:left="780" w:firstLineChars="0" w:firstLine="0"/>
      </w:pPr>
      <w:r>
        <w:rPr>
          <w:rFonts w:hint="eastAsia"/>
        </w:rPr>
        <w:t>未来的产业格局，也是美国的体系造工具，中国出人。</w:t>
      </w:r>
    </w:p>
    <w:p w14:paraId="74D1718D" w14:textId="77777777" w:rsidR="005A6E19" w:rsidRDefault="005A6E19" w:rsidP="008D35FA">
      <w:pPr>
        <w:pStyle w:val="a0"/>
        <w:numPr>
          <w:ilvl w:val="0"/>
          <w:numId w:val="21"/>
        </w:numPr>
        <w:ind w:firstLineChars="0"/>
      </w:pPr>
      <w:r>
        <w:rPr>
          <w:rFonts w:hint="eastAsia"/>
        </w:rPr>
        <w:t>当前中国所有的，我是说所有的，不论是光刻机行业，还是芯片制造的其它链条，</w:t>
      </w:r>
      <w:r w:rsidR="00432B1E">
        <w:rPr>
          <w:rFonts w:hint="eastAsia"/>
        </w:rPr>
        <w:t>一个最为关键的信息，就是招聘广告，和税收公告上，看到员工，普遍工资极低，并且，学历普遍低。</w:t>
      </w:r>
    </w:p>
    <w:p w14:paraId="21FE2D87" w14:textId="77777777" w:rsidR="00432B1E" w:rsidRDefault="00432B1E" w:rsidP="008D35FA">
      <w:pPr>
        <w:pStyle w:val="a0"/>
        <w:numPr>
          <w:ilvl w:val="0"/>
          <w:numId w:val="21"/>
        </w:numPr>
        <w:ind w:firstLineChars="0"/>
      </w:pPr>
      <w:r>
        <w:rPr>
          <w:rFonts w:hint="eastAsia"/>
        </w:rPr>
        <w:t>可是，在</w:t>
      </w:r>
      <w:r w:rsidR="006C0487">
        <w:rPr>
          <w:rFonts w:hint="eastAsia"/>
        </w:rPr>
        <w:t>互联网新闻</w:t>
      </w:r>
      <w:r>
        <w:rPr>
          <w:rFonts w:hint="eastAsia"/>
        </w:rPr>
        <w:t>，或是其它的信息来源，都没有例外地鼓吹这个行业的工资是多</w:t>
      </w:r>
      <w:r w:rsidR="006C0487">
        <w:rPr>
          <w:rFonts w:hint="eastAsia"/>
        </w:rPr>
        <w:t>么多么</w:t>
      </w:r>
      <w:r>
        <w:rPr>
          <w:rFonts w:hint="eastAsia"/>
        </w:rPr>
        <w:t>高。</w:t>
      </w:r>
    </w:p>
    <w:p w14:paraId="2F255EE6" w14:textId="77777777" w:rsidR="00432B1E" w:rsidRDefault="00432B1E" w:rsidP="008D35FA">
      <w:pPr>
        <w:pStyle w:val="a0"/>
        <w:numPr>
          <w:ilvl w:val="0"/>
          <w:numId w:val="21"/>
        </w:numPr>
        <w:ind w:firstLineChars="0"/>
      </w:pPr>
      <w:r>
        <w:rPr>
          <w:rFonts w:hint="eastAsia"/>
        </w:rPr>
        <w:t>实际上，的确有人工资高。这种情况，说明这个行业是典型的金字塔，传销结构：极上层的极少数人，拿走了，从国家骗来的绝大部分钱。</w:t>
      </w:r>
    </w:p>
    <w:p w14:paraId="47B662A3" w14:textId="77777777" w:rsidR="00432B1E" w:rsidRDefault="00432B1E" w:rsidP="008D35FA">
      <w:pPr>
        <w:pStyle w:val="a0"/>
        <w:numPr>
          <w:ilvl w:val="0"/>
          <w:numId w:val="21"/>
        </w:numPr>
        <w:ind w:firstLineChars="0"/>
      </w:pPr>
      <w:r>
        <w:rPr>
          <w:rFonts w:hint="eastAsia"/>
        </w:rPr>
        <w:t>那么，启示是，如果你是</w:t>
      </w:r>
      <w:r>
        <w:rPr>
          <w:rFonts w:hint="eastAsia"/>
        </w:rPr>
        <w:t>985</w:t>
      </w:r>
      <w:r>
        <w:rPr>
          <w:rFonts w:hint="eastAsia"/>
        </w:rPr>
        <w:t>毕业的博士以上的，可以进入这个行业，</w:t>
      </w:r>
      <w:r>
        <w:rPr>
          <w:rFonts w:hint="eastAsia"/>
        </w:rPr>
        <w:lastRenderedPageBreak/>
        <w:t>拿高薪；但一些韭菜，就要注意了——至少目前看来，这是一个需要出卖灵魂的行业。</w:t>
      </w:r>
    </w:p>
    <w:p w14:paraId="3AF2F330" w14:textId="77777777" w:rsidR="008E6F59" w:rsidRDefault="008E6F59" w:rsidP="008D35FA">
      <w:pPr>
        <w:pStyle w:val="a0"/>
        <w:numPr>
          <w:ilvl w:val="0"/>
          <w:numId w:val="21"/>
        </w:numPr>
        <w:ind w:firstLineChars="0"/>
      </w:pPr>
      <w:r>
        <w:rPr>
          <w:rFonts w:hint="eastAsia"/>
        </w:rPr>
        <w:t>对于资方来讲，目前中国的资方，已经足够聪明：一定要有所谓国资背景。或者直白地说，要找到那些生下来就是权贵的人。</w:t>
      </w:r>
    </w:p>
    <w:p w14:paraId="15684877" w14:textId="77777777" w:rsidR="008E6F59" w:rsidRDefault="008E6F59" w:rsidP="008D35FA">
      <w:pPr>
        <w:pStyle w:val="a0"/>
        <w:numPr>
          <w:ilvl w:val="0"/>
          <w:numId w:val="21"/>
        </w:numPr>
        <w:ind w:firstLineChars="0"/>
      </w:pPr>
      <w:r>
        <w:rPr>
          <w:rFonts w:hint="eastAsia"/>
        </w:rPr>
        <w:t>总之吧，这个行业，与技术无关</w:t>
      </w:r>
      <w:r w:rsidR="00A066E0">
        <w:rPr>
          <w:rFonts w:hint="eastAsia"/>
        </w:rPr>
        <w:t>。</w:t>
      </w:r>
    </w:p>
    <w:p w14:paraId="5CB0B068" w14:textId="77777777" w:rsidR="00A066E0" w:rsidRDefault="00A066E0" w:rsidP="008D35FA">
      <w:pPr>
        <w:pStyle w:val="a0"/>
        <w:numPr>
          <w:ilvl w:val="0"/>
          <w:numId w:val="21"/>
        </w:numPr>
        <w:ind w:firstLineChars="0"/>
      </w:pPr>
      <w:r>
        <w:rPr>
          <w:rFonts w:hint="eastAsia"/>
        </w:rPr>
        <w:t>小结：普通人的一个方法，就是看招聘网站，查查相关的职位工资有多低即可。</w:t>
      </w:r>
    </w:p>
    <w:p w14:paraId="016C61F2" w14:textId="77777777" w:rsidR="00FB6F70" w:rsidRDefault="00FB6F70" w:rsidP="00FB6F70">
      <w:pPr>
        <w:pStyle w:val="2"/>
      </w:pPr>
      <w:r>
        <w:rPr>
          <w:rFonts w:hint="eastAsia"/>
        </w:rPr>
        <w:t>那么，中国代替台湾和韩国制造芯片之后会怎么样？</w:t>
      </w:r>
    </w:p>
    <w:p w14:paraId="35F6446D" w14:textId="77777777" w:rsidR="00FB6F70" w:rsidRDefault="00FB6F70" w:rsidP="00FB6F70">
      <w:pPr>
        <w:pStyle w:val="my"/>
        <w:ind w:firstLine="420"/>
      </w:pPr>
      <w:r>
        <w:rPr>
          <w:rFonts w:hint="eastAsia"/>
        </w:rPr>
        <w:t>首先说前提，中国要想拿到这个权力，必须，向光明会，或是这个世界经济秩序的主导者，表明，他们的上层建筑，是有能力控制这个上层建筑的，我想，这个时间，也许不会太晚。毕</w:t>
      </w:r>
      <w:r w:rsidR="006C0487">
        <w:rPr>
          <w:rFonts w:hint="eastAsia"/>
        </w:rPr>
        <w:t>竟</w:t>
      </w:r>
      <w:r>
        <w:rPr>
          <w:rFonts w:hint="eastAsia"/>
        </w:rPr>
        <w:t>，中国目前面临困境：官民比，稳</w:t>
      </w:r>
      <w:r w:rsidR="006C0487">
        <w:rPr>
          <w:rFonts w:hint="eastAsia"/>
        </w:rPr>
        <w:t>步</w:t>
      </w:r>
      <w:r>
        <w:rPr>
          <w:rFonts w:hint="eastAsia"/>
        </w:rPr>
        <w:t>上升的前提下，房地产崩盘，国家急需更多的钱维持这些官员的奢侈生活；急需更多的美元向非洲和其它地方撒币。中国历史上，没有一次违背了官僚体系意志的改革成功过。</w:t>
      </w:r>
    </w:p>
    <w:p w14:paraId="43ABD653" w14:textId="77777777" w:rsidR="00314D4D" w:rsidRDefault="00314D4D" w:rsidP="00FB6F70">
      <w:pPr>
        <w:pStyle w:val="my"/>
        <w:ind w:firstLine="420"/>
      </w:pPr>
      <w:r>
        <w:rPr>
          <w:rFonts w:hint="eastAsia"/>
        </w:rPr>
        <w:t>所以，不会太久，而且，信号一定很强烈和明确。</w:t>
      </w:r>
    </w:p>
    <w:p w14:paraId="324A1375" w14:textId="77777777" w:rsidR="00314D4D" w:rsidRDefault="00314D4D" w:rsidP="00FB6F70">
      <w:pPr>
        <w:pStyle w:val="my"/>
        <w:ind w:firstLine="420"/>
      </w:pPr>
      <w:r>
        <w:rPr>
          <w:rFonts w:hint="eastAsia"/>
        </w:rPr>
        <w:t>那么，所有的相对成熟制程的芯片制造，转向中国，是一定会发生的事。</w:t>
      </w:r>
    </w:p>
    <w:p w14:paraId="5ED93928" w14:textId="77777777" w:rsidR="00314D4D" w:rsidRDefault="00314D4D" w:rsidP="00FB6F70">
      <w:pPr>
        <w:pStyle w:val="my"/>
        <w:ind w:firstLine="420"/>
      </w:pPr>
      <w:r>
        <w:rPr>
          <w:rFonts w:hint="eastAsia"/>
        </w:rPr>
        <w:t>然后呢？</w:t>
      </w:r>
    </w:p>
    <w:p w14:paraId="4E72A293" w14:textId="178F28E7" w:rsidR="00314D4D" w:rsidRDefault="00314D4D" w:rsidP="00FB6F70">
      <w:pPr>
        <w:pStyle w:val="my"/>
        <w:ind w:firstLine="420"/>
      </w:pPr>
      <w:r>
        <w:rPr>
          <w:rFonts w:hint="eastAsia"/>
        </w:rPr>
        <w:t>我们可想象一</w:t>
      </w:r>
      <w:r w:rsidR="00462515">
        <w:rPr>
          <w:rFonts w:hint="eastAsia"/>
        </w:rPr>
        <w:t>下</w:t>
      </w:r>
      <w:r>
        <w:rPr>
          <w:rFonts w:hint="eastAsia"/>
        </w:rPr>
        <w:t>，芯片变成白菜价之后的结果。</w:t>
      </w:r>
    </w:p>
    <w:p w14:paraId="1ED3C296" w14:textId="77777777" w:rsidR="00314D4D" w:rsidRDefault="00314D4D" w:rsidP="00FB6F70">
      <w:pPr>
        <w:pStyle w:val="my"/>
        <w:ind w:firstLine="420"/>
      </w:pPr>
      <w:r>
        <w:rPr>
          <w:rFonts w:hint="eastAsia"/>
        </w:rPr>
        <w:t>这将对世界产生深远的影响。</w:t>
      </w:r>
    </w:p>
    <w:p w14:paraId="3CDCBE86" w14:textId="77777777" w:rsidR="00314D4D" w:rsidRDefault="00314D4D" w:rsidP="00FB6F70">
      <w:pPr>
        <w:pStyle w:val="my"/>
        <w:ind w:firstLine="420"/>
      </w:pPr>
      <w:r>
        <w:rPr>
          <w:rFonts w:hint="eastAsia"/>
        </w:rPr>
        <w:t>因为我们常说，最上的层，才是主导大层，将拿到75%以上的全球利润，和附加值，可是，现在不是这样啊，你开发了一个好的P</w:t>
      </w:r>
      <w:r>
        <w:t>C</w:t>
      </w:r>
      <w:r>
        <w:rPr>
          <w:rFonts w:hint="eastAsia"/>
        </w:rPr>
        <w:t>游戏，结果玩家买不起显卡，凡此类情况发生，一定是不可长久的。</w:t>
      </w:r>
    </w:p>
    <w:p w14:paraId="7B85DFD6" w14:textId="77777777" w:rsidR="00314D4D" w:rsidRDefault="00314D4D" w:rsidP="00FB6F70">
      <w:pPr>
        <w:pStyle w:val="my"/>
        <w:ind w:firstLine="420"/>
      </w:pPr>
      <w:r>
        <w:rPr>
          <w:rFonts w:hint="eastAsia"/>
        </w:rPr>
        <w:t>中国许多人，把经济活动搞反了。他们认为，每次革命，来自于顶层，例</w:t>
      </w:r>
      <w:r>
        <w:rPr>
          <w:rFonts w:hint="eastAsia"/>
        </w:rPr>
        <w:lastRenderedPageBreak/>
        <w:t>如，在云计算的大量投入</w:t>
      </w:r>
      <w:r w:rsidR="00041A1C">
        <w:rPr>
          <w:rFonts w:hint="eastAsia"/>
        </w:rPr>
        <w:t>。这种投入</w:t>
      </w:r>
      <w:r>
        <w:rPr>
          <w:rFonts w:hint="eastAsia"/>
        </w:rPr>
        <w:t>，将来很可能，全打水漂。因为每次经济的革命，是来自于底层，或原子的改变。</w:t>
      </w:r>
    </w:p>
    <w:p w14:paraId="59E907AE" w14:textId="77777777" w:rsidR="00314D4D" w:rsidRDefault="00314D4D" w:rsidP="00FB6F70">
      <w:pPr>
        <w:pStyle w:val="my"/>
        <w:ind w:firstLine="420"/>
      </w:pPr>
      <w:r>
        <w:rPr>
          <w:rFonts w:hint="eastAsia"/>
        </w:rPr>
        <w:t>例如，w</w:t>
      </w:r>
      <w:r>
        <w:t>indow95</w:t>
      </w:r>
      <w:r>
        <w:rPr>
          <w:rFonts w:hint="eastAsia"/>
        </w:rPr>
        <w:t>，开始的，个人P</w:t>
      </w:r>
      <w:r>
        <w:t>C</w:t>
      </w:r>
      <w:r>
        <w:rPr>
          <w:rFonts w:hint="eastAsia"/>
        </w:rPr>
        <w:t>时代，以及导致的互联网时代的到来；</w:t>
      </w:r>
    </w:p>
    <w:p w14:paraId="5BD890A0" w14:textId="77777777" w:rsidR="00314D4D" w:rsidRDefault="00314D4D" w:rsidP="00FB6F70">
      <w:pPr>
        <w:pStyle w:val="my"/>
        <w:ind w:firstLine="420"/>
      </w:pPr>
      <w:r>
        <w:rPr>
          <w:rFonts w:hint="eastAsia"/>
        </w:rPr>
        <w:t>再如，i</w:t>
      </w:r>
      <w:r>
        <w:t>phone</w:t>
      </w:r>
      <w:r>
        <w:rPr>
          <w:rFonts w:hint="eastAsia"/>
        </w:rPr>
        <w:t>开始的，移动屏幕时代，以及移动时代的到来；</w:t>
      </w:r>
    </w:p>
    <w:p w14:paraId="1E3131FA" w14:textId="77777777" w:rsidR="00314D4D" w:rsidRDefault="00314D4D" w:rsidP="00FB6F70">
      <w:pPr>
        <w:pStyle w:val="my"/>
        <w:ind w:firstLine="420"/>
      </w:pPr>
      <w:r>
        <w:rPr>
          <w:rFonts w:hint="eastAsia"/>
        </w:rPr>
        <w:t>可是，十几年过去了，人类的世界，还是一边沉寂——这不符合经济主导者的利益。</w:t>
      </w:r>
      <w:r w:rsidR="00C9226B">
        <w:rPr>
          <w:rFonts w:hint="eastAsia"/>
        </w:rPr>
        <w:t>犹太人，在这方面，一直是进取的。他们需要找到更多，更快的经济之道。</w:t>
      </w:r>
    </w:p>
    <w:p w14:paraId="60571437" w14:textId="77777777" w:rsidR="00C9226B" w:rsidRDefault="00C9226B" w:rsidP="00FB6F70">
      <w:pPr>
        <w:pStyle w:val="my"/>
        <w:ind w:firstLine="420"/>
      </w:pPr>
      <w:r>
        <w:rPr>
          <w:rFonts w:hint="eastAsia"/>
        </w:rPr>
        <w:t>以A</w:t>
      </w:r>
      <w:r>
        <w:t>R,VR,</w:t>
      </w:r>
      <w:r>
        <w:rPr>
          <w:rFonts w:hint="eastAsia"/>
        </w:rPr>
        <w:t>头戴式装备为例，为什么，无法取得普及？为什么普通人，买不起显卡？为什么，一个分布式的世界，却十几年来，搞起来云计算，剥夺个体算力？</w:t>
      </w:r>
    </w:p>
    <w:p w14:paraId="07AF7E5D" w14:textId="77777777" w:rsidR="00C9226B" w:rsidRDefault="00C9226B" w:rsidP="00FB6F70">
      <w:pPr>
        <w:pStyle w:val="my"/>
        <w:ind w:firstLine="420"/>
      </w:pPr>
      <w:r>
        <w:rPr>
          <w:rFonts w:hint="eastAsia"/>
        </w:rPr>
        <w:t>这种力量倒挂的情况，是不能持久的——下层不可能长期迟滞上</w:t>
      </w:r>
      <w:r w:rsidR="00041A1C">
        <w:rPr>
          <w:rFonts w:hint="eastAsia"/>
        </w:rPr>
        <w:t>层</w:t>
      </w:r>
      <w:r>
        <w:rPr>
          <w:rFonts w:hint="eastAsia"/>
        </w:rPr>
        <w:t>的发展。因为上层会不断地改造被控制的下层。</w:t>
      </w:r>
    </w:p>
    <w:p w14:paraId="728F7D57" w14:textId="2C6621D2" w:rsidR="00C9226B" w:rsidRDefault="00C9226B" w:rsidP="00FB6F70">
      <w:pPr>
        <w:pStyle w:val="my"/>
        <w:ind w:firstLine="420"/>
      </w:pPr>
      <w:r>
        <w:rPr>
          <w:rFonts w:hint="eastAsia"/>
        </w:rPr>
        <w:t>以芯片设计为例，随着美国的工业软件的不断发展，越来越低端的人，可以设计芯片，不止是中国，将来就是越南，也将很容易设计芯片。制造的方面，对产业工作要求高一些，虽然有些困难，但并不是难以克服的。</w:t>
      </w:r>
      <w:r w:rsidR="00041A1C">
        <w:rPr>
          <w:rFonts w:hint="eastAsia"/>
        </w:rPr>
        <w:t>例如，光</w:t>
      </w:r>
      <w:r w:rsidR="00F3226E">
        <w:rPr>
          <w:rFonts w:hint="eastAsia"/>
        </w:rPr>
        <w:t>刻</w:t>
      </w:r>
      <w:r w:rsidR="00041A1C">
        <w:rPr>
          <w:rFonts w:hint="eastAsia"/>
        </w:rPr>
        <w:t>机是难以操作的，但是，</w:t>
      </w:r>
      <w:r w:rsidR="00041A1C">
        <w:t>ASML</w:t>
      </w:r>
      <w:r w:rsidR="00041A1C">
        <w:rPr>
          <w:rFonts w:hint="eastAsia"/>
        </w:rPr>
        <w:t>现在提供了基于A</w:t>
      </w:r>
      <w:r w:rsidR="00041A1C">
        <w:t>R</w:t>
      </w:r>
      <w:r w:rsidR="00041A1C">
        <w:rPr>
          <w:rFonts w:hint="eastAsia"/>
        </w:rPr>
        <w:t>的眼镜，可以提供远程协助，或是自动化的提示，未来的培训成本，越来越低。</w:t>
      </w:r>
    </w:p>
    <w:p w14:paraId="05C85E5B" w14:textId="77777777" w:rsidR="00C9226B" w:rsidRDefault="00C9226B" w:rsidP="00FB6F70">
      <w:pPr>
        <w:pStyle w:val="my"/>
        <w:ind w:firstLine="420"/>
      </w:pPr>
      <w:r>
        <w:rPr>
          <w:rFonts w:hint="eastAsia"/>
        </w:rPr>
        <w:t>有人还以为，台积电的地位稳如泰山。这种想法，是不熟的。</w:t>
      </w:r>
    </w:p>
    <w:p w14:paraId="72D88453" w14:textId="77777777" w:rsidR="00C9226B" w:rsidRDefault="00C9226B" w:rsidP="00FB6F70">
      <w:pPr>
        <w:pStyle w:val="my"/>
        <w:ind w:firstLine="420"/>
      </w:pPr>
      <w:r>
        <w:rPr>
          <w:rFonts w:hint="eastAsia"/>
        </w:rPr>
        <w:t>台湾的体量，根本不可能支撑未来这个除软件业以外的，第一大的产业的发展。现在的情况是，台湾天天缺电。因为讨好民众，不得不关闭的核电厂，</w:t>
      </w:r>
      <w:r w:rsidR="00B46243">
        <w:rPr>
          <w:rFonts w:hint="eastAsia"/>
        </w:rPr>
        <w:t>也缺水，而且根本无法得到解决。</w:t>
      </w:r>
    </w:p>
    <w:p w14:paraId="775957FD" w14:textId="77777777" w:rsidR="00B46243" w:rsidRDefault="00B46243" w:rsidP="00FB6F70">
      <w:pPr>
        <w:pStyle w:val="my"/>
        <w:ind w:firstLine="420"/>
      </w:pPr>
      <w:r>
        <w:rPr>
          <w:rFonts w:hint="eastAsia"/>
        </w:rPr>
        <w:t>常</w:t>
      </w:r>
      <w:r w:rsidR="00041A1C">
        <w:rPr>
          <w:rFonts w:hint="eastAsia"/>
        </w:rPr>
        <w:t>见</w:t>
      </w:r>
      <w:r>
        <w:rPr>
          <w:rFonts w:hint="eastAsia"/>
        </w:rPr>
        <w:t>台湾的节目。例如“关键时刻”，我看他们是完全是在痴人说梦。台湾人，没有搞清楚这个地球是如何运转的。谈点题外话，马斯克的特斯拉公司，这些天在全球裁员，一个重要的原因是，他终于发现一个简单到不能再简单的事实：除了在中国开设的工厂，其它地方的工厂，生产一台，就多赔一份钱。</w:t>
      </w:r>
    </w:p>
    <w:p w14:paraId="39917E38" w14:textId="77777777" w:rsidR="00B46243" w:rsidRDefault="00B46243" w:rsidP="00FB6F70">
      <w:pPr>
        <w:pStyle w:val="my"/>
        <w:ind w:firstLine="420"/>
      </w:pPr>
      <w:r>
        <w:rPr>
          <w:rFonts w:hint="eastAsia"/>
        </w:rPr>
        <w:t>所以，目前的美国操盘者，他们几乎没有别的路可走——他们必须要改变</w:t>
      </w:r>
      <w:r>
        <w:rPr>
          <w:rFonts w:hint="eastAsia"/>
        </w:rPr>
        <w:lastRenderedPageBreak/>
        <w:t>中国，让中国重归所谓正路。</w:t>
      </w:r>
    </w:p>
    <w:p w14:paraId="1DA4072F" w14:textId="77777777" w:rsidR="00B46243" w:rsidRDefault="00B46243" w:rsidP="00FB6F70">
      <w:pPr>
        <w:pStyle w:val="my"/>
        <w:ind w:firstLine="420"/>
      </w:pPr>
      <w:r>
        <w:rPr>
          <w:rFonts w:hint="eastAsia"/>
        </w:rPr>
        <w:t>部分的最高端的产品，可</w:t>
      </w:r>
      <w:r w:rsidR="00041A1C">
        <w:rPr>
          <w:rFonts w:hint="eastAsia"/>
        </w:rPr>
        <w:t>能</w:t>
      </w:r>
      <w:r>
        <w:rPr>
          <w:rFonts w:hint="eastAsia"/>
        </w:rPr>
        <w:t>会保留在台湾，韩国和以色列，绝大部分，很快将转往中国。</w:t>
      </w:r>
    </w:p>
    <w:p w14:paraId="38B44B93" w14:textId="77777777" w:rsidR="00B46243" w:rsidRDefault="00B46243" w:rsidP="00FB6F70">
      <w:pPr>
        <w:pStyle w:val="my"/>
        <w:ind w:firstLine="420"/>
      </w:pPr>
      <w:r>
        <w:rPr>
          <w:rFonts w:hint="eastAsia"/>
        </w:rPr>
        <w:t>当然，印度是一个巨大的现实威胁，但这个事情还是难说的。印度，毕竟是民主国家——不可</w:t>
      </w:r>
      <w:r w:rsidR="000D42DE">
        <w:rPr>
          <w:rFonts w:hint="eastAsia"/>
        </w:rPr>
        <w:t>操</w:t>
      </w:r>
      <w:r>
        <w:rPr>
          <w:rFonts w:hint="eastAsia"/>
        </w:rPr>
        <w:t>控性更高。</w:t>
      </w:r>
    </w:p>
    <w:p w14:paraId="77C41466" w14:textId="77777777" w:rsidR="00AF3BC5" w:rsidRDefault="00AF3BC5" w:rsidP="00AF3BC5">
      <w:pPr>
        <w:pStyle w:val="1"/>
      </w:pPr>
      <w:r>
        <w:rPr>
          <w:rFonts w:hint="eastAsia"/>
        </w:rPr>
        <w:t>中国的历史上的海禁</w:t>
      </w:r>
    </w:p>
    <w:p w14:paraId="384F90A1" w14:textId="77777777" w:rsidR="00AF3BC5" w:rsidRDefault="00AF3BC5" w:rsidP="00AF3BC5">
      <w:pPr>
        <w:pStyle w:val="1"/>
      </w:pPr>
      <w:r>
        <w:rPr>
          <w:rFonts w:hint="eastAsia"/>
        </w:rPr>
        <w:t>这十年来，中国的决策与结果相反的论述</w:t>
      </w:r>
    </w:p>
    <w:p w14:paraId="5F6C48D4" w14:textId="77777777" w:rsidR="00AF3BC5" w:rsidRDefault="00AF3BC5" w:rsidP="003D3C89">
      <w:pPr>
        <w:pStyle w:val="af"/>
        <w:numPr>
          <w:ilvl w:val="0"/>
          <w:numId w:val="6"/>
        </w:numPr>
      </w:pPr>
      <w:r>
        <w:rPr>
          <w:rFonts w:hint="eastAsia"/>
        </w:rPr>
        <w:lastRenderedPageBreak/>
        <w:t>智人的国家与民族的系统</w:t>
      </w:r>
    </w:p>
    <w:p w14:paraId="5832CCC6" w14:textId="77777777" w:rsidR="00AF3BC5" w:rsidRDefault="00AF3BC5" w:rsidP="00AF3BC5">
      <w:pPr>
        <w:pStyle w:val="my"/>
        <w:ind w:firstLine="420"/>
      </w:pPr>
      <w:r>
        <w:rPr>
          <w:rFonts w:hint="eastAsia"/>
        </w:rPr>
        <w:t>我们系统论，总是强调个体或原子，最终决定了系统的形态。</w:t>
      </w:r>
    </w:p>
    <w:p w14:paraId="2FE6A704" w14:textId="77777777" w:rsidR="00AF3BC5" w:rsidRDefault="00AF3BC5" w:rsidP="00AF3BC5">
      <w:pPr>
        <w:pStyle w:val="my"/>
        <w:ind w:firstLine="420"/>
      </w:pPr>
      <w:r>
        <w:rPr>
          <w:rFonts w:hint="eastAsia"/>
        </w:rPr>
        <w:t>十万年来，现代人的演化史，和一万年来，智人人种之间的竞争史，造就了我们今天的智人的世界。</w:t>
      </w:r>
    </w:p>
    <w:p w14:paraId="3EA20B30" w14:textId="77777777" w:rsidR="00AF3BC5" w:rsidRDefault="00AF3BC5" w:rsidP="00AF3BC5">
      <w:pPr>
        <w:pStyle w:val="my"/>
        <w:ind w:firstLine="420"/>
      </w:pPr>
      <w:r>
        <w:rPr>
          <w:rFonts w:hint="eastAsia"/>
        </w:rPr>
        <w:t>所以，这里我们将种族和种族的“房子”——国家作为最小粒度，来进行一次系统之旅。</w:t>
      </w:r>
    </w:p>
    <w:p w14:paraId="6993F5E5" w14:textId="77777777" w:rsidR="00AF3BC5" w:rsidRDefault="00AF3BC5" w:rsidP="008D35FA">
      <w:pPr>
        <w:pStyle w:val="1"/>
        <w:numPr>
          <w:ilvl w:val="0"/>
          <w:numId w:val="22"/>
        </w:numPr>
      </w:pPr>
      <w:r>
        <w:rPr>
          <w:rFonts w:hint="eastAsia"/>
        </w:rPr>
        <w:t>国家与种族的关系</w:t>
      </w:r>
    </w:p>
    <w:p w14:paraId="6C4D3AA4" w14:textId="77777777" w:rsidR="00AF3BC5" w:rsidRDefault="00AF3BC5" w:rsidP="00AF3BC5">
      <w:pPr>
        <w:pStyle w:val="my"/>
        <w:ind w:firstLine="420"/>
        <w:jc w:val="right"/>
      </w:pPr>
      <w:r>
        <w:rPr>
          <w:rFonts w:hint="eastAsia"/>
        </w:rPr>
        <w:t>——I am building a house for living.</w:t>
      </w:r>
    </w:p>
    <w:p w14:paraId="69CF875B" w14:textId="77777777" w:rsidR="004E252A" w:rsidRDefault="004E252A" w:rsidP="004E252A">
      <w:pPr>
        <w:pStyle w:val="my"/>
        <w:ind w:firstLine="420"/>
      </w:pPr>
      <w:r>
        <w:rPr>
          <w:rFonts w:hint="eastAsia"/>
        </w:rPr>
        <w:t>我们以四因说，来解构国家与民族的复杂关系。</w:t>
      </w:r>
    </w:p>
    <w:p w14:paraId="5988AFE8" w14:textId="77777777" w:rsidR="00AF3BC5" w:rsidRDefault="004E252A" w:rsidP="001D0AD9">
      <w:pPr>
        <w:pStyle w:val="my"/>
        <w:ind w:firstLine="420"/>
      </w:pPr>
      <w:r>
        <w:rPr>
          <w:rFonts w:hint="eastAsia"/>
        </w:rPr>
        <w:t>四因说的典型范式如</w:t>
      </w:r>
      <w:r>
        <w:fldChar w:fldCharType="begin"/>
      </w:r>
      <w:r>
        <w:instrText xml:space="preserve"> </w:instrText>
      </w:r>
      <w:r>
        <w:rPr>
          <w:rFonts w:hint="eastAsia"/>
        </w:rPr>
        <w:instrText>REF _Ref107755091 \h</w:instrText>
      </w:r>
      <w:r>
        <w:instrText xml:space="preserve"> </w:instrText>
      </w:r>
      <w:r>
        <w:fldChar w:fldCharType="separate"/>
      </w:r>
      <w:r>
        <w:rPr>
          <w:rFonts w:hint="eastAsia"/>
        </w:rPr>
        <w:t xml:space="preserve">图 </w:t>
      </w:r>
      <w:r>
        <w:rPr>
          <w:noProof/>
        </w:rPr>
        <w:t>1</w:t>
      </w:r>
      <w:r>
        <w:noBreakHyphen/>
      </w:r>
      <w:r>
        <w:rPr>
          <w:noProof/>
        </w:rPr>
        <w:t>1</w:t>
      </w:r>
      <w:r>
        <w:rPr>
          <w:rFonts w:hint="eastAsia"/>
        </w:rPr>
        <w:t xml:space="preserve"> </w:t>
      </w:r>
      <w:r>
        <w:fldChar w:fldCharType="end"/>
      </w:r>
      <w:r>
        <w:rPr>
          <w:rFonts w:hint="eastAsia"/>
        </w:rPr>
        <w:t>：</w:t>
      </w:r>
    </w:p>
    <w:p w14:paraId="6BD14F2A" w14:textId="77777777" w:rsidR="001D0AD9" w:rsidRDefault="001D0AD9" w:rsidP="008C5CAC">
      <w:pPr>
        <w:jc w:val="center"/>
      </w:pPr>
      <w:r>
        <w:object w:dxaOrig="7340" w:dyaOrig="3768" w14:anchorId="722C8931">
          <v:shape id="_x0000_i1053" type="#_x0000_t75" style="width:367.1pt;height:188.95pt" o:ole="">
            <v:imagedata r:id="rId67" o:title=""/>
          </v:shape>
          <o:OLEObject Type="Embed" ProgID="Visio.Drawing.11" ShapeID="_x0000_i1053" DrawAspect="Content" ObjectID="_1721329109" r:id="rId68"/>
        </w:object>
      </w:r>
    </w:p>
    <w:p w14:paraId="57D6F013" w14:textId="1DE1BB0F" w:rsidR="008C5CAC" w:rsidRDefault="008C5CAC" w:rsidP="008C5CAC">
      <w:pPr>
        <w:pStyle w:val="ae"/>
        <w:jc w:val="center"/>
      </w:pPr>
      <w:bookmarkStart w:id="40" w:name="_Ref107755091"/>
      <w:r>
        <w:rPr>
          <w:rFonts w:hint="eastAsia"/>
        </w:rPr>
        <w:t>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1</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1</w:t>
      </w:r>
      <w:r w:rsidR="001F4DEE">
        <w:fldChar w:fldCharType="end"/>
      </w:r>
      <w:r>
        <w:rPr>
          <w:rFonts w:hint="eastAsia"/>
        </w:rPr>
        <w:t xml:space="preserve"> </w:t>
      </w:r>
      <w:r>
        <w:rPr>
          <w:rFonts w:hint="eastAsia"/>
        </w:rPr>
        <w:t>四因说的典型范式</w:t>
      </w:r>
      <w:bookmarkEnd w:id="40"/>
    </w:p>
    <w:p w14:paraId="6BC4DF71" w14:textId="77777777" w:rsidR="004E252A" w:rsidRDefault="004E252A" w:rsidP="004E252A">
      <w:pPr>
        <w:pStyle w:val="my"/>
        <w:ind w:firstLine="420"/>
      </w:pPr>
      <w:r>
        <w:rPr>
          <w:rFonts w:hint="eastAsia"/>
        </w:rPr>
        <w:t>四因说和一个简单的示例：</w:t>
      </w:r>
    </w:p>
    <w:p w14:paraId="7ABCEA62" w14:textId="77777777" w:rsidR="004E252A" w:rsidRDefault="001D0AD9" w:rsidP="004E252A">
      <w:pPr>
        <w:pStyle w:val="my"/>
        <w:ind w:firstLine="420"/>
      </w:pPr>
      <w:r>
        <w:object w:dxaOrig="7340" w:dyaOrig="3102" w14:anchorId="31980A33">
          <v:shape id="_x0000_i1054" type="#_x0000_t75" style="width:367.1pt;height:155.25pt" o:ole="">
            <v:imagedata r:id="rId69" o:title=""/>
          </v:shape>
          <o:OLEObject Type="Embed" ProgID="Visio.Drawing.11" ShapeID="_x0000_i1054" DrawAspect="Content" ObjectID="_1721329110" r:id="rId70"/>
        </w:object>
      </w:r>
    </w:p>
    <w:p w14:paraId="3C78A704" w14:textId="77777777" w:rsidR="004E252A" w:rsidRDefault="001D0AD9" w:rsidP="004E252A">
      <w:pPr>
        <w:pStyle w:val="my"/>
        <w:ind w:firstLine="420"/>
      </w:pPr>
      <w:r>
        <w:rPr>
          <w:rFonts w:hint="eastAsia"/>
        </w:rPr>
        <w:t>国家与种族的关系：</w:t>
      </w:r>
    </w:p>
    <w:p w14:paraId="7BAC1034" w14:textId="77777777" w:rsidR="001D0AD9" w:rsidRDefault="001D0AD9" w:rsidP="004E252A">
      <w:pPr>
        <w:pStyle w:val="my"/>
        <w:ind w:firstLine="420"/>
      </w:pPr>
      <w:r>
        <w:object w:dxaOrig="7340" w:dyaOrig="4052" w14:anchorId="30CC017F">
          <v:shape id="_x0000_i1055" type="#_x0000_t75" style="width:367.1pt;height:203.1pt" o:ole="">
            <v:imagedata r:id="rId71" o:title=""/>
          </v:shape>
          <o:OLEObject Type="Embed" ProgID="Visio.Drawing.11" ShapeID="_x0000_i1055" DrawAspect="Content" ObjectID="_1721329111" r:id="rId72"/>
        </w:object>
      </w:r>
    </w:p>
    <w:p w14:paraId="12F68D3C" w14:textId="77777777" w:rsidR="001D0AD9" w:rsidRDefault="001D0AD9" w:rsidP="004E252A">
      <w:pPr>
        <w:pStyle w:val="my"/>
        <w:ind w:firstLine="420"/>
      </w:pPr>
      <w:r>
        <w:rPr>
          <w:rFonts w:hint="eastAsia"/>
        </w:rPr>
        <w:t>本因像一个硬件，极因才是真正的收益，或者升华，或含义，或升层。</w:t>
      </w:r>
    </w:p>
    <w:p w14:paraId="1794F178" w14:textId="77777777" w:rsidR="001D0AD9" w:rsidRDefault="001D0AD9" w:rsidP="001D0AD9">
      <w:pPr>
        <w:pStyle w:val="2"/>
      </w:pPr>
      <w:r>
        <w:rPr>
          <w:rFonts w:hint="eastAsia"/>
        </w:rPr>
        <w:t>美国的国家与种族</w:t>
      </w:r>
    </w:p>
    <w:p w14:paraId="480044B0" w14:textId="77777777" w:rsidR="001D0AD9" w:rsidRDefault="001D0AD9" w:rsidP="001D0AD9">
      <w:pPr>
        <w:pStyle w:val="my"/>
        <w:ind w:firstLine="420"/>
      </w:pPr>
      <w:r>
        <w:rPr>
          <w:rFonts w:hint="eastAsia"/>
        </w:rPr>
        <w:t>美国是一个多民族的联邦制的合众国。是一种混合体制，个人认为，是当今世界上最接近共和的理想国家体制。</w:t>
      </w:r>
    </w:p>
    <w:p w14:paraId="4D57E157" w14:textId="481FE5CE" w:rsidR="001D0AD9" w:rsidRDefault="001D0AD9" w:rsidP="001D0AD9">
      <w:pPr>
        <w:pStyle w:val="my"/>
        <w:ind w:firstLine="420"/>
      </w:pPr>
      <w:r>
        <w:rPr>
          <w:rFonts w:hint="eastAsia"/>
        </w:rPr>
        <w:t>那么，建成这个国家是谁呢？是以盎格鲁-撒克逊为主体的清教徒所创建。那么今天坐享其成的种族，或者说高高在上，以及在最下面，不劳而获的是谁呢？是犹太人和黑人。我们常说，最上层和最下层的阶级，往往是同一种人</w:t>
      </w:r>
      <w:r>
        <w:rPr>
          <w:rStyle w:val="ad"/>
        </w:rPr>
        <w:footnoteReference w:id="39"/>
      </w:r>
      <w:r>
        <w:rPr>
          <w:rFonts w:hint="eastAsia"/>
        </w:rPr>
        <w:t>：</w:t>
      </w:r>
      <w:r w:rsidR="00DF4DDB">
        <w:rPr>
          <w:rFonts w:hint="eastAsia"/>
        </w:rPr>
        <w:t>一种是建立规则，让别人</w:t>
      </w:r>
      <w:r w:rsidR="00FA6417">
        <w:rPr>
          <w:rFonts w:hint="eastAsia"/>
        </w:rPr>
        <w:t>遵守</w:t>
      </w:r>
      <w:r w:rsidR="00DF4DDB">
        <w:rPr>
          <w:rFonts w:hint="eastAsia"/>
        </w:rPr>
        <w:t>的；另一个也是如此，而且不用遵守望前者制订</w:t>
      </w:r>
      <w:r w:rsidR="00DF4DDB">
        <w:rPr>
          <w:rFonts w:hint="eastAsia"/>
        </w:rPr>
        <w:lastRenderedPageBreak/>
        <w:t>的规则。我们把这前5%和后5%叫做白社会和黑社会的统治者。</w:t>
      </w:r>
    </w:p>
    <w:p w14:paraId="3F6C926F" w14:textId="77777777" w:rsidR="00DF4DDB" w:rsidRDefault="00DF4DDB" w:rsidP="001D0AD9">
      <w:pPr>
        <w:pStyle w:val="my"/>
        <w:ind w:firstLine="420"/>
      </w:pPr>
      <w:r>
        <w:rPr>
          <w:rFonts w:hint="eastAsia"/>
        </w:rPr>
        <w:t>这就是美国当前的情况：建造者与收益者，往往是不同的。这在智人的社会，是极为普遍的情况，所谓：</w:t>
      </w:r>
      <w:r w:rsidRPr="00DF4DDB">
        <w:rPr>
          <w:rFonts w:hint="eastAsia"/>
        </w:rPr>
        <w:t>遍身罗绮者，不是养蚕人</w:t>
      </w:r>
      <w:r>
        <w:rPr>
          <w:rFonts w:hint="eastAsia"/>
        </w:rPr>
        <w:t>；</w:t>
      </w:r>
      <w:r w:rsidRPr="00DF4DDB">
        <w:rPr>
          <w:rFonts w:hint="eastAsia"/>
        </w:rPr>
        <w:t>十指不沾泥，鳞鳞居大厦</w:t>
      </w:r>
      <w:r>
        <w:rPr>
          <w:rFonts w:hint="eastAsia"/>
        </w:rPr>
        <w:t>。</w:t>
      </w:r>
    </w:p>
    <w:p w14:paraId="433A7F45" w14:textId="0ABFF97D" w:rsidR="00DF4DDB" w:rsidRDefault="00DF4DDB" w:rsidP="001D0AD9">
      <w:pPr>
        <w:pStyle w:val="my"/>
        <w:ind w:firstLine="420"/>
      </w:pPr>
      <w:r>
        <w:rPr>
          <w:rFonts w:hint="eastAsia"/>
        </w:rPr>
        <w:t>这个原理，对分析美国对世界和对中国的影响是极大的。实际上，中国的产业，也同样被控制在掌握经济的犹太人集团手中。例如，如果你去任何一个中国的招聘网站去发布一条要招聘工业软件工程师的JD（职业描述），你会发现，根本就没有那样一个栏目。这背后是有深层次的设计的。中国的互联网产业，整个是被犹太人控制的金融集团所控制的——包括这样的细节。而左右的目的，不仅是为了钱，而是将中国永久地控制在他们需要的位置——永远作为一个低等级的、任劳任怨、工作到死的种族的地位——只给了代理人们好的利益分配。</w:t>
      </w:r>
    </w:p>
    <w:p w14:paraId="363156D4" w14:textId="036AEF95" w:rsidR="00AF3BC5" w:rsidRDefault="00DF4DDB" w:rsidP="00FB6F70">
      <w:pPr>
        <w:pStyle w:val="my"/>
        <w:ind w:firstLine="420"/>
      </w:pPr>
      <w:r>
        <w:rPr>
          <w:rFonts w:hint="eastAsia"/>
        </w:rPr>
        <w:t>那么美国是如何一步步走到今天这个地步的？是一个复杂的漫长的过程。从五月花号，载着吃苦耐劳的清教徒的男人和女人（重点是女人</w:t>
      </w:r>
      <w:r w:rsidR="00FA6417">
        <w:rPr>
          <w:rStyle w:val="ad"/>
        </w:rPr>
        <w:footnoteReference w:id="40"/>
      </w:r>
      <w:r>
        <w:rPr>
          <w:rFonts w:hint="eastAsia"/>
        </w:rPr>
        <w:t>），到达美洲大陆，赶走那些受不了蛮荒的法国贵妇之后，一点点占领了这片土地。</w:t>
      </w:r>
    </w:p>
    <w:p w14:paraId="1DDCD7E9" w14:textId="012E4BD5" w:rsidR="00DF4DDB" w:rsidRDefault="00DF4DDB" w:rsidP="00FB6F70">
      <w:pPr>
        <w:pStyle w:val="my"/>
        <w:ind w:firstLine="420"/>
      </w:pPr>
      <w:r>
        <w:rPr>
          <w:rFonts w:hint="eastAsia"/>
        </w:rPr>
        <w:t>他们原本只是以为自己在宗教上保守了一些，对母国还是尊重的。但因为他们大都受过良好的教育，每一份母国发布的法律条文，都要仔细看过，才罢休</w:t>
      </w:r>
      <w:r>
        <w:rPr>
          <w:rStyle w:val="ad"/>
        </w:rPr>
        <w:footnoteReference w:id="41"/>
      </w:r>
      <w:r>
        <w:rPr>
          <w:rFonts w:hint="eastAsia"/>
        </w:rPr>
        <w:t>；</w:t>
      </w:r>
      <w:r w:rsidR="006F28B5">
        <w:rPr>
          <w:rFonts w:hint="eastAsia"/>
        </w:rPr>
        <w:t>但是一个叫托马斯.潘恩的人，写了本《常识》，竟然在半年之内，翻转了民意</w:t>
      </w:r>
      <w:r w:rsidR="00E23B08">
        <w:rPr>
          <w:rStyle w:val="ad"/>
        </w:rPr>
        <w:footnoteReference w:id="42"/>
      </w:r>
      <w:r w:rsidR="006F28B5">
        <w:rPr>
          <w:rFonts w:hint="eastAsia"/>
        </w:rPr>
        <w:t>。独立战争，最后成功。之后是联邦党人，也就是这些国父们，根据他们对《理想国》《政治学》以及罗马民主，以及英国宪政的理解，发明了《美国宪法》，然后写了本《联邦党人文集》来解释这部宪法。</w:t>
      </w:r>
    </w:p>
    <w:p w14:paraId="3C53D7C4" w14:textId="77777777" w:rsidR="006F28B5" w:rsidRDefault="006F28B5" w:rsidP="00FB6F70">
      <w:pPr>
        <w:pStyle w:val="my"/>
        <w:ind w:firstLine="420"/>
      </w:pPr>
      <w:r>
        <w:rPr>
          <w:rFonts w:hint="eastAsia"/>
        </w:rPr>
        <w:lastRenderedPageBreak/>
        <w:t>美国宪法，确立了总的目标：（1）美国要成为世界上的强国；(2)防止民主暴政是最重要的目标。而不是所谓的民主。</w:t>
      </w:r>
    </w:p>
    <w:p w14:paraId="77895709" w14:textId="77777777" w:rsidR="006F28B5" w:rsidRDefault="006F28B5" w:rsidP="00FB6F70">
      <w:pPr>
        <w:pStyle w:val="my"/>
        <w:ind w:firstLine="420"/>
      </w:pPr>
      <w:r>
        <w:rPr>
          <w:rFonts w:hint="eastAsia"/>
        </w:rPr>
        <w:t>美国宪法发布后，民众大哗——这部由贵族们发明的宪法，只字未提个体人民。所以，不得不加入前十条修正案，也就是“民权法案”，第一条强调权力属于人民，且私有财产至上；第二条就是人民拥有持枪的权力。没有枪，一切权力，都是空谈。</w:t>
      </w:r>
    </w:p>
    <w:p w14:paraId="6ADCF67E" w14:textId="77777777" w:rsidR="006F28B5" w:rsidRDefault="006F28B5" w:rsidP="00FB6F70">
      <w:pPr>
        <w:pStyle w:val="my"/>
        <w:ind w:firstLine="420"/>
      </w:pPr>
      <w:r>
        <w:rPr>
          <w:rFonts w:hint="eastAsia"/>
        </w:rPr>
        <w:t>宪法强调州权大于联邦权力，这是为了将来美国壮大后，保留州与州之间竞争的可能，也就是保留山头，确保州间的竞争，维持美国的活力，避免停滞。</w:t>
      </w:r>
    </w:p>
    <w:p w14:paraId="39E9344A" w14:textId="77777777" w:rsidR="006F28B5" w:rsidRDefault="006F28B5" w:rsidP="00FB6F70">
      <w:pPr>
        <w:pStyle w:val="my"/>
        <w:ind w:firstLine="420"/>
      </w:pPr>
      <w:r>
        <w:rPr>
          <w:rFonts w:hint="eastAsia"/>
        </w:rPr>
        <w:t>华盛顿DC，是十三个州共同出资购买的土地，任何一个美利坚的民众，到达首都，权力都是相同的。原本华盛顿DC是没有投票权和议员了，但随着这些年，美国的堕落，现在DC变更越来越像一个集权国家的首都，而且有3名众议员的名额——整个DC都被黑人控制着。</w:t>
      </w:r>
    </w:p>
    <w:p w14:paraId="4287BFBE" w14:textId="77777777" w:rsidR="006F28B5" w:rsidRDefault="006F28B5" w:rsidP="00FB6F70">
      <w:pPr>
        <w:pStyle w:val="my"/>
        <w:ind w:firstLine="420"/>
      </w:pPr>
      <w:r>
        <w:rPr>
          <w:rFonts w:hint="eastAsia"/>
        </w:rPr>
        <w:t>然后，内战重建了美国。实际上，林肯是不是违宪，一直是个争议，直到这些年政治正确占上风后，再没人敢提了。之所以叫重建美国，是因为原来是邦联，现在是第一次确立联帮大于州权——所以，这可以肯定是违宪的。但美国人默认了。</w:t>
      </w:r>
    </w:p>
    <w:p w14:paraId="6CD3B316" w14:textId="77777777" w:rsidR="006F28B5" w:rsidRDefault="006F28B5" w:rsidP="00FB6F70">
      <w:pPr>
        <w:pStyle w:val="my"/>
        <w:ind w:firstLine="420"/>
      </w:pPr>
      <w:r>
        <w:rPr>
          <w:rFonts w:hint="eastAsia"/>
        </w:rPr>
        <w:t>然后是联邦权力的一步步扩大和联邦法院权威的建立——他们不仅有司法裁定权，还可以在一些灰色地带，自己创造法律——通过想怎么解释就怎么解释的权力。</w:t>
      </w:r>
    </w:p>
    <w:p w14:paraId="108A55BF" w14:textId="77777777" w:rsidR="006F28B5" w:rsidRDefault="006F28B5" w:rsidP="006F28B5">
      <w:pPr>
        <w:pStyle w:val="my"/>
        <w:ind w:firstLine="420"/>
      </w:pPr>
      <w:r>
        <w:rPr>
          <w:rFonts w:hint="eastAsia"/>
        </w:rPr>
        <w:t>然后是美国军队的改革;1903年，有了美联储(</w:t>
      </w:r>
      <w:r w:rsidRPr="006F28B5">
        <w:rPr>
          <w:rFonts w:hint="eastAsia"/>
        </w:rPr>
        <w:t>美国联邦储备系统</w:t>
      </w:r>
      <w:r>
        <w:rPr>
          <w:rFonts w:hint="eastAsia"/>
        </w:rPr>
        <w:t>)，美元由私人银行接管，并且美元可以通行美国。以及FBI的建立，CIA等一系列机构的建立。现在有几千个以联邦开头的机构，管理着这个国家的方方面面。</w:t>
      </w:r>
    </w:p>
    <w:p w14:paraId="26083284" w14:textId="63D5516A" w:rsidR="006F28B5" w:rsidRDefault="006F28B5" w:rsidP="006F28B5">
      <w:pPr>
        <w:pStyle w:val="my"/>
        <w:ind w:firstLine="420"/>
      </w:pPr>
      <w:r>
        <w:rPr>
          <w:rFonts w:hint="eastAsia"/>
        </w:rPr>
        <w:t>其中最引</w:t>
      </w:r>
      <w:r w:rsidR="00E23B08">
        <w:rPr>
          <w:rFonts w:hint="eastAsia"/>
        </w:rPr>
        <w:t>人</w:t>
      </w:r>
      <w:r>
        <w:rPr>
          <w:rFonts w:hint="eastAsia"/>
        </w:rPr>
        <w:t>注目的，却也是最低调的就是美联储了。</w:t>
      </w:r>
    </w:p>
    <w:p w14:paraId="2386B949" w14:textId="77777777" w:rsidR="006F28B5" w:rsidRDefault="006F28B5" w:rsidP="006F28B5">
      <w:pPr>
        <w:pStyle w:val="my"/>
        <w:ind w:firstLine="420"/>
      </w:pPr>
      <w:r>
        <w:rPr>
          <w:rFonts w:hint="eastAsia"/>
        </w:rPr>
        <w:t>关于美联储的创立，网上有无数资料。是犹太人控制这个国家经济的开始。</w:t>
      </w:r>
    </w:p>
    <w:p w14:paraId="027EFC5E" w14:textId="77777777" w:rsidR="006F28B5" w:rsidRDefault="006F28B5" w:rsidP="006F28B5">
      <w:pPr>
        <w:pStyle w:val="my"/>
        <w:ind w:firstLine="420"/>
      </w:pPr>
      <w:r>
        <w:rPr>
          <w:rFonts w:hint="eastAsia"/>
        </w:rPr>
        <w:t>与其这样说，当时的美国统治者，无非是将一个专业的事，交给专业的人去打理——就像罗马那样。</w:t>
      </w:r>
    </w:p>
    <w:p w14:paraId="5CA44344" w14:textId="77777777" w:rsidR="006F28B5" w:rsidRDefault="006F28B5" w:rsidP="006F28B5">
      <w:pPr>
        <w:pStyle w:val="my"/>
        <w:ind w:firstLine="420"/>
      </w:pPr>
      <w:r>
        <w:rPr>
          <w:rFonts w:hint="eastAsia"/>
        </w:rPr>
        <w:lastRenderedPageBreak/>
        <w:t>然而钱这个东西，并不是那么单纯的。</w:t>
      </w:r>
    </w:p>
    <w:p w14:paraId="24B56C7C" w14:textId="77777777" w:rsidR="006F28B5" w:rsidRDefault="006F28B5" w:rsidP="006F28B5">
      <w:pPr>
        <w:pStyle w:val="my"/>
        <w:ind w:firstLine="420"/>
      </w:pPr>
      <w:r>
        <w:rPr>
          <w:rFonts w:hint="eastAsia"/>
        </w:rPr>
        <w:t>事实上，如果对于清教徒来说，钱对他们是身外之物——要注意的是，我们说的总是女性。不是男性。因为种族的繁衍，总是女性决定的。只有一些从根本上，彻底剥夺了女性择偶选择权的国家，特别是伊斯兰国家，不需要考虑女性的选择——所以，有没有钱，并没有多大关系。</w:t>
      </w:r>
    </w:p>
    <w:p w14:paraId="5F0FA74A" w14:textId="4BDA1491" w:rsidR="006F28B5" w:rsidRDefault="006F28B5" w:rsidP="006F28B5">
      <w:pPr>
        <w:pStyle w:val="my"/>
        <w:ind w:firstLine="420"/>
      </w:pPr>
      <w:r>
        <w:rPr>
          <w:rFonts w:hint="eastAsia"/>
        </w:rPr>
        <w:t>可是，随着21世纪的到达，随着一代又一代的对公立学校的</w:t>
      </w:r>
      <w:r w:rsidR="00ED321C">
        <w:rPr>
          <w:rFonts w:hint="eastAsia"/>
        </w:rPr>
        <w:t>学生的洗脑</w:t>
      </w:r>
      <w:r>
        <w:rPr>
          <w:rFonts w:hint="eastAsia"/>
        </w:rPr>
        <w:t>，政治正确这类马克斯主义的唯钱论，侵蚀了一代又一代年轻人的心，特别是女性。她们不再信宗教，不带对种族有认可，而是只认钱。娱乐至死——对钱的欲望，其实与吸毒，没有差别。</w:t>
      </w:r>
    </w:p>
    <w:p w14:paraId="76919E57" w14:textId="77777777" w:rsidR="006F28B5" w:rsidRDefault="006F28B5" w:rsidP="006F28B5">
      <w:pPr>
        <w:pStyle w:val="my"/>
        <w:ind w:firstLine="420"/>
      </w:pPr>
      <w:r>
        <w:rPr>
          <w:rFonts w:hint="eastAsia"/>
        </w:rPr>
        <w:t>所以，美国很快也步欧洲后尘，成为欲望的奴隶。直到有了奥巴马这样的不负责任的总统——下台后，依然住在华盛顿DC，这是从来没有过了。下台后，光明正大的干涉政治；更不要说后来的拜登的操纵选票事情。</w:t>
      </w:r>
    </w:p>
    <w:p w14:paraId="4B74755A" w14:textId="77777777" w:rsidR="006F28B5" w:rsidRDefault="006F28B5" w:rsidP="006F28B5">
      <w:pPr>
        <w:pStyle w:val="my"/>
        <w:ind w:firstLine="420"/>
      </w:pPr>
      <w:r>
        <w:rPr>
          <w:rFonts w:hint="eastAsia"/>
        </w:rPr>
        <w:t>所以，美国的原有的中坚力量，彻底被边缘化。现在还固守的福音教派，就是最后的一个堡垒。也是犹太人控制美国最后的眼中钉。</w:t>
      </w:r>
    </w:p>
    <w:p w14:paraId="4DC6E060" w14:textId="77777777" w:rsidR="006F28B5" w:rsidRDefault="006F28B5" w:rsidP="006F28B5">
      <w:pPr>
        <w:pStyle w:val="my"/>
        <w:ind w:firstLine="420"/>
      </w:pPr>
      <w:r>
        <w:rPr>
          <w:rFonts w:hint="eastAsia"/>
        </w:rPr>
        <w:t>犹太人，这方面的历史，是很多的。圣经旧约中，关于在埃及的描述，说他们被迫害，正是因为他们站在外来的亚述人的一方，统治本地人。然后本地人起义，光复国家之后，对开始迫害这些犹太人。更不要说一战的时候，德国的犹太人不上战场，在后方大发战争财，囤积粮食，却让德国人吃不上饭，然后还搞革命。</w:t>
      </w:r>
    </w:p>
    <w:p w14:paraId="619AA52E" w14:textId="77777777" w:rsidR="006F28B5" w:rsidRDefault="006F28B5" w:rsidP="006F28B5">
      <w:pPr>
        <w:pStyle w:val="my"/>
        <w:ind w:firstLine="420"/>
      </w:pPr>
      <w:r>
        <w:rPr>
          <w:rFonts w:hint="eastAsia"/>
        </w:rPr>
        <w:t>现在他们在美国的方法是，利用更低端的人口，来驱逐这些对钱不那么感冒的福音派。</w:t>
      </w:r>
    </w:p>
    <w:p w14:paraId="04BFBB8B" w14:textId="5E9950F8" w:rsidR="006F28B5" w:rsidRDefault="006F28B5" w:rsidP="006F28B5">
      <w:pPr>
        <w:pStyle w:val="my"/>
        <w:ind w:firstLine="420"/>
      </w:pPr>
      <w:r>
        <w:rPr>
          <w:rFonts w:hint="eastAsia"/>
        </w:rPr>
        <w:t>那么，我们说拉丁化，或者说，中等发达国家陷阱，指的就是拉丁美洲。指的就是他们的普遍民主制</w:t>
      </w:r>
      <w:r w:rsidR="00ED321C">
        <w:rPr>
          <w:rStyle w:val="ad"/>
        </w:rPr>
        <w:footnoteReference w:id="43"/>
      </w:r>
      <w:r>
        <w:rPr>
          <w:rFonts w:hint="eastAsia"/>
        </w:rPr>
        <w:t>。正如李光耀所说：美国的未来是令以担心的。因</w:t>
      </w:r>
      <w:r>
        <w:rPr>
          <w:rFonts w:hint="eastAsia"/>
        </w:rPr>
        <w:lastRenderedPageBreak/>
        <w:t>为这种民主，要照顾大多数人的利益，美国之所以强大，是依托于原住民（盎格鲁-撒克逊）的高素质，现在的美国，随着拉美化，和黑人越来越多，美国的政客又要讨这些人的欢心，就只能是给出短期有利，长期损害美国的政策。</w:t>
      </w:r>
    </w:p>
    <w:p w14:paraId="4A8A7134" w14:textId="77777777" w:rsidR="006F28B5" w:rsidRDefault="006F28B5" w:rsidP="006F28B5">
      <w:pPr>
        <w:pStyle w:val="my"/>
        <w:ind w:firstLine="420"/>
      </w:pPr>
      <w:r>
        <w:rPr>
          <w:rFonts w:hint="eastAsia"/>
        </w:rPr>
        <w:t>总之，李光耀不看到拉美化的美国的。还记得前面提到的《乌合之众》：不清楚为什么，人类文明，只有盎格鲁-撒克逊人，走向了自治。信奉天主教的拉丁美洲的混血种族，似乎就是难以理解民主到底是怎么一回事。</w:t>
      </w:r>
    </w:p>
    <w:p w14:paraId="3C25AA16" w14:textId="20E01052" w:rsidR="006F28B5" w:rsidRDefault="006F28B5" w:rsidP="006F28B5">
      <w:pPr>
        <w:pStyle w:val="my"/>
        <w:ind w:firstLine="420"/>
      </w:pPr>
      <w:r>
        <w:rPr>
          <w:rFonts w:hint="eastAsia"/>
        </w:rPr>
        <w:t>更不要说黑人。关于黑人，之前，我详细说明过。不要将肯尼亚一带，我们的祖先，与之前（可能还有之后）从来没有离开过非洲的原住民智人，相</w:t>
      </w:r>
      <w:r w:rsidR="00C13509">
        <w:rPr>
          <w:rFonts w:hint="eastAsia"/>
        </w:rPr>
        <w:t>提</w:t>
      </w:r>
      <w:r>
        <w:rPr>
          <w:rFonts w:hint="eastAsia"/>
        </w:rPr>
        <w:t>并论。一方面，大部分黑人，不愿意参与社会协作，反而是围绕毒品的胡作非为，是他们能理解的事情；另一方面，由于黑人总体形象不佳，所以，就是那些肯尼亚一来出来的相对聪明，体形较小，协作能力强的黑人，他们也难以与白人相互认同。我们看到过一个东非黑人模样的黑人小哥，在向黑命贵的人群宣扬黑人要反思的言论时，被一群白人群起攻之，然后视他不见的视频。</w:t>
      </w:r>
    </w:p>
    <w:p w14:paraId="0BFAF1CD" w14:textId="77777777" w:rsidR="006F28B5" w:rsidRDefault="006F28B5" w:rsidP="006F28B5">
      <w:pPr>
        <w:pStyle w:val="my"/>
        <w:ind w:firstLine="420"/>
      </w:pPr>
      <w:r>
        <w:rPr>
          <w:rFonts w:hint="eastAsia"/>
        </w:rPr>
        <w:t>这些都是表面的现象。</w:t>
      </w:r>
    </w:p>
    <w:p w14:paraId="351AF6DA" w14:textId="77777777" w:rsidR="006F28B5" w:rsidRDefault="006F28B5" w:rsidP="006F28B5">
      <w:pPr>
        <w:pStyle w:val="my"/>
        <w:ind w:firstLine="420"/>
      </w:pPr>
      <w:r>
        <w:rPr>
          <w:rFonts w:hint="eastAsia"/>
        </w:rPr>
        <w:t>背后的推手的手段与目标是什么呢？</w:t>
      </w:r>
    </w:p>
    <w:p w14:paraId="667CD791" w14:textId="77777777" w:rsidR="006F28B5" w:rsidRDefault="006F28B5" w:rsidP="00FB6F70">
      <w:pPr>
        <w:pStyle w:val="my"/>
        <w:ind w:firstLine="420"/>
      </w:pPr>
      <w:r>
        <w:rPr>
          <w:rFonts w:hint="eastAsia"/>
        </w:rPr>
        <w:t>目标自然是这些头脑简单</w:t>
      </w:r>
      <w:r>
        <w:rPr>
          <w:rStyle w:val="ad"/>
        </w:rPr>
        <w:footnoteReference w:id="44"/>
      </w:r>
      <w:r>
        <w:rPr>
          <w:rFonts w:hint="eastAsia"/>
        </w:rPr>
        <w:t>，不负责任种族，相对容易被操纵的种族，更爱</w:t>
      </w:r>
      <w:r>
        <w:rPr>
          <w:rFonts w:hint="eastAsia"/>
        </w:rPr>
        <w:lastRenderedPageBreak/>
        <w:t>钱的种族，取代那些，爱正义，超过爱钱的种族。</w:t>
      </w:r>
    </w:p>
    <w:p w14:paraId="5E66D5BA" w14:textId="77777777" w:rsidR="006F28B5" w:rsidRDefault="006F28B5" w:rsidP="00FB6F70">
      <w:pPr>
        <w:pStyle w:val="my"/>
        <w:ind w:firstLine="420"/>
      </w:pPr>
      <w:r>
        <w:rPr>
          <w:rFonts w:hint="eastAsia"/>
        </w:rPr>
        <w:t>那么带来的后果，则由东亚，东南亚，和南亚，这几个国家来承担：由这些国家提供更加低廉的劳动力，生产出质量更加低劣的产品，来供养这些低等人活着。</w:t>
      </w:r>
    </w:p>
    <w:p w14:paraId="2A222AAC" w14:textId="77777777" w:rsidR="006F28B5" w:rsidRDefault="006F28B5" w:rsidP="00FB6F70">
      <w:pPr>
        <w:pStyle w:val="my"/>
        <w:ind w:firstLine="420"/>
      </w:pPr>
      <w:r>
        <w:rPr>
          <w:rFonts w:hint="eastAsia"/>
        </w:rPr>
        <w:t>从而构建的美国的所谓的环太平洋关系。这也是当今世界50%以上的所谓的经济活动的来源。也是当中国不再向美国输出产品后，美国通膨一飞冲天的根本原因。也是美国急于与中国重新挂接的动力——他们（犹太人）受不了。</w:t>
      </w:r>
    </w:p>
    <w:p w14:paraId="7BCBC3C0" w14:textId="77777777" w:rsidR="006F28B5" w:rsidRDefault="006F28B5" w:rsidP="00FB6F70">
      <w:pPr>
        <w:pStyle w:val="my"/>
        <w:ind w:firstLine="420"/>
      </w:pPr>
      <w:r>
        <w:rPr>
          <w:rFonts w:hint="eastAsia"/>
        </w:rPr>
        <w:t>以上是美国的图景的简述。包括了这美国和美国的种族。</w:t>
      </w:r>
    </w:p>
    <w:p w14:paraId="53219097" w14:textId="77777777" w:rsidR="006F28B5" w:rsidRDefault="006F28B5" w:rsidP="006F28B5">
      <w:pPr>
        <w:pStyle w:val="2"/>
      </w:pPr>
      <w:r>
        <w:rPr>
          <w:rFonts w:hint="eastAsia"/>
        </w:rPr>
        <w:t>苏联，共产国际，和俄罗斯</w:t>
      </w:r>
      <w:r w:rsidR="00C369AA">
        <w:rPr>
          <w:rFonts w:hint="eastAsia"/>
        </w:rPr>
        <w:t>（族）</w:t>
      </w:r>
    </w:p>
    <w:p w14:paraId="49B4C3CD" w14:textId="77777777" w:rsidR="003C722C" w:rsidRPr="003C722C" w:rsidRDefault="003C722C" w:rsidP="003C722C">
      <w:pPr>
        <w:pStyle w:val="my"/>
        <w:ind w:firstLine="420"/>
      </w:pPr>
      <w:r>
        <w:rPr>
          <w:rFonts w:hint="eastAsia"/>
        </w:rPr>
        <w:t>苏联是一个犹太人和俄罗斯族的互相利用的产物。</w:t>
      </w:r>
    </w:p>
    <w:p w14:paraId="36C86C3C" w14:textId="77777777" w:rsidR="00F344A1" w:rsidRDefault="003C722C" w:rsidP="00F344A1">
      <w:pPr>
        <w:pStyle w:val="my"/>
        <w:ind w:firstLine="420"/>
        <w:rPr>
          <w:i/>
        </w:rPr>
      </w:pPr>
      <w:r>
        <w:rPr>
          <w:rFonts w:hint="eastAsia"/>
          <w:i/>
        </w:rPr>
        <w:t>可悲的是，</w:t>
      </w:r>
      <w:r w:rsidR="00F344A1">
        <w:rPr>
          <w:rFonts w:hint="eastAsia"/>
          <w:i/>
        </w:rPr>
        <w:t>只有</w:t>
      </w:r>
      <w:r w:rsidR="00F344A1" w:rsidRPr="00F344A1">
        <w:rPr>
          <w:rFonts w:hint="eastAsia"/>
          <w:i/>
        </w:rPr>
        <w:t>0.01%的中国人</w:t>
      </w:r>
      <w:r w:rsidR="00F344A1">
        <w:rPr>
          <w:rFonts w:hint="eastAsia"/>
          <w:i/>
        </w:rPr>
        <w:t>知道是叶利钦解散了苏联；</w:t>
      </w:r>
    </w:p>
    <w:p w14:paraId="41ED0EB1" w14:textId="4EDEDF3F" w:rsidR="00F344A1" w:rsidRDefault="00F344A1" w:rsidP="00F344A1">
      <w:pPr>
        <w:pStyle w:val="my"/>
        <w:ind w:firstLine="420"/>
        <w:rPr>
          <w:i/>
        </w:rPr>
      </w:pPr>
      <w:r>
        <w:rPr>
          <w:rFonts w:hint="eastAsia"/>
          <w:i/>
        </w:rPr>
        <w:t>在 0.01%</w:t>
      </w:r>
      <w:r w:rsidRPr="00F344A1">
        <w:rPr>
          <w:rFonts w:hint="eastAsia"/>
          <w:i/>
        </w:rPr>
        <w:t>中</w:t>
      </w:r>
      <w:r>
        <w:rPr>
          <w:rFonts w:hint="eastAsia"/>
          <w:i/>
        </w:rPr>
        <w:t>，又</w:t>
      </w:r>
      <w:r w:rsidRPr="00F344A1">
        <w:rPr>
          <w:rFonts w:hint="eastAsia"/>
          <w:i/>
        </w:rPr>
        <w:t>只有0.01%的认为，叶利钦是代表俄罗斯族的利益，其它的人，认为叶利钦这么干，完全是出于自己的私利</w:t>
      </w:r>
      <w:r>
        <w:rPr>
          <w:rFonts w:hint="eastAsia"/>
          <w:i/>
        </w:rPr>
        <w:t>。</w:t>
      </w:r>
    </w:p>
    <w:p w14:paraId="57275C56" w14:textId="1430C15A" w:rsidR="00C13509" w:rsidRPr="00F344A1" w:rsidRDefault="00C13509" w:rsidP="00F344A1">
      <w:pPr>
        <w:pStyle w:val="my"/>
        <w:ind w:firstLine="420"/>
        <w:rPr>
          <w:i/>
        </w:rPr>
      </w:pPr>
      <w:r>
        <w:rPr>
          <w:rFonts w:hint="eastAsia"/>
          <w:i/>
        </w:rPr>
        <w:t>与美国的情况相反，在这里，基本上，犹太人，被利用之后，一再被利用</w:t>
      </w:r>
      <w:r w:rsidR="006744CA">
        <w:rPr>
          <w:rFonts w:hint="eastAsia"/>
          <w:i/>
        </w:rPr>
        <w:t>——但是犹太人，还是乐于撅着腚等着俄罗斯人抽鞭子</w:t>
      </w:r>
      <w:r w:rsidR="00790103">
        <w:rPr>
          <w:rFonts w:hint="eastAsia"/>
          <w:i/>
        </w:rPr>
        <w:t>——这不是因为什么阴谋，只是犹太人的贪念，导致他们愚蠢。</w:t>
      </w:r>
    </w:p>
    <w:p w14:paraId="3E596E6C" w14:textId="77777777" w:rsidR="00F344A1" w:rsidRPr="00F344A1" w:rsidRDefault="00F344A1" w:rsidP="00F344A1">
      <w:pPr>
        <w:pStyle w:val="3"/>
      </w:pPr>
      <w:r>
        <w:rPr>
          <w:rFonts w:hint="eastAsia"/>
        </w:rPr>
        <w:t>前言</w:t>
      </w:r>
    </w:p>
    <w:p w14:paraId="07EE0213" w14:textId="77777777" w:rsidR="006F28B5" w:rsidRDefault="00906A20" w:rsidP="006F28B5">
      <w:pPr>
        <w:pStyle w:val="my"/>
        <w:ind w:firstLine="420"/>
      </w:pPr>
      <w:r>
        <w:rPr>
          <w:rFonts w:hint="eastAsia"/>
        </w:rPr>
        <w:t>我们之前提到过，苏联是一个犹太人和俄罗斯族的互相利用的产物。是一个宣扬金钱至少的种族和一个爱土地超过一切的种族之间的相互利用的故事。</w:t>
      </w:r>
    </w:p>
    <w:p w14:paraId="50D24867" w14:textId="77777777" w:rsidR="00906A20" w:rsidRDefault="00A93312" w:rsidP="006F28B5">
      <w:pPr>
        <w:pStyle w:val="my"/>
        <w:ind w:firstLine="420"/>
      </w:pPr>
      <w:r>
        <w:rPr>
          <w:rFonts w:hint="eastAsia"/>
        </w:rPr>
        <w:t>与美国的故事一样，有着宏大的场景，和深远的后果。</w:t>
      </w:r>
    </w:p>
    <w:p w14:paraId="2E30656B" w14:textId="77777777" w:rsidR="00A93312" w:rsidRDefault="00A93312" w:rsidP="006F28B5">
      <w:pPr>
        <w:pStyle w:val="my"/>
        <w:ind w:firstLine="420"/>
      </w:pPr>
      <w:r>
        <w:rPr>
          <w:rFonts w:hint="eastAsia"/>
        </w:rPr>
        <w:t>我们这次不要从头开始说，我们先来说说苏联解体和中国人从上到下极不</w:t>
      </w:r>
      <w:r>
        <w:rPr>
          <w:rFonts w:hint="eastAsia"/>
        </w:rPr>
        <w:lastRenderedPageBreak/>
        <w:t>成熟的婴儿逻辑。</w:t>
      </w:r>
    </w:p>
    <w:p w14:paraId="11AF9716" w14:textId="77777777" w:rsidR="00A93312" w:rsidRDefault="00A93312" w:rsidP="006F28B5">
      <w:pPr>
        <w:pStyle w:val="my"/>
        <w:ind w:firstLine="420"/>
      </w:pPr>
      <w:r>
        <w:rPr>
          <w:rFonts w:hint="eastAsia"/>
        </w:rPr>
        <w:t>苏联的解体，这几十年来，在中国竟然成了一个谁也不能说的事。这本身就极为荒唐——为了一个所谓的几千万党员无一男儿的荒唐的谎言，完全扭曲了历史。</w:t>
      </w:r>
    </w:p>
    <w:p w14:paraId="1843D8F9" w14:textId="77777777" w:rsidR="00A93312" w:rsidRDefault="00A93312" w:rsidP="006F28B5">
      <w:pPr>
        <w:pStyle w:val="my"/>
        <w:ind w:firstLine="420"/>
      </w:pPr>
      <w:r>
        <w:rPr>
          <w:rFonts w:hint="eastAsia"/>
        </w:rPr>
        <w:t>首先，苏联解体是俄罗斯（族）主导的，一手操办的。这件事，绝大多数的中国竟然不知道。这可是公开的历史啊。</w:t>
      </w:r>
    </w:p>
    <w:p w14:paraId="7DE781D9" w14:textId="77777777" w:rsidR="00A93312" w:rsidRDefault="00A93312" w:rsidP="006F28B5">
      <w:pPr>
        <w:pStyle w:val="my"/>
        <w:ind w:firstLine="420"/>
      </w:pPr>
      <w:r>
        <w:rPr>
          <w:rFonts w:hint="eastAsia"/>
        </w:rPr>
        <w:t>而中国的历史观，则就说被戈尔巴乔夫解散的。这也当时中国的实际部分掌权人，来自于苏联相关。他们在苏联解体前，就痛恨这个向美国低头的戈尔巴乔夫，然后完全事实颠倒到无以复加的地步，说是戈尔巴乔夫解体了苏联。</w:t>
      </w:r>
    </w:p>
    <w:p w14:paraId="356D6748" w14:textId="6A64962A" w:rsidR="00A93312" w:rsidRDefault="00A93312" w:rsidP="006F28B5">
      <w:pPr>
        <w:pStyle w:val="my"/>
        <w:ind w:firstLine="420"/>
      </w:pPr>
      <w:r>
        <w:rPr>
          <w:rFonts w:hint="eastAsia"/>
        </w:rPr>
        <w:t>直到今年，可能是因为俄乌战争的关系，我们可以在公</w:t>
      </w:r>
      <w:r w:rsidR="00BD483C">
        <w:rPr>
          <w:rFonts w:hint="eastAsia"/>
        </w:rPr>
        <w:t>开</w:t>
      </w:r>
      <w:r>
        <w:rPr>
          <w:rFonts w:hint="eastAsia"/>
        </w:rPr>
        <w:t>的一些场合，看到部分说真话的媒体，讲解当时的过程。</w:t>
      </w:r>
    </w:p>
    <w:p w14:paraId="411FFBF7" w14:textId="77777777" w:rsidR="00A93312" w:rsidRDefault="00A93312" w:rsidP="006F28B5">
      <w:pPr>
        <w:pStyle w:val="my"/>
        <w:ind w:firstLine="420"/>
      </w:pPr>
      <w:r>
        <w:rPr>
          <w:rFonts w:hint="eastAsia"/>
          <w:b/>
        </w:rPr>
        <w:t>然而，</w:t>
      </w:r>
      <w:r>
        <w:rPr>
          <w:rFonts w:hint="eastAsia"/>
        </w:rPr>
        <w:t>即使这0.01%的中国人，中，只有0.01%的认为，叶利钦是代表俄罗斯族的利益，其它的人，认为叶利钦这么干，完全是出于自己的私利！</w:t>
      </w:r>
    </w:p>
    <w:p w14:paraId="0311FF29" w14:textId="77777777" w:rsidR="00A93312" w:rsidRDefault="00A93312" w:rsidP="006F28B5">
      <w:pPr>
        <w:pStyle w:val="my"/>
        <w:ind w:firstLine="420"/>
      </w:pPr>
      <w:r>
        <w:rPr>
          <w:rFonts w:hint="eastAsia"/>
        </w:rPr>
        <w:t>这种213的想法，让人无语，他们完全不懂得政治。试想，叶利钦那个位置，是谁让他上去的？他有什么胆量敢擅作主张？</w:t>
      </w:r>
    </w:p>
    <w:p w14:paraId="647685DC" w14:textId="5E011507" w:rsidR="00F344A1" w:rsidRDefault="00F344A1" w:rsidP="006F28B5">
      <w:pPr>
        <w:pStyle w:val="my"/>
        <w:ind w:firstLine="420"/>
      </w:pPr>
      <w:r>
        <w:rPr>
          <w:rFonts w:hint="eastAsia"/>
        </w:rPr>
        <w:t>这就是中国的历史观。我们对美国的不理解，老实说没有太大关系。但对俄国不理解，就会</w:t>
      </w:r>
      <w:r w:rsidR="00BD483C">
        <w:rPr>
          <w:rFonts w:hint="eastAsia"/>
        </w:rPr>
        <w:t>导致</w:t>
      </w:r>
      <w:r>
        <w:rPr>
          <w:rFonts w:hint="eastAsia"/>
        </w:rPr>
        <w:t>下一次的亡国灭种。</w:t>
      </w:r>
    </w:p>
    <w:p w14:paraId="31FA2B15" w14:textId="6866EB52" w:rsidR="00F344A1" w:rsidRDefault="00F344A1" w:rsidP="006F28B5">
      <w:pPr>
        <w:pStyle w:val="my"/>
        <w:ind w:firstLine="420"/>
      </w:pPr>
      <w:r>
        <w:rPr>
          <w:rFonts w:hint="eastAsia"/>
        </w:rPr>
        <w:t>我其实是不理解，为什么许多汉人，</w:t>
      </w:r>
      <w:r w:rsidR="00BD483C">
        <w:rPr>
          <w:rFonts w:hint="eastAsia"/>
        </w:rPr>
        <w:t>特</w:t>
      </w:r>
      <w:r>
        <w:rPr>
          <w:rFonts w:hint="eastAsia"/>
        </w:rPr>
        <w:t>别是身居高位的，难道不知道，俄罗斯人，是根本不承认汉人是人的吗？</w:t>
      </w:r>
    </w:p>
    <w:p w14:paraId="65538D28" w14:textId="77777777" w:rsidR="00F344A1" w:rsidRDefault="00F344A1" w:rsidP="006F28B5">
      <w:pPr>
        <w:pStyle w:val="my"/>
        <w:ind w:firstLine="420"/>
      </w:pPr>
      <w:r>
        <w:rPr>
          <w:rFonts w:hint="eastAsia"/>
        </w:rPr>
        <w:t>俄罗斯的政策是，吞并一块土地，然后将这块土地上的人，编入被自己奴役的种族序列，现在有200多个种族，然后驱使这些人，向下一块土地进攻。</w:t>
      </w:r>
    </w:p>
    <w:p w14:paraId="515B3124" w14:textId="77777777" w:rsidR="00F344A1" w:rsidRDefault="00F344A1" w:rsidP="006F28B5">
      <w:pPr>
        <w:pStyle w:val="my"/>
        <w:ind w:firstLine="420"/>
      </w:pPr>
      <w:r>
        <w:rPr>
          <w:rFonts w:hint="eastAsia"/>
        </w:rPr>
        <w:t>可是，这200多个被奴役的种族，就是没有汉人。因为他们根本不承认汉人是人——汉人就是当奴隶的资格也没有。除了意识形态以外，也可能有其它的原因。一个是汉人的名声不好，另一个重要原因是，俄罗斯是在寒冷地区生存的民族，汉人怕冷。特别是汉人的女性娇气。所以，也确实对他们没有什么用处。</w:t>
      </w:r>
    </w:p>
    <w:p w14:paraId="3279045A" w14:textId="77777777" w:rsidR="00F344A1" w:rsidRDefault="00F344A1" w:rsidP="006F28B5">
      <w:pPr>
        <w:pStyle w:val="my"/>
        <w:ind w:firstLine="420"/>
      </w:pPr>
      <w:r>
        <w:rPr>
          <w:rFonts w:hint="eastAsia"/>
        </w:rPr>
        <w:lastRenderedPageBreak/>
        <w:t>所以，我是很难理解，为什么很多汉人，却喜欢俄罗斯？我只能认为，这个民族，是当奴隶习惯了。可是人家不让我们当啊？</w:t>
      </w:r>
    </w:p>
    <w:p w14:paraId="67A8B51A" w14:textId="77777777" w:rsidR="00F344A1" w:rsidRDefault="00F344A1" w:rsidP="006F28B5">
      <w:pPr>
        <w:pStyle w:val="my"/>
        <w:ind w:firstLine="420"/>
      </w:pPr>
      <w:r>
        <w:rPr>
          <w:rFonts w:hint="eastAsia"/>
        </w:rPr>
        <w:t>正如鲁迅所说：这个种族由两种人构成：一种是当上奴隶，一种是想当奴隶没当上的。</w:t>
      </w:r>
    </w:p>
    <w:p w14:paraId="4E38A06E" w14:textId="77777777" w:rsidR="00F344A1" w:rsidRDefault="00F344A1" w:rsidP="006F28B5">
      <w:pPr>
        <w:pStyle w:val="my"/>
        <w:ind w:firstLine="420"/>
      </w:pPr>
      <w:r>
        <w:rPr>
          <w:rFonts w:hint="eastAsia"/>
        </w:rPr>
        <w:t>其实就是一种人。意愿差在那放着——是一个没有脱离原始意愿差的奶嘴种族吧。</w:t>
      </w:r>
    </w:p>
    <w:p w14:paraId="6D6F6AB5" w14:textId="77777777" w:rsidR="003C722C" w:rsidRDefault="003C722C" w:rsidP="003C722C">
      <w:pPr>
        <w:pStyle w:val="3"/>
      </w:pPr>
      <w:r>
        <w:rPr>
          <w:rFonts w:hint="eastAsia"/>
        </w:rPr>
        <w:t>苏联：相互利用的产物</w:t>
      </w:r>
    </w:p>
    <w:p w14:paraId="665D9E48" w14:textId="77777777" w:rsidR="003C722C" w:rsidRPr="003C722C" w:rsidRDefault="003C722C" w:rsidP="003C722C">
      <w:pPr>
        <w:pStyle w:val="a0"/>
        <w:ind w:firstLine="420"/>
      </w:pPr>
      <w:r>
        <w:rPr>
          <w:rFonts w:hint="eastAsia"/>
        </w:rPr>
        <w:t>如</w:t>
      </w:r>
      <w:r>
        <w:fldChar w:fldCharType="begin"/>
      </w:r>
      <w:r>
        <w:instrText xml:space="preserve"> </w:instrText>
      </w:r>
      <w:r>
        <w:rPr>
          <w:rFonts w:hint="eastAsia"/>
        </w:rPr>
        <w:instrText>REF _Ref107761939 \h</w:instrText>
      </w:r>
      <w:r>
        <w:instrText xml:space="preserve"> </w:instrText>
      </w:r>
      <w:r>
        <w:fldChar w:fldCharType="separate"/>
      </w:r>
      <w:r>
        <w:rPr>
          <w:rFonts w:hint="eastAsia"/>
        </w:rPr>
        <w:t>图</w:t>
      </w:r>
      <w:r>
        <w:rPr>
          <w:rFonts w:hint="eastAsia"/>
        </w:rPr>
        <w:t xml:space="preserve"> </w:t>
      </w:r>
      <w:r>
        <w:rPr>
          <w:noProof/>
        </w:rPr>
        <w:t>1</w:t>
      </w:r>
      <w:r>
        <w:noBreakHyphen/>
      </w:r>
      <w:r>
        <w:rPr>
          <w:noProof/>
        </w:rPr>
        <w:t>2</w:t>
      </w:r>
      <w:r>
        <w:fldChar w:fldCharType="end"/>
      </w:r>
      <w:r>
        <w:rPr>
          <w:rFonts w:hint="eastAsia"/>
        </w:rPr>
        <w:t>，</w:t>
      </w:r>
    </w:p>
    <w:p w14:paraId="308E2C2A" w14:textId="77777777" w:rsidR="00F344A1" w:rsidRDefault="00F344A1" w:rsidP="006F28B5">
      <w:pPr>
        <w:pStyle w:val="my"/>
        <w:ind w:firstLine="420"/>
      </w:pPr>
    </w:p>
    <w:p w14:paraId="59411256" w14:textId="77777777" w:rsidR="003C722C" w:rsidRDefault="003C722C" w:rsidP="006F28B5">
      <w:pPr>
        <w:pStyle w:val="my"/>
        <w:ind w:firstLine="420"/>
      </w:pPr>
      <w:r>
        <w:object w:dxaOrig="7825" w:dyaOrig="4571" w14:anchorId="1D623D1B">
          <v:shape id="_x0000_i1056" type="#_x0000_t75" style="width:391.65pt;height:228.5pt" o:ole="">
            <v:imagedata r:id="rId73" o:title=""/>
          </v:shape>
          <o:OLEObject Type="Embed" ProgID="Visio.Drawing.11" ShapeID="_x0000_i1056" DrawAspect="Content" ObjectID="_1721329112" r:id="rId74"/>
        </w:object>
      </w:r>
    </w:p>
    <w:p w14:paraId="3069473B" w14:textId="4B659D40" w:rsidR="003C722C" w:rsidRPr="003C722C" w:rsidRDefault="003C722C" w:rsidP="003C722C">
      <w:pPr>
        <w:pStyle w:val="ae"/>
        <w:jc w:val="center"/>
      </w:pPr>
      <w:bookmarkStart w:id="41" w:name="_Ref107761939"/>
      <w:r>
        <w:rPr>
          <w:rFonts w:hint="eastAsia"/>
        </w:rPr>
        <w:t>图</w:t>
      </w:r>
      <w:r>
        <w:rPr>
          <w:rFonts w:hint="eastAsia"/>
        </w:rPr>
        <w:t xml:space="preserve"> </w:t>
      </w:r>
      <w:r w:rsidR="001F4DEE">
        <w:fldChar w:fldCharType="begin"/>
      </w:r>
      <w:r w:rsidR="001F4DEE">
        <w:instrText xml:space="preserve"> </w:instrText>
      </w:r>
      <w:r w:rsidR="001F4DEE">
        <w:rPr>
          <w:rFonts w:hint="eastAsia"/>
        </w:rPr>
        <w:instrText>STYLEREF 1 \s</w:instrText>
      </w:r>
      <w:r w:rsidR="001F4DEE">
        <w:instrText xml:space="preserve"> </w:instrText>
      </w:r>
      <w:r w:rsidR="001F4DEE">
        <w:fldChar w:fldCharType="separate"/>
      </w:r>
      <w:r w:rsidR="001F4DEE">
        <w:rPr>
          <w:noProof/>
        </w:rPr>
        <w:t>1</w:t>
      </w:r>
      <w:r w:rsidR="001F4DEE">
        <w:fldChar w:fldCharType="end"/>
      </w:r>
      <w:r w:rsidR="001F4DEE">
        <w:noBreakHyphen/>
      </w:r>
      <w:r w:rsidR="001F4DEE">
        <w:fldChar w:fldCharType="begin"/>
      </w:r>
      <w:r w:rsidR="001F4DEE">
        <w:instrText xml:space="preserve"> </w:instrText>
      </w:r>
      <w:r w:rsidR="001F4DEE">
        <w:rPr>
          <w:rFonts w:hint="eastAsia"/>
        </w:rPr>
        <w:instrText xml:space="preserve">SEQ </w:instrText>
      </w:r>
      <w:r w:rsidR="001F4DEE">
        <w:rPr>
          <w:rFonts w:hint="eastAsia"/>
        </w:rPr>
        <w:instrText>图</w:instrText>
      </w:r>
      <w:r w:rsidR="001F4DEE">
        <w:rPr>
          <w:rFonts w:hint="eastAsia"/>
        </w:rPr>
        <w:instrText xml:space="preserve"> \* ARABIC \s 1</w:instrText>
      </w:r>
      <w:r w:rsidR="001F4DEE">
        <w:instrText xml:space="preserve"> </w:instrText>
      </w:r>
      <w:r w:rsidR="001F4DEE">
        <w:fldChar w:fldCharType="separate"/>
      </w:r>
      <w:r w:rsidR="001F4DEE">
        <w:rPr>
          <w:noProof/>
        </w:rPr>
        <w:t>2</w:t>
      </w:r>
      <w:r w:rsidR="001F4DEE">
        <w:fldChar w:fldCharType="end"/>
      </w:r>
      <w:bookmarkEnd w:id="41"/>
      <w:r>
        <w:rPr>
          <w:rFonts w:hint="eastAsia"/>
        </w:rPr>
        <w:t>苏维埃联盟：两个种族相互利用的产物</w:t>
      </w:r>
    </w:p>
    <w:p w14:paraId="51DE820B" w14:textId="38368FB5" w:rsidR="00F344A1" w:rsidRDefault="00F367C1" w:rsidP="006F28B5">
      <w:pPr>
        <w:pStyle w:val="my"/>
        <w:ind w:firstLine="420"/>
      </w:pPr>
      <w:r>
        <w:rPr>
          <w:rFonts w:hint="eastAsia"/>
        </w:rPr>
        <w:t>苏联的解体的触发事件是什么？</w:t>
      </w:r>
    </w:p>
    <w:p w14:paraId="2033E7CD" w14:textId="42BB9B44" w:rsidR="00F367C1" w:rsidRDefault="00F367C1" w:rsidP="006F28B5">
      <w:pPr>
        <w:pStyle w:val="my"/>
        <w:ind w:firstLine="420"/>
      </w:pPr>
      <w:r>
        <w:rPr>
          <w:rFonts w:hint="eastAsia"/>
        </w:rPr>
        <w:t>是入侵阿富汗的失败。</w:t>
      </w:r>
    </w:p>
    <w:p w14:paraId="324066A8" w14:textId="5089E36E" w:rsidR="00F367C1" w:rsidRDefault="00F367C1" w:rsidP="006F28B5">
      <w:pPr>
        <w:pStyle w:val="my"/>
        <w:ind w:firstLine="420"/>
      </w:pPr>
      <w:r>
        <w:rPr>
          <w:rFonts w:hint="eastAsia"/>
        </w:rPr>
        <w:t>这件事，远比看起来的历史更复杂。</w:t>
      </w:r>
    </w:p>
    <w:p w14:paraId="54E6CB3A" w14:textId="734319F0" w:rsidR="00F367C1" w:rsidRDefault="00F367C1" w:rsidP="006F28B5">
      <w:pPr>
        <w:pStyle w:val="my"/>
        <w:ind w:firstLine="420"/>
      </w:pPr>
      <w:r>
        <w:rPr>
          <w:rFonts w:hint="eastAsia"/>
        </w:rPr>
        <w:t>我们之前，说苏联吞并主权国家，很多是大棒加欺骗，以及加盟后，的一些好处——而且很成功。</w:t>
      </w:r>
    </w:p>
    <w:p w14:paraId="70470678" w14:textId="302D1CA8" w:rsidR="00F367C1" w:rsidRDefault="00F367C1" w:rsidP="006F28B5">
      <w:pPr>
        <w:pStyle w:val="my"/>
        <w:ind w:firstLine="420"/>
      </w:pPr>
      <w:r>
        <w:rPr>
          <w:rFonts w:hint="eastAsia"/>
        </w:rPr>
        <w:lastRenderedPageBreak/>
        <w:t>但是，正如学者秦</w:t>
      </w:r>
      <w:r w:rsidR="00980365">
        <w:rPr>
          <w:rFonts w:hint="eastAsia"/>
        </w:rPr>
        <w:t>晖对阿富汗的描述：这是由于入侵，而导致的极端的伊斯兰教国家（尽管被苏联人杀死的阿明是开明的人），对这样的国家，要征服，唯有杀光他们——之前的阿富汗的入侵者，都是这么干的，所以，所谓的帝国坟厂，是胡扯——原因就是这个五个流氓总是强调自己是更仁义的。</w:t>
      </w:r>
    </w:p>
    <w:p w14:paraId="4DB12E86" w14:textId="4FC911A9" w:rsidR="00980365" w:rsidRDefault="00980365" w:rsidP="006F28B5">
      <w:pPr>
        <w:pStyle w:val="my"/>
        <w:ind w:firstLine="420"/>
      </w:pPr>
      <w:r>
        <w:rPr>
          <w:rFonts w:hint="eastAsia"/>
        </w:rPr>
        <w:t>所以，俄罗斯族要解体苏联，就阿富汗这件事来说，有两个方面：宏观方面，苏联这张包，再也骗不了人，没有利用价值；第二</w:t>
      </w:r>
      <w:r w:rsidR="00FB044E">
        <w:rPr>
          <w:rFonts w:hint="eastAsia"/>
        </w:rPr>
        <w:t>，微观的方面</w:t>
      </w:r>
      <w:r>
        <w:rPr>
          <w:rFonts w:hint="eastAsia"/>
        </w:rPr>
        <w:t>，苏联太懦弱了。</w:t>
      </w:r>
    </w:p>
    <w:p w14:paraId="717BDB14" w14:textId="4E7176E9" w:rsidR="00980365" w:rsidRDefault="00980365" w:rsidP="006F28B5">
      <w:pPr>
        <w:pStyle w:val="my"/>
        <w:ind w:firstLine="420"/>
      </w:pPr>
      <w:r>
        <w:rPr>
          <w:rFonts w:hint="eastAsia"/>
        </w:rPr>
        <w:t>看看看来的俄罗斯，在格鲁吉亚，车臣，以及现在在乌克兰（2022年）</w:t>
      </w:r>
      <w:r w:rsidR="00FB044E">
        <w:rPr>
          <w:rFonts w:hint="eastAsia"/>
        </w:rPr>
        <w:t>的做派，这才是俄国的:炸平一切，人口抢走——这才是俄罗斯的风格。</w:t>
      </w:r>
    </w:p>
    <w:p w14:paraId="71EB9572" w14:textId="5B9E5C5F" w:rsidR="00FB044E" w:rsidRDefault="00FB044E" w:rsidP="006F28B5">
      <w:pPr>
        <w:pStyle w:val="my"/>
        <w:ind w:firstLine="420"/>
      </w:pPr>
      <w:r>
        <w:rPr>
          <w:rFonts w:hint="eastAsia"/>
        </w:rPr>
        <w:t>而且，俄罗斯，只要土地，经济本来就是扯蛋的——你们犹太人控制的经济再牛，不需要石油吗？而我们俄罗斯却地大物博，不论是矿产，还是粮食，还是能源，什么都不需要你们的。这些犹太人的钱有用吗？</w:t>
      </w:r>
    </w:p>
    <w:p w14:paraId="602FB124" w14:textId="7E4CA4C5" w:rsidR="00F344A1" w:rsidRDefault="00FB044E" w:rsidP="006F28B5">
      <w:pPr>
        <w:pStyle w:val="my"/>
        <w:ind w:firstLine="420"/>
      </w:pPr>
      <w:r>
        <w:rPr>
          <w:rFonts w:hint="eastAsia"/>
        </w:rPr>
        <w:t>讲白，就是原来，俄国认为犹太人，还是有一套的——现在不灵了。还在一起搭的哪门子伙？拆伙。然后把这些俄化的国家，一个个再收回来。</w:t>
      </w:r>
    </w:p>
    <w:p w14:paraId="5D5A071C" w14:textId="13FEFFED" w:rsidR="00FB044E" w:rsidRDefault="00FB044E" w:rsidP="006F28B5">
      <w:pPr>
        <w:pStyle w:val="my"/>
        <w:ind w:firstLine="420"/>
      </w:pPr>
      <w:r>
        <w:rPr>
          <w:rFonts w:hint="eastAsia"/>
        </w:rPr>
        <w:t>有人说，赫罗晓夫是一个乌克兰人，所以，才将克里米亚，送乌克兰。这是完全不了解俄国人的狡猾。从斯大林开始，就不断地与各加盟共和国，交换土地，为了就是等将来拆伙后，留下争议。</w:t>
      </w:r>
      <w:r w:rsidR="0002034E">
        <w:rPr>
          <w:rFonts w:hint="eastAsia"/>
        </w:rPr>
        <w:t>更有甚者，还强令加盟国之间，换土地。似如中亚五国之间，现在互相敌视；更不要说亚美尼和阿塞拜疆，更是如此。</w:t>
      </w:r>
    </w:p>
    <w:p w14:paraId="38ACE07E" w14:textId="6A8DF5B4" w:rsidR="0002034E" w:rsidRDefault="0002034E" w:rsidP="006F28B5">
      <w:pPr>
        <w:pStyle w:val="my"/>
        <w:ind w:firstLine="420"/>
      </w:pPr>
      <w:r>
        <w:rPr>
          <w:rFonts w:hint="eastAsia"/>
        </w:rPr>
        <w:t>我们中国人很难理解——为什么要留争议呢？这是完全不理解俄罗斯人的生存逻辑。</w:t>
      </w:r>
    </w:p>
    <w:p w14:paraId="6317F0DA" w14:textId="40B4D533" w:rsidR="0002034E" w:rsidRDefault="0002034E" w:rsidP="006F28B5">
      <w:pPr>
        <w:pStyle w:val="my"/>
        <w:ind w:firstLine="420"/>
      </w:pPr>
      <w:r>
        <w:rPr>
          <w:rFonts w:hint="eastAsia"/>
        </w:rPr>
        <w:t>俄罗斯人的生存逻辑，就是一直向外扩张。以苏联时期为例，攒11年劲，发动一次对外战争。现在俄罗斯独立后，更加频繁。而且普京有奥林匹克综合症——必须要等奥运会。</w:t>
      </w:r>
    </w:p>
    <w:p w14:paraId="7463DDCA" w14:textId="7D8F386B" w:rsidR="0002034E" w:rsidRDefault="0002034E" w:rsidP="006F28B5">
      <w:pPr>
        <w:pStyle w:val="my"/>
        <w:ind w:firstLine="420"/>
      </w:pPr>
      <w:r>
        <w:rPr>
          <w:rFonts w:hint="eastAsia"/>
        </w:rPr>
        <w:t>虽然，作为一个东北人，对俄国极为敌视，因为东北，将来很可能也会与乌克兰一样，成为战场，而且，结果，从哪个角度来看，也不乐观。</w:t>
      </w:r>
    </w:p>
    <w:p w14:paraId="7A746D6F" w14:textId="28E39176" w:rsidR="0002034E" w:rsidRDefault="0002034E" w:rsidP="006F28B5">
      <w:pPr>
        <w:pStyle w:val="my"/>
        <w:ind w:firstLine="420"/>
      </w:pPr>
      <w:r>
        <w:rPr>
          <w:rFonts w:hint="eastAsia"/>
        </w:rPr>
        <w:lastRenderedPageBreak/>
        <w:t>但是，我们需要尊重俄国人的逻辑。中国在历史上，从周代商之后，几乎从来没有发动侵略战争——正如英国人所说：当一个民族，用</w:t>
      </w:r>
      <w:r w:rsidR="008F58E9">
        <w:rPr>
          <w:rFonts w:hint="eastAsia"/>
        </w:rPr>
        <w:t>瓷器代替青铜剑后，也就堕落了。今天中国许多人，把俄国当爹，也是这种逻辑的一种表现。</w:t>
      </w:r>
    </w:p>
    <w:p w14:paraId="3D5019E9" w14:textId="17A6E3F4" w:rsidR="008F0DD4" w:rsidRDefault="008F0DD4" w:rsidP="008F0DD4">
      <w:pPr>
        <w:pStyle w:val="2"/>
      </w:pPr>
      <w:r>
        <w:rPr>
          <w:rFonts w:hint="eastAsia"/>
        </w:rPr>
        <w:t>日本</w:t>
      </w:r>
    </w:p>
    <w:p w14:paraId="20ABA76B" w14:textId="0839145D" w:rsidR="00F344A1" w:rsidRDefault="00943139" w:rsidP="003D3C89">
      <w:pPr>
        <w:pStyle w:val="af"/>
        <w:numPr>
          <w:ilvl w:val="0"/>
          <w:numId w:val="6"/>
        </w:numPr>
      </w:pPr>
      <w:r>
        <w:rPr>
          <w:rFonts w:hint="eastAsia"/>
        </w:rPr>
        <w:lastRenderedPageBreak/>
        <w:t>一些中国和其它国家现实的问题</w:t>
      </w:r>
    </w:p>
    <w:p w14:paraId="74427894" w14:textId="17C1DBED" w:rsidR="00F344A1" w:rsidRDefault="00943139" w:rsidP="006F28B5">
      <w:pPr>
        <w:pStyle w:val="my"/>
        <w:ind w:firstLine="420"/>
      </w:pPr>
      <w:r>
        <w:rPr>
          <w:rFonts w:hint="eastAsia"/>
        </w:rPr>
        <w:t>系统论，之所以危险，有许多原因。</w:t>
      </w:r>
    </w:p>
    <w:p w14:paraId="031EDC75" w14:textId="0D5DFBAE" w:rsidR="00943139" w:rsidRDefault="00943139" w:rsidP="006F28B5">
      <w:pPr>
        <w:pStyle w:val="my"/>
        <w:ind w:firstLine="420"/>
      </w:pPr>
      <w:r>
        <w:rPr>
          <w:rFonts w:hint="eastAsia"/>
        </w:rPr>
        <w:t>例如，自底向上的构建，本身就相当危险——因为你不知道将要建成的是什么；这显然违背了，有人说，人之所以是原物之灵，是因为我们造房子前，就在脑子里有房子的蓝图，知道房子建出来是什么样的。但是系统理论是相反的——我们要重回自然，要在演进中调整。这当然是危险的。</w:t>
      </w:r>
    </w:p>
    <w:p w14:paraId="698CF097" w14:textId="6450C42A" w:rsidR="00943139" w:rsidRDefault="00943139" w:rsidP="006F28B5">
      <w:pPr>
        <w:pStyle w:val="my"/>
        <w:ind w:firstLine="420"/>
      </w:pPr>
      <w:r>
        <w:rPr>
          <w:rFonts w:hint="eastAsia"/>
        </w:rPr>
        <w:t>第二个危险，是我们解决问题前需要分析问题；而分析问题，我们往往也是从最原子的个体来出发——如果我们选错了样本，显然将是危险的。</w:t>
      </w:r>
    </w:p>
    <w:p w14:paraId="09827161" w14:textId="704A6D99" w:rsidR="00943139" w:rsidRDefault="00943139" w:rsidP="006F28B5">
      <w:pPr>
        <w:pStyle w:val="my"/>
        <w:ind w:firstLine="420"/>
      </w:pPr>
      <w:r>
        <w:rPr>
          <w:rFonts w:hint="eastAsia"/>
        </w:rPr>
        <w:t>第三个危险，我们要顺从意愿差，也就是所说的顺势而为，然而</w:t>
      </w:r>
      <w:r w:rsidR="00F66378">
        <w:rPr>
          <w:rFonts w:hint="eastAsia"/>
        </w:rPr>
        <w:t>我们发现，往往顺势而为的事情，最终大多失败了——民意，多数时候，是与我们想的不同的。</w:t>
      </w:r>
    </w:p>
    <w:p w14:paraId="725B8702" w14:textId="4602481A" w:rsidR="00F66378" w:rsidRDefault="00F66378" w:rsidP="006F28B5">
      <w:pPr>
        <w:pStyle w:val="my"/>
        <w:ind w:firstLine="420"/>
      </w:pPr>
      <w:r>
        <w:rPr>
          <w:rFonts w:hint="eastAsia"/>
        </w:rPr>
        <w:t>所以，我们需要分析一些似是而非的案例。特别是中国的案例，宏观微观都有。</w:t>
      </w:r>
    </w:p>
    <w:p w14:paraId="6094DD2B" w14:textId="7D91965B" w:rsidR="00F66378" w:rsidRDefault="00F66378" w:rsidP="006F28B5">
      <w:pPr>
        <w:pStyle w:val="my"/>
        <w:ind w:firstLine="420"/>
      </w:pPr>
      <w:r>
        <w:rPr>
          <w:rFonts w:hint="eastAsia"/>
        </w:rPr>
        <w:t>这些危险的结果，要么是害人害己，要么是被人出卖帮了数钱，耗子给猫当三陪，不一而足。</w:t>
      </w:r>
    </w:p>
    <w:p w14:paraId="690151EE" w14:textId="4FC25CA7" w:rsidR="00F66378" w:rsidRDefault="00F66378" w:rsidP="00F66378">
      <w:pPr>
        <w:pStyle w:val="1"/>
      </w:pPr>
      <w:r>
        <w:rPr>
          <w:rFonts w:hint="eastAsia"/>
        </w:rPr>
        <w:t>中国的一些情况</w:t>
      </w:r>
    </w:p>
    <w:p w14:paraId="554216C5" w14:textId="0330A18E" w:rsidR="00F66378" w:rsidRDefault="00F66378" w:rsidP="00F66378">
      <w:pPr>
        <w:pStyle w:val="2"/>
      </w:pPr>
      <w:r>
        <w:rPr>
          <w:rFonts w:hint="eastAsia"/>
        </w:rPr>
        <w:t>外卖在中国的情况</w:t>
      </w:r>
    </w:p>
    <w:p w14:paraId="7BB26567" w14:textId="77C3ACF0" w:rsidR="00F66378" w:rsidRDefault="00F66378" w:rsidP="00F66378">
      <w:pPr>
        <w:pStyle w:val="my"/>
        <w:ind w:firstLine="420"/>
      </w:pPr>
      <w:r>
        <w:rPr>
          <w:rFonts w:hint="eastAsia"/>
        </w:rPr>
        <w:t>外卖的出现，很大程序是与房地产相关</w:t>
      </w:r>
      <w:r w:rsidR="00E76E78">
        <w:rPr>
          <w:rFonts w:hint="eastAsia"/>
        </w:rPr>
        <w:t>（房租过高）</w:t>
      </w:r>
      <w:r>
        <w:rPr>
          <w:rFonts w:hint="eastAsia"/>
        </w:rPr>
        <w:t>，房地产又与唯有当官好的一维社会的意愿差，导致的官民比越来越高，管理成本，越来越高导致的——只有房地产所带来的巨额利润，才能唯持住即使在中国历史上，也从未有的最高的官民比。</w:t>
      </w:r>
    </w:p>
    <w:p w14:paraId="28DA505D" w14:textId="0E9D3DBC" w:rsidR="00E76E78" w:rsidRDefault="00E76E78" w:rsidP="00F66378">
      <w:pPr>
        <w:pStyle w:val="my"/>
        <w:ind w:firstLine="420"/>
      </w:pPr>
      <w:r>
        <w:rPr>
          <w:rFonts w:hint="eastAsia"/>
        </w:rPr>
        <w:t>所以，从任何一个角度来看，本来外卖就是完全对社会有害的。</w:t>
      </w:r>
    </w:p>
    <w:p w14:paraId="4156040D" w14:textId="6AE5A0BD" w:rsidR="00E76E78" w:rsidRDefault="00E76E78" w:rsidP="00F66378">
      <w:pPr>
        <w:pStyle w:val="my"/>
        <w:ind w:firstLine="420"/>
      </w:pPr>
      <w:r>
        <w:rPr>
          <w:rFonts w:hint="eastAsia"/>
        </w:rPr>
        <w:t>例如，年轻人，不去产业；不顾交通规则，完全破坏了城市的交通生态；外卖的食品，往往是塑料袋食品；包装破坏环境，等等。其中最严重的还是青年</w:t>
      </w:r>
      <w:r>
        <w:rPr>
          <w:rFonts w:hint="eastAsia"/>
        </w:rPr>
        <w:lastRenderedPageBreak/>
        <w:t>人不去产业的问题。</w:t>
      </w:r>
    </w:p>
    <w:p w14:paraId="06546F92" w14:textId="5E363062" w:rsidR="00E76E78" w:rsidRDefault="00E76E78" w:rsidP="00F66378">
      <w:pPr>
        <w:pStyle w:val="my"/>
        <w:ind w:firstLine="420"/>
      </w:pPr>
      <w:r>
        <w:rPr>
          <w:rFonts w:hint="eastAsia"/>
        </w:rPr>
        <w:t>当然，中国的产业，的的确确，大多是血汗工厂，正如，窃.格瓦拉，所说：打工是不能打工的。另一个炒币的人说，投机是九死一生，去工厂就是十死无生。这当然能理解。</w:t>
      </w:r>
    </w:p>
    <w:p w14:paraId="5FEB152A" w14:textId="15A9DA80" w:rsidR="00E76E78" w:rsidRDefault="00E76E78" w:rsidP="00F66378">
      <w:pPr>
        <w:pStyle w:val="my"/>
        <w:ind w:firstLine="420"/>
      </w:pPr>
      <w:r>
        <w:rPr>
          <w:rFonts w:hint="eastAsia"/>
        </w:rPr>
        <w:t>所以，中国的政策，在这方面，是很有意思的。</w:t>
      </w:r>
    </w:p>
    <w:p w14:paraId="30300D15" w14:textId="0EBBA97F" w:rsidR="00E76E78" w:rsidRDefault="00E76E78" w:rsidP="00F66378">
      <w:pPr>
        <w:pStyle w:val="my"/>
        <w:ind w:firstLine="420"/>
      </w:pPr>
      <w:r>
        <w:rPr>
          <w:rFonts w:hint="eastAsia"/>
        </w:rPr>
        <w:t>显然，在疫情之前，美团王兴在内的许多人都被打压，要求美团给员工上五险一金。</w:t>
      </w:r>
    </w:p>
    <w:p w14:paraId="5062372A" w14:textId="0360CED9" w:rsidR="00E76E78" w:rsidRDefault="001C7324" w:rsidP="00F66378">
      <w:pPr>
        <w:pStyle w:val="my"/>
        <w:ind w:firstLine="420"/>
      </w:pPr>
      <w:r>
        <w:rPr>
          <w:rFonts w:hint="eastAsia"/>
        </w:rPr>
        <w:t>美团的股价一度大跌。</w:t>
      </w:r>
    </w:p>
    <w:p w14:paraId="33EC0DEF" w14:textId="35264468" w:rsidR="001C7324" w:rsidRDefault="001C7324" w:rsidP="00F66378">
      <w:pPr>
        <w:pStyle w:val="my"/>
        <w:ind w:firstLine="420"/>
      </w:pPr>
      <w:r>
        <w:rPr>
          <w:rFonts w:hint="eastAsia"/>
        </w:rPr>
        <w:t>然而，现在疫情到来后，谁还记得这些事呢？</w:t>
      </w:r>
    </w:p>
    <w:p w14:paraId="181B1C0E" w14:textId="628A3987" w:rsidR="001C7324" w:rsidRDefault="001C7324" w:rsidP="00F66378">
      <w:pPr>
        <w:pStyle w:val="my"/>
        <w:ind w:firstLine="420"/>
      </w:pPr>
      <w:r>
        <w:rPr>
          <w:rFonts w:hint="eastAsia"/>
        </w:rPr>
        <w:t>这里有两方面的结果。</w:t>
      </w:r>
    </w:p>
    <w:p w14:paraId="6BCDE694" w14:textId="72AF57B4" w:rsidR="001C7324" w:rsidRDefault="001C7324" w:rsidP="00F66378">
      <w:pPr>
        <w:pStyle w:val="my"/>
        <w:ind w:firstLine="420"/>
      </w:pPr>
      <w:r>
        <w:rPr>
          <w:rFonts w:hint="eastAsia"/>
        </w:rPr>
        <w:t>一个是政府的信用，将来谁还在意呢？</w:t>
      </w:r>
    </w:p>
    <w:p w14:paraId="4BC491E5" w14:textId="4D64CAA0" w:rsidR="001C7324" w:rsidRDefault="001C7324" w:rsidP="00F66378">
      <w:pPr>
        <w:pStyle w:val="my"/>
        <w:ind w:firstLine="420"/>
      </w:pPr>
      <w:r>
        <w:rPr>
          <w:rFonts w:hint="eastAsia"/>
        </w:rPr>
        <w:t>第二是关于顺势而为的事——外卖是不好的。但打击外卖，或是打击任何一个行业都是不好的。真正的顺势而为，要么根据经济学理论，将之用另一个更先进的产业取代；要么将其人抽走。</w:t>
      </w:r>
    </w:p>
    <w:p w14:paraId="026E4C11" w14:textId="4B628455" w:rsidR="001C7324" w:rsidRDefault="001C7324" w:rsidP="00F66378">
      <w:pPr>
        <w:pStyle w:val="my"/>
        <w:ind w:firstLine="420"/>
      </w:pPr>
      <w:r>
        <w:rPr>
          <w:rFonts w:hint="eastAsia"/>
        </w:rPr>
        <w:t>但是，我们看到，政府，只会用打击，取缔，这两种手段。</w:t>
      </w:r>
    </w:p>
    <w:p w14:paraId="1D7B8AB8" w14:textId="7D46412D" w:rsidR="001C7324" w:rsidRDefault="001C7324" w:rsidP="00F66378">
      <w:pPr>
        <w:pStyle w:val="my"/>
        <w:ind w:firstLine="420"/>
      </w:pPr>
      <w:r>
        <w:rPr>
          <w:rFonts w:hint="eastAsia"/>
        </w:rPr>
        <w:t>对于外卖，不论是抽人，还是转移，都是可以做到的。</w:t>
      </w:r>
    </w:p>
    <w:p w14:paraId="5F5B2134" w14:textId="06649251" w:rsidR="00D338C3" w:rsidRDefault="001C7324" w:rsidP="00D338C3">
      <w:pPr>
        <w:pStyle w:val="my"/>
        <w:ind w:firstLine="420"/>
      </w:pPr>
      <w:r>
        <w:rPr>
          <w:rFonts w:hint="eastAsia"/>
        </w:rPr>
        <w:t>例如，像越南那样，取消城乡户口，统一户口，所有的打工人，的后代能在工作地合法得到教育</w:t>
      </w:r>
      <w:r w:rsidR="00D338C3">
        <w:rPr>
          <w:rFonts w:hint="eastAsia"/>
        </w:rPr>
        <w:t>——这样，人们去工厂，至少解决不少问题。再如，改善工厂的生产环境。</w:t>
      </w:r>
    </w:p>
    <w:p w14:paraId="52EB1989" w14:textId="4868DF6F" w:rsidR="00D338C3" w:rsidRDefault="00D338C3" w:rsidP="00D338C3">
      <w:pPr>
        <w:pStyle w:val="my"/>
        <w:ind w:firstLineChars="0" w:firstLine="0"/>
      </w:pPr>
      <w:r>
        <w:tab/>
      </w:r>
      <w:r>
        <w:rPr>
          <w:rFonts w:hint="eastAsia"/>
        </w:rPr>
        <w:t>转进，更容易做到。</w:t>
      </w:r>
    </w:p>
    <w:p w14:paraId="7A50914B" w14:textId="28BE5694" w:rsidR="00D338C3" w:rsidRDefault="00D338C3" w:rsidP="00D338C3">
      <w:pPr>
        <w:pStyle w:val="my"/>
        <w:ind w:firstLineChars="0" w:firstLine="0"/>
      </w:pPr>
      <w:r>
        <w:tab/>
      </w:r>
      <w:r>
        <w:rPr>
          <w:rFonts w:hint="eastAsia"/>
        </w:rPr>
        <w:t>比如，为什么大学里的食堂办得好？我们可以办类似民间大学这样的机构。大家刷卡进入，有大型的食堂，食堂里分官办和私人办的。官办的，尽可能全面机械化、自动化。</w:t>
      </w:r>
    </w:p>
    <w:p w14:paraId="556FA6D8" w14:textId="11A894D5" w:rsidR="00D338C3" w:rsidRDefault="00D338C3" w:rsidP="00D338C3">
      <w:pPr>
        <w:pStyle w:val="my"/>
        <w:ind w:firstLineChars="0" w:firstLine="0"/>
      </w:pPr>
      <w:r>
        <w:tab/>
      </w:r>
      <w:r>
        <w:rPr>
          <w:rFonts w:hint="eastAsia"/>
        </w:rPr>
        <w:t>然后，各种办公楼，都是开放的，每个位置，按小时刷卡收费即可。</w:t>
      </w:r>
    </w:p>
    <w:p w14:paraId="0B626E2C" w14:textId="6034EA57" w:rsidR="00D338C3" w:rsidRDefault="00D338C3" w:rsidP="00D338C3">
      <w:pPr>
        <w:pStyle w:val="my"/>
        <w:ind w:firstLineChars="0" w:firstLine="420"/>
      </w:pPr>
      <w:r>
        <w:rPr>
          <w:rFonts w:hint="eastAsia"/>
        </w:rPr>
        <w:t>但是呢，我们的做法是：外卖是不好的，我们取缔之！</w:t>
      </w:r>
    </w:p>
    <w:p w14:paraId="690EE4EB" w14:textId="1F70AFCE" w:rsidR="00D338C3" w:rsidRDefault="00D338C3" w:rsidP="00D338C3">
      <w:pPr>
        <w:pStyle w:val="my"/>
        <w:ind w:firstLineChars="0" w:firstLine="420"/>
      </w:pPr>
      <w:r>
        <w:rPr>
          <w:rFonts w:hint="eastAsia"/>
        </w:rPr>
        <w:t>这种方法，根本就不可能成功。</w:t>
      </w:r>
    </w:p>
    <w:p w14:paraId="41154681" w14:textId="772E4457" w:rsidR="00D338C3" w:rsidRPr="00F66378" w:rsidRDefault="00D338C3" w:rsidP="00D338C3">
      <w:pPr>
        <w:pStyle w:val="my"/>
        <w:ind w:firstLineChars="0" w:firstLine="420"/>
      </w:pPr>
      <w:r>
        <w:rPr>
          <w:rFonts w:hint="eastAsia"/>
        </w:rPr>
        <w:lastRenderedPageBreak/>
        <w:t>我讲这个例子，不是为了抱怨外卖，或是国家的做法。而是想对每个想成为系统工程师的人，要注意到底什么是顺势而为：动用权力去做一件事，从来都不是顺势的。</w:t>
      </w:r>
      <w:r w:rsidR="00BA79C0">
        <w:rPr>
          <w:rFonts w:hint="eastAsia"/>
        </w:rPr>
        <w:t>你要学会大禹治水那样的聪明才行。要看到事情的本质，然后利用市场的力量转进，或是利用更宽容的政治，抽人。否则呢，就是中国对外卖的政策的结局——而且你要知道，小强可以越吃药越强——今后再想通用政策，让这些小强发一次抖都难。</w:t>
      </w:r>
    </w:p>
    <w:p w14:paraId="494728C4" w14:textId="33DF3572" w:rsidR="00F66378" w:rsidRPr="00F66378" w:rsidRDefault="00F66378" w:rsidP="00F66378">
      <w:pPr>
        <w:pStyle w:val="2"/>
      </w:pPr>
      <w:r>
        <w:rPr>
          <w:rFonts w:hint="eastAsia"/>
        </w:rPr>
        <w:t>房地产</w:t>
      </w:r>
    </w:p>
    <w:p w14:paraId="3518B543" w14:textId="452C60FE" w:rsidR="00F344A1" w:rsidRDefault="002D525B" w:rsidP="006F28B5">
      <w:pPr>
        <w:pStyle w:val="my"/>
        <w:ind w:firstLine="420"/>
      </w:pPr>
      <w:r>
        <w:rPr>
          <w:rFonts w:hint="eastAsia"/>
        </w:rPr>
        <w:t>可以说，房地产几乎是我党的唯一产业。这与中国的经济格局相关。</w:t>
      </w:r>
    </w:p>
    <w:p w14:paraId="5291B821" w14:textId="3B60FF57" w:rsidR="002D525B" w:rsidRDefault="002D525B" w:rsidP="002D525B">
      <w:pPr>
        <w:pStyle w:val="2"/>
      </w:pPr>
      <w:r>
        <w:rPr>
          <w:rFonts w:hint="eastAsia"/>
        </w:rPr>
        <w:t>万民创业和互联网加</w:t>
      </w:r>
    </w:p>
    <w:p w14:paraId="13307E48" w14:textId="3DFC9F5E" w:rsidR="002D525B" w:rsidRDefault="002D525B" w:rsidP="002D525B">
      <w:pPr>
        <w:pStyle w:val="my"/>
        <w:ind w:firstLine="420"/>
      </w:pPr>
      <w:r>
        <w:rPr>
          <w:rFonts w:hint="eastAsia"/>
        </w:rPr>
        <w:t>这显然也是一个错误。</w:t>
      </w:r>
    </w:p>
    <w:p w14:paraId="1F7A9FF5" w14:textId="5A6406B9" w:rsidR="002D525B" w:rsidRDefault="002D525B" w:rsidP="002D525B">
      <w:pPr>
        <w:pStyle w:val="my"/>
        <w:ind w:firstLine="420"/>
      </w:pPr>
      <w:r>
        <w:rPr>
          <w:rFonts w:hint="eastAsia"/>
        </w:rPr>
        <w:t>构建的前提和目标是什么？</w:t>
      </w:r>
    </w:p>
    <w:p w14:paraId="4D21D6F9" w14:textId="68509855" w:rsidR="006F28B5" w:rsidRDefault="002D525B" w:rsidP="00FB6F70">
      <w:pPr>
        <w:pStyle w:val="my"/>
        <w:ind w:firstLine="420"/>
      </w:pPr>
      <w:r>
        <w:rPr>
          <w:rFonts w:hint="eastAsia"/>
        </w:rPr>
        <w:t>我们的目标是将这一盘散沙团给起来，万民创业，互联网加是什么？是让这些沙粒一个个孤独地自生自灭。</w:t>
      </w:r>
    </w:p>
    <w:p w14:paraId="76F0E68B" w14:textId="6D789F15" w:rsidR="005B2FA4" w:rsidRDefault="005B2FA4" w:rsidP="005B2FA4">
      <w:pPr>
        <w:pStyle w:val="2"/>
      </w:pPr>
      <w:r>
        <w:rPr>
          <w:rFonts w:hint="eastAsia"/>
        </w:rPr>
        <w:t>关于教培产业</w:t>
      </w:r>
    </w:p>
    <w:p w14:paraId="477BCCF5" w14:textId="0693282D" w:rsidR="005B2FA4" w:rsidRDefault="005B2FA4" w:rsidP="005B2FA4">
      <w:pPr>
        <w:pStyle w:val="my"/>
        <w:ind w:firstLine="420"/>
      </w:pPr>
      <w:r>
        <w:rPr>
          <w:rFonts w:hint="eastAsia"/>
        </w:rPr>
        <w:t>与外卖类似，</w:t>
      </w:r>
      <w:r w:rsidR="00BD483C">
        <w:rPr>
          <w:rFonts w:hint="eastAsia"/>
        </w:rPr>
        <w:t>教培产业，无非是加大的内卷的强度，于国于民无利。</w:t>
      </w:r>
    </w:p>
    <w:p w14:paraId="56790390" w14:textId="3486190D" w:rsidR="00BD483C" w:rsidRDefault="00BD483C" w:rsidP="00BD483C">
      <w:pPr>
        <w:pStyle w:val="2"/>
      </w:pPr>
      <w:r>
        <w:rPr>
          <w:rFonts w:hint="eastAsia"/>
        </w:rPr>
        <w:t>中国的教育</w:t>
      </w:r>
    </w:p>
    <w:p w14:paraId="177BE1B7" w14:textId="2C3BBDEE" w:rsidR="00D87B9F" w:rsidRDefault="00316C5F" w:rsidP="00316C5F">
      <w:pPr>
        <w:pStyle w:val="1"/>
      </w:pPr>
      <w:r>
        <w:rPr>
          <w:rFonts w:hint="eastAsia"/>
        </w:rPr>
        <w:t>中国外向型经济的不可持续性</w:t>
      </w:r>
    </w:p>
    <w:p w14:paraId="0AF22A02" w14:textId="2B389C38" w:rsidR="00300588" w:rsidRPr="00300588" w:rsidRDefault="00300588" w:rsidP="00300588">
      <w:pPr>
        <w:pStyle w:val="my"/>
        <w:ind w:firstLine="420"/>
        <w:jc w:val="right"/>
      </w:pPr>
      <w:r>
        <w:rPr>
          <w:rFonts w:hint="eastAsia"/>
        </w:rPr>
        <w:t>——从中国家电总装搬到墨西哥想到的</w:t>
      </w:r>
    </w:p>
    <w:p w14:paraId="65F1B218" w14:textId="06C74353" w:rsidR="00316C5F" w:rsidRDefault="00316C5F" w:rsidP="00316C5F">
      <w:pPr>
        <w:pStyle w:val="my"/>
        <w:ind w:firstLine="420"/>
      </w:pPr>
      <w:r>
        <w:rPr>
          <w:rFonts w:hint="eastAsia"/>
        </w:rPr>
        <w:t>中国经济的逻辑，是将民众关在一个封闭的环境中，然后，以各种胡萝卜（房子，老婆，送孩子上大学，并不存在的医疗），引诱着人们去拼命工作，控制着低端的人中，生产相对低端的产品换得美元，将美元一分为二，一部分交给国内和内外的生下来就是金领的人，享用；另一部分，购买世界的大公司，以证明自己在科技术有突破。一个是</w:t>
      </w:r>
      <w:r w:rsidR="00300588">
        <w:rPr>
          <w:rFonts w:hint="eastAsia"/>
        </w:rPr>
        <w:t>贪欲，一个是为面子。</w:t>
      </w:r>
    </w:p>
    <w:p w14:paraId="256E74B6" w14:textId="1F9EEE3E" w:rsidR="00300588" w:rsidRDefault="00300588" w:rsidP="00316C5F">
      <w:pPr>
        <w:pStyle w:val="my"/>
        <w:ind w:firstLine="420"/>
      </w:pPr>
      <w:r>
        <w:rPr>
          <w:rFonts w:hint="eastAsia"/>
        </w:rPr>
        <w:lastRenderedPageBreak/>
        <w:t>这种逻辑，原则上来讲是完全没有问题的。但有两个软肋。</w:t>
      </w:r>
    </w:p>
    <w:p w14:paraId="2F2670C7" w14:textId="6C3DE15E" w:rsidR="00300588" w:rsidRDefault="00300588" w:rsidP="00316C5F">
      <w:pPr>
        <w:pStyle w:val="my"/>
        <w:ind w:firstLine="420"/>
      </w:pPr>
      <w:r>
        <w:rPr>
          <w:rFonts w:hint="eastAsia"/>
        </w:rPr>
        <w:t>第一个，是把中国的经济搞成了像古代的上地悬河：官民比远超任何一个朝代最危险的朝代的5倍不止。原因是，民众承担着极大的负荷。这样一来，民众不需要反抗，只需要躺平，这个经济就倒闭了。这是从来没有的情况。</w:t>
      </w:r>
    </w:p>
    <w:p w14:paraId="1CFBCC4F" w14:textId="0248F97A" w:rsidR="00300588" w:rsidRDefault="00300588" w:rsidP="00316C5F">
      <w:pPr>
        <w:pStyle w:val="my"/>
        <w:ind w:firstLine="420"/>
      </w:pPr>
      <w:r>
        <w:rPr>
          <w:rFonts w:hint="eastAsia"/>
        </w:rPr>
        <w:t>为了解决这个问题，唯一的办法，只能是强迫人们工作。而不可能是给民众更多利益。因为官民比还在上升之中。</w:t>
      </w:r>
    </w:p>
    <w:p w14:paraId="449777EA" w14:textId="35CDD847" w:rsidR="00300588" w:rsidRDefault="00300588" w:rsidP="00316C5F">
      <w:pPr>
        <w:pStyle w:val="my"/>
        <w:ind w:firstLine="420"/>
      </w:pPr>
      <w:r>
        <w:rPr>
          <w:rFonts w:hint="eastAsia"/>
        </w:rPr>
        <w:t>第二个问题，则更加可怕和现实——世界上，可不止是只有中国人，可以被奴役。</w:t>
      </w:r>
    </w:p>
    <w:p w14:paraId="34EEDDA8" w14:textId="763A1021" w:rsidR="00300588" w:rsidRDefault="00300588" w:rsidP="00316C5F">
      <w:pPr>
        <w:pStyle w:val="my"/>
        <w:ind w:firstLine="420"/>
      </w:pPr>
      <w:r>
        <w:rPr>
          <w:rFonts w:hint="eastAsia"/>
        </w:rPr>
        <w:t>中国有家电业，特别是电视，目前已经是，将美国市场的总装厂都转移到墨西哥去了。这件事，的确需要细品。</w:t>
      </w:r>
    </w:p>
    <w:p w14:paraId="2C89BFCB" w14:textId="71FCFA32" w:rsidR="00300588" w:rsidRDefault="00A64851" w:rsidP="00316C5F">
      <w:pPr>
        <w:pStyle w:val="my"/>
        <w:ind w:firstLine="420"/>
      </w:pPr>
      <w:r>
        <w:rPr>
          <w:rFonts w:hint="eastAsia"/>
        </w:rPr>
        <w:t>表面上，只是一个普通的产业转移，而且，只是总装，零件都在中国。</w:t>
      </w:r>
    </w:p>
    <w:p w14:paraId="111742F5" w14:textId="36DAFDA7" w:rsidR="00A64851" w:rsidRDefault="00A64851" w:rsidP="00316C5F">
      <w:pPr>
        <w:pStyle w:val="my"/>
        <w:ind w:firstLine="420"/>
      </w:pPr>
      <w:r>
        <w:rPr>
          <w:rFonts w:hint="eastAsia"/>
        </w:rPr>
        <w:t>但稍加思考，就明白不是这么简单。</w:t>
      </w:r>
    </w:p>
    <w:p w14:paraId="0A41D07B" w14:textId="78C54DD0" w:rsidR="00A64851" w:rsidRDefault="00A64851" w:rsidP="00316C5F">
      <w:pPr>
        <w:pStyle w:val="my"/>
        <w:ind w:firstLine="420"/>
      </w:pPr>
      <w:r>
        <w:rPr>
          <w:rFonts w:hint="eastAsia"/>
        </w:rPr>
        <w:t>这些产品的产地，变成了墨西哥。</w:t>
      </w:r>
    </w:p>
    <w:p w14:paraId="4447291C" w14:textId="7E5B1157" w:rsidR="00A64851" w:rsidRDefault="00A64851" w:rsidP="00316C5F">
      <w:pPr>
        <w:pStyle w:val="my"/>
        <w:ind w:firstLine="420"/>
      </w:pPr>
      <w:r>
        <w:rPr>
          <w:rFonts w:hint="eastAsia"/>
        </w:rPr>
        <w:t>也就是说，这些工厂直接得到了中国官方做梦都在捞的美元。</w:t>
      </w:r>
    </w:p>
    <w:p w14:paraId="06B52D4C" w14:textId="1AA67265" w:rsidR="00A64851" w:rsidRDefault="00A64851" w:rsidP="00316C5F">
      <w:pPr>
        <w:pStyle w:val="my"/>
        <w:ind w:firstLine="420"/>
      </w:pPr>
      <w:r>
        <w:rPr>
          <w:rFonts w:hint="eastAsia"/>
        </w:rPr>
        <w:t>中国的经济的一切都是不允许中国的公司，得到美元——现在这个壁垒，被瓦解了。</w:t>
      </w:r>
    </w:p>
    <w:p w14:paraId="7E7F5A3D" w14:textId="78992798" w:rsidR="00A64851" w:rsidRDefault="00A64851" w:rsidP="00316C5F">
      <w:pPr>
        <w:pStyle w:val="my"/>
        <w:ind w:firstLine="420"/>
      </w:pPr>
      <w:r>
        <w:rPr>
          <w:rFonts w:hint="eastAsia"/>
        </w:rPr>
        <w:t>有人说，不会啊，不过是换了产地，而且零件还在中国生产。</w:t>
      </w:r>
    </w:p>
    <w:p w14:paraId="2690E982" w14:textId="3D8C2D7B" w:rsidR="00A64851" w:rsidRDefault="00A64851" w:rsidP="00316C5F">
      <w:pPr>
        <w:pStyle w:val="my"/>
        <w:ind w:firstLine="420"/>
      </w:pPr>
      <w:r>
        <w:rPr>
          <w:rFonts w:hint="eastAsia"/>
        </w:rPr>
        <w:t>第一总装，在墨西哥，所以，现在美国的电视，目前份额最大的是墨西哥。</w:t>
      </w:r>
    </w:p>
    <w:p w14:paraId="45B99D67" w14:textId="7348E590" w:rsidR="00A64851" w:rsidRDefault="00A64851" w:rsidP="00316C5F">
      <w:pPr>
        <w:pStyle w:val="my"/>
        <w:ind w:firstLine="420"/>
      </w:pPr>
      <w:r>
        <w:rPr>
          <w:rFonts w:hint="eastAsia"/>
        </w:rPr>
        <w:t>第二，这些总装厂，得到了美元，现在向中国国内发包的人，性质变了。他们可以无限压低元器件的价格，然后从中国的工厂进行补贴。这些是很难查出来的。因为都是正常的生意。</w:t>
      </w:r>
    </w:p>
    <w:p w14:paraId="4E9BB315" w14:textId="116D9AEE" w:rsidR="00A64851" w:rsidRDefault="00A64851" w:rsidP="00316C5F">
      <w:pPr>
        <w:pStyle w:val="my"/>
        <w:ind w:firstLine="420"/>
      </w:pPr>
      <w:r>
        <w:rPr>
          <w:rFonts w:hint="eastAsia"/>
        </w:rPr>
        <w:t>可能还是有人没有看明白这里的玄机：中国的官方，得到不美元了！而且是完全合法的。</w:t>
      </w:r>
    </w:p>
    <w:p w14:paraId="47A551B1" w14:textId="4CC35752" w:rsidR="00300588" w:rsidRDefault="002B25CC" w:rsidP="002B25CC">
      <w:pPr>
        <w:pStyle w:val="1"/>
      </w:pPr>
      <w:r>
        <w:rPr>
          <w:rFonts w:hint="eastAsia"/>
        </w:rPr>
        <w:t>开源软件与中国的国情</w:t>
      </w:r>
    </w:p>
    <w:p w14:paraId="7CF9CD89" w14:textId="6C470D8C" w:rsidR="002B25CC" w:rsidRDefault="002B25CC" w:rsidP="002B25CC">
      <w:pPr>
        <w:pStyle w:val="my"/>
        <w:ind w:firstLine="420"/>
      </w:pPr>
      <w:r>
        <w:rPr>
          <w:rFonts w:hint="eastAsia"/>
        </w:rPr>
        <w:t>开源软件是好东西。但中国与美国的情况，是完全不同的。直到今天，美国</w:t>
      </w:r>
      <w:r>
        <w:rPr>
          <w:rFonts w:hint="eastAsia"/>
        </w:rPr>
        <w:lastRenderedPageBreak/>
        <w:t>的各种开源软件基金会，利用这些开源软件，控制着全世界的参与其过程的程序员。当然包括中国的程序员。</w:t>
      </w:r>
    </w:p>
    <w:p w14:paraId="7CDF9809" w14:textId="1421C3E4" w:rsidR="002B25CC" w:rsidRDefault="002B25CC" w:rsidP="002B25CC">
      <w:pPr>
        <w:pStyle w:val="my"/>
        <w:ind w:firstLine="420"/>
      </w:pPr>
      <w:r>
        <w:rPr>
          <w:rFonts w:hint="eastAsia"/>
        </w:rPr>
        <w:t>但是，要注意的是，为什么，在国外的好东西，到中国就不同了。</w:t>
      </w:r>
    </w:p>
    <w:p w14:paraId="6E64CB2E" w14:textId="57D59D2E" w:rsidR="002B25CC" w:rsidRDefault="002B25CC" w:rsidP="002B25CC">
      <w:pPr>
        <w:pStyle w:val="my"/>
        <w:ind w:firstLine="420"/>
      </w:pPr>
      <w:r>
        <w:rPr>
          <w:rFonts w:hint="eastAsia"/>
        </w:rPr>
        <w:t>一个要点是，中国没有多少程序员——国情和体制决定。</w:t>
      </w:r>
    </w:p>
    <w:p w14:paraId="38FBC6E0" w14:textId="1B00C7A7" w:rsidR="00635058" w:rsidRDefault="00635058" w:rsidP="002B25CC">
      <w:pPr>
        <w:pStyle w:val="my"/>
        <w:ind w:firstLine="420"/>
      </w:pPr>
      <w:r>
        <w:rPr>
          <w:rFonts w:hint="eastAsia"/>
        </w:rPr>
        <w:t>所以，不论这种体系，多么好，与中国的关系不大。</w:t>
      </w:r>
    </w:p>
    <w:p w14:paraId="07F80333" w14:textId="560F9875" w:rsidR="00635058" w:rsidRDefault="00635058" w:rsidP="002B25CC">
      <w:pPr>
        <w:pStyle w:val="my"/>
        <w:ind w:firstLine="420"/>
      </w:pPr>
      <w:r>
        <w:rPr>
          <w:rFonts w:hint="eastAsia"/>
        </w:rPr>
        <w:t>当然，作为一个地球人，从开源组织来薅羊毛，没有问题，没毛病。许多中国程序员，靠着这个挣了不少钱。</w:t>
      </w:r>
    </w:p>
    <w:p w14:paraId="2F589B51" w14:textId="67623EFC" w:rsidR="00635058" w:rsidRDefault="00635058" w:rsidP="002B25CC">
      <w:pPr>
        <w:pStyle w:val="my"/>
        <w:ind w:firstLine="420"/>
      </w:pPr>
      <w:r>
        <w:rPr>
          <w:rFonts w:hint="eastAsia"/>
        </w:rPr>
        <w:t>所以，中国搞开源，没戏。</w:t>
      </w:r>
    </w:p>
    <w:p w14:paraId="3F174285" w14:textId="68790DCE" w:rsidR="00635058" w:rsidRDefault="00635058" w:rsidP="002B25CC">
      <w:pPr>
        <w:pStyle w:val="my"/>
        <w:ind w:firstLine="420"/>
      </w:pPr>
      <w:r>
        <w:rPr>
          <w:rFonts w:hint="eastAsia"/>
        </w:rPr>
        <w:t>这是个结论，也是实际情况使然。</w:t>
      </w:r>
    </w:p>
    <w:p w14:paraId="07137A12" w14:textId="007D21A8" w:rsidR="00635058" w:rsidRPr="00635058" w:rsidRDefault="00635058" w:rsidP="002B25CC">
      <w:pPr>
        <w:pStyle w:val="my"/>
        <w:ind w:firstLine="420"/>
      </w:pPr>
      <w:r>
        <w:rPr>
          <w:rFonts w:hint="eastAsia"/>
        </w:rPr>
        <w:t>也就是说，开源软件基金会的一切，中国是无法引入的。与中国是无缘的。</w:t>
      </w:r>
    </w:p>
    <w:p w14:paraId="21E0D1D6" w14:textId="5A69A38D" w:rsidR="002B25CC" w:rsidRPr="002B25CC" w:rsidRDefault="002B25CC" w:rsidP="002B25CC">
      <w:pPr>
        <w:pStyle w:val="my"/>
        <w:tabs>
          <w:tab w:val="left" w:pos="6978"/>
        </w:tabs>
        <w:ind w:firstLineChars="95" w:firstLine="199"/>
      </w:pPr>
    </w:p>
    <w:p w14:paraId="66F996F2" w14:textId="4D20F7F4" w:rsidR="00F90383" w:rsidRDefault="00F90383" w:rsidP="003D3C89">
      <w:pPr>
        <w:pStyle w:val="af"/>
        <w:numPr>
          <w:ilvl w:val="0"/>
          <w:numId w:val="6"/>
        </w:numPr>
      </w:pPr>
      <w:r>
        <w:rPr>
          <w:rFonts w:hint="eastAsia"/>
        </w:rPr>
        <w:lastRenderedPageBreak/>
        <w:t>写在中间</w:t>
      </w:r>
    </w:p>
    <w:p w14:paraId="0C03202D" w14:textId="64243B9F" w:rsidR="00F90383" w:rsidRDefault="00F90383" w:rsidP="002E5067">
      <w:pPr>
        <w:pStyle w:val="my"/>
        <w:ind w:firstLine="420"/>
      </w:pPr>
      <w:r>
        <w:rPr>
          <w:rFonts w:hint="eastAsia"/>
        </w:rPr>
        <w:t>这里我要解释一些问题。</w:t>
      </w:r>
    </w:p>
    <w:p w14:paraId="5D101C4D" w14:textId="0D6AB668" w:rsidR="00F90383" w:rsidRDefault="00F90383" w:rsidP="002E5067">
      <w:pPr>
        <w:pStyle w:val="my"/>
        <w:ind w:firstLine="420"/>
      </w:pPr>
      <w:r>
        <w:rPr>
          <w:rFonts w:hint="eastAsia"/>
        </w:rPr>
        <w:t>本书很多议题，是与盛重的讨论中边讨论边写的。</w:t>
      </w:r>
    </w:p>
    <w:p w14:paraId="2C878605" w14:textId="3F9414F9" w:rsidR="00F90383" w:rsidRDefault="00F90383" w:rsidP="002E5067">
      <w:pPr>
        <w:pStyle w:val="my"/>
        <w:ind w:firstLine="420"/>
      </w:pPr>
      <w:r>
        <w:rPr>
          <w:rFonts w:hint="eastAsia"/>
        </w:rPr>
        <w:t>一个问题，我也在问自己的，为什么我们讨论的是经济，而却花了巨大篇幅来讨论全球的视角。后面，我们要开始写作为一个普通中国公民个体，如果开公司，怎么开的事情。</w:t>
      </w:r>
    </w:p>
    <w:p w14:paraId="2EF567DB" w14:textId="57B4A157" w:rsidR="00F90383" w:rsidRDefault="00F90383" w:rsidP="002E5067">
      <w:pPr>
        <w:pStyle w:val="my"/>
        <w:ind w:firstLine="420"/>
      </w:pPr>
      <w:r>
        <w:rPr>
          <w:rFonts w:hint="eastAsia"/>
        </w:rPr>
        <w:t>但老实说，我对这件事，却没有那么大有兴趣。不是说钱不好，是我对未来没那么有信心。</w:t>
      </w:r>
    </w:p>
    <w:p w14:paraId="479E62D8" w14:textId="743EE534" w:rsidR="00F90383" w:rsidRDefault="00F90383" w:rsidP="002E5067">
      <w:pPr>
        <w:pStyle w:val="my"/>
        <w:ind w:firstLine="420"/>
      </w:pPr>
      <w:r>
        <w:rPr>
          <w:rFonts w:hint="eastAsia"/>
        </w:rPr>
        <w:t>有人说，</w:t>
      </w:r>
      <w:r w:rsidR="002E5067">
        <w:rPr>
          <w:rFonts w:hint="eastAsia"/>
        </w:rPr>
        <w:t>覆巢之下，岂有完卵。</w:t>
      </w:r>
    </w:p>
    <w:p w14:paraId="2BEBE611" w14:textId="005F0757" w:rsidR="002E5067" w:rsidRDefault="002E5067" w:rsidP="002E5067">
      <w:pPr>
        <w:pStyle w:val="my"/>
        <w:ind w:firstLine="420"/>
      </w:pPr>
      <w:r>
        <w:rPr>
          <w:rFonts w:hint="eastAsia"/>
        </w:rPr>
        <w:t>如果，绝大多数的中国同胞，没有一个正确的对世界变化的预测，所有的努力，最后是没有意义的。</w:t>
      </w:r>
    </w:p>
    <w:p w14:paraId="58A9430F" w14:textId="754F34D3" w:rsidR="002E5067" w:rsidRDefault="002E5067" w:rsidP="002E5067">
      <w:pPr>
        <w:pStyle w:val="my"/>
        <w:ind w:firstLine="420"/>
      </w:pPr>
      <w:r>
        <w:rPr>
          <w:rFonts w:hint="eastAsia"/>
        </w:rPr>
        <w:t>我们讲这么多系统论，无非是想让我们每个人了解，人种与人种之间，种族与种族之间</w:t>
      </w:r>
      <w:r w:rsidR="0092522A">
        <w:rPr>
          <w:rFonts w:hint="eastAsia"/>
        </w:rPr>
        <w:t>的你死我活的竞争，从来都没有停止，也绝不可以综合——大自然从来不作和事佬！</w:t>
      </w:r>
      <w:r w:rsidR="0092522A">
        <w:br/>
      </w:r>
      <w:r w:rsidR="0092522A">
        <w:tab/>
      </w:r>
      <w:r w:rsidR="0092522A">
        <w:rPr>
          <w:rFonts w:hint="eastAsia"/>
        </w:rPr>
        <w:t>然而，我们中国，还处于非常原始的，内卷的，与自己斗，其乐融融的儒家思想里面。</w:t>
      </w:r>
    </w:p>
    <w:p w14:paraId="7AAA798F" w14:textId="4E8851A6" w:rsidR="0092522A" w:rsidRDefault="0092522A" w:rsidP="002E5067">
      <w:pPr>
        <w:pStyle w:val="my"/>
        <w:ind w:firstLine="420"/>
      </w:pPr>
      <w:r>
        <w:rPr>
          <w:rFonts w:hint="eastAsia"/>
        </w:rPr>
        <w:t>在这样一个前提下，我们个体的成功，能有多大意义呢？</w:t>
      </w:r>
    </w:p>
    <w:p w14:paraId="5EB13F32" w14:textId="0ACF2D36" w:rsidR="0092522A" w:rsidRDefault="0092522A" w:rsidP="002E5067">
      <w:pPr>
        <w:pStyle w:val="my"/>
        <w:ind w:firstLine="420"/>
      </w:pPr>
      <w:r>
        <w:rPr>
          <w:rFonts w:hint="eastAsia"/>
        </w:rPr>
        <w:t>是，我们也承认，许多人所谓的成功，就是想尽办法，把后代送出国去，似乎这样就安全了，第一，华人在国外有地位吗？如果有，还会有那么多华人在yout</w:t>
      </w:r>
      <w:r>
        <w:t>ube</w:t>
      </w:r>
      <w:r>
        <w:rPr>
          <w:rFonts w:hint="eastAsia"/>
        </w:rPr>
        <w:t>上，自吹自己在美国多么幸福？关键是吹给中国人。为什么不向美国人吹呢？第二，如果中国被消灭，华人有可能像犹太人那样，长期存在吗？可不要忘了，绝大多数华人女性，在国外，宁愿嫁黑人，也不嫁黄种人。</w:t>
      </w:r>
    </w:p>
    <w:p w14:paraId="49061E40" w14:textId="15015CBD" w:rsidR="00D738A3" w:rsidRDefault="00D738A3" w:rsidP="002E5067">
      <w:pPr>
        <w:pStyle w:val="my"/>
        <w:ind w:firstLine="420"/>
      </w:pPr>
    </w:p>
    <w:p w14:paraId="704F7C06" w14:textId="5672B094" w:rsidR="00D738A3" w:rsidRDefault="00D738A3" w:rsidP="002E5067">
      <w:pPr>
        <w:pStyle w:val="my"/>
        <w:ind w:firstLine="420"/>
      </w:pPr>
      <w:r>
        <w:rPr>
          <w:rFonts w:hint="eastAsia"/>
        </w:rPr>
        <w:t>这是一般国人心中的地图，</w:t>
      </w:r>
    </w:p>
    <w:p w14:paraId="00C05840" w14:textId="08ED0F96" w:rsidR="00D738A3" w:rsidRDefault="00D738A3" w:rsidP="002E5067">
      <w:pPr>
        <w:pStyle w:val="my"/>
        <w:ind w:firstLine="420"/>
      </w:pPr>
      <w:r>
        <w:object w:dxaOrig="5526" w:dyaOrig="622" w14:anchorId="2EC2CF11">
          <v:shape id="_x0000_i1057" type="#_x0000_t75" style="width:275.95pt;height:31.2pt" o:ole="">
            <v:imagedata r:id="rId75" o:title=""/>
          </v:shape>
          <o:OLEObject Type="Embed" ProgID="Visio.Drawing.11" ShapeID="_x0000_i1057" DrawAspect="Content" ObjectID="_1721329113" r:id="rId76"/>
        </w:object>
      </w:r>
    </w:p>
    <w:p w14:paraId="097B9D9A" w14:textId="35223E48" w:rsidR="00D738A3" w:rsidRDefault="00D738A3" w:rsidP="002E5067">
      <w:pPr>
        <w:pStyle w:val="my"/>
        <w:ind w:firstLine="420"/>
      </w:pPr>
    </w:p>
    <w:p w14:paraId="7DBC1E74" w14:textId="3B5BBDF3" w:rsidR="00D738A3" w:rsidRDefault="00D738A3" w:rsidP="002E5067">
      <w:pPr>
        <w:pStyle w:val="my"/>
        <w:ind w:firstLine="420"/>
      </w:pPr>
      <w:r>
        <w:rPr>
          <w:rFonts w:hint="eastAsia"/>
        </w:rPr>
        <w:t>而且，绝大多数人，会认为“和”最大。以和为贵，或者说儒家强调的：消灭一切竞争。</w:t>
      </w:r>
    </w:p>
    <w:p w14:paraId="4C26E95A" w14:textId="28C1EF9C" w:rsidR="00D738A3" w:rsidRDefault="00D738A3" w:rsidP="002E5067">
      <w:pPr>
        <w:pStyle w:val="my"/>
        <w:ind w:firstLine="420"/>
      </w:pPr>
      <w:r>
        <w:object w:dxaOrig="5526" w:dyaOrig="622" w14:anchorId="55974F16">
          <v:shape id="_x0000_i1058" type="#_x0000_t75" style="width:275.95pt;height:31.2pt" o:ole="">
            <v:imagedata r:id="rId77" o:title=""/>
          </v:shape>
          <o:OLEObject Type="Embed" ProgID="Visio.Drawing.11" ShapeID="_x0000_i1058" DrawAspect="Content" ObjectID="_1721329114" r:id="rId78"/>
        </w:object>
      </w:r>
    </w:p>
    <w:p w14:paraId="2A205323" w14:textId="77777777" w:rsidR="00D738A3" w:rsidRDefault="00D738A3" w:rsidP="002E5067">
      <w:pPr>
        <w:pStyle w:val="my"/>
        <w:ind w:firstLine="420"/>
      </w:pPr>
    </w:p>
    <w:p w14:paraId="4CC0A590" w14:textId="25BAF439" w:rsidR="00D738A3" w:rsidRDefault="00D738A3" w:rsidP="002E5067">
      <w:pPr>
        <w:pStyle w:val="my"/>
        <w:ind w:firstLine="420"/>
      </w:pPr>
      <w:r>
        <w:rPr>
          <w:rFonts w:hint="eastAsia"/>
        </w:rPr>
        <w:t>但是，系统论，认为，竞争就一定有输赢，根本没有和：</w:t>
      </w:r>
    </w:p>
    <w:p w14:paraId="1037F152" w14:textId="0A0AFE3F" w:rsidR="00D738A3" w:rsidRDefault="00D738A3" w:rsidP="002E5067">
      <w:pPr>
        <w:pStyle w:val="my"/>
        <w:ind w:firstLine="420"/>
      </w:pPr>
      <w:r>
        <w:object w:dxaOrig="5526" w:dyaOrig="672" w14:anchorId="1411398B">
          <v:shape id="_x0000_i1059" type="#_x0000_t75" style="width:275.95pt;height:33.3pt" o:ole="">
            <v:imagedata r:id="rId79" o:title=""/>
          </v:shape>
          <o:OLEObject Type="Embed" ProgID="Visio.Drawing.11" ShapeID="_x0000_i1059" DrawAspect="Content" ObjectID="_1721329115" r:id="rId80"/>
        </w:object>
      </w:r>
    </w:p>
    <w:p w14:paraId="62C8602C" w14:textId="1164E282" w:rsidR="00D738A3" w:rsidRDefault="00D738A3" w:rsidP="002E5067">
      <w:pPr>
        <w:pStyle w:val="my"/>
        <w:ind w:firstLine="420"/>
      </w:pPr>
      <w:r>
        <w:rPr>
          <w:rFonts w:hint="eastAsia"/>
        </w:rPr>
        <w:t>要么胜，要么败</w:t>
      </w:r>
    </w:p>
    <w:p w14:paraId="665242C8" w14:textId="5C174BAA" w:rsidR="00D738A3" w:rsidRDefault="00D738A3" w:rsidP="002E5067">
      <w:pPr>
        <w:pStyle w:val="my"/>
        <w:ind w:firstLine="420"/>
      </w:pPr>
      <w:r>
        <w:object w:dxaOrig="5526" w:dyaOrig="622" w14:anchorId="03E4E536">
          <v:shape id="_x0000_i1060" type="#_x0000_t75" style="width:275.95pt;height:31.2pt" o:ole="">
            <v:imagedata r:id="rId81" o:title=""/>
          </v:shape>
          <o:OLEObject Type="Embed" ProgID="Visio.Drawing.11" ShapeID="_x0000_i1060" DrawAspect="Content" ObjectID="_1721329116" r:id="rId82"/>
        </w:object>
      </w:r>
    </w:p>
    <w:p w14:paraId="04BE8DE1" w14:textId="1D55B167" w:rsidR="00D738A3" w:rsidRDefault="00D738A3" w:rsidP="002E5067">
      <w:pPr>
        <w:pStyle w:val="my"/>
        <w:ind w:firstLine="420"/>
      </w:pPr>
    </w:p>
    <w:p w14:paraId="7B838CE3" w14:textId="64B73032" w:rsidR="00D738A3" w:rsidRDefault="00D738A3" w:rsidP="002E5067">
      <w:pPr>
        <w:pStyle w:val="my"/>
        <w:ind w:firstLine="420"/>
      </w:pPr>
      <w:r>
        <w:rPr>
          <w:rFonts w:hint="eastAsia"/>
        </w:rPr>
        <w:t>那么中</w:t>
      </w:r>
      <w:r w:rsidR="00522C4B">
        <w:rPr>
          <w:rFonts w:hint="eastAsia"/>
        </w:rPr>
        <w:t>国</w:t>
      </w:r>
      <w:r>
        <w:rPr>
          <w:rFonts w:hint="eastAsia"/>
        </w:rPr>
        <w:t>能胜吗？</w:t>
      </w:r>
    </w:p>
    <w:p w14:paraId="30A793BC" w14:textId="531486A3" w:rsidR="00D738A3" w:rsidRDefault="00D738A3" w:rsidP="002E5067">
      <w:pPr>
        <w:pStyle w:val="my"/>
        <w:ind w:firstLine="420"/>
      </w:pPr>
      <w:r>
        <w:rPr>
          <w:rFonts w:hint="eastAsia"/>
        </w:rPr>
        <w:t>实际上，所有上层建筑的人，不论是权，科技（高知分子）</w:t>
      </w:r>
      <w:r w:rsidR="006E166B">
        <w:rPr>
          <w:rFonts w:hint="eastAsia"/>
        </w:rPr>
        <w:t>，有钱人，都认为败才是最可能发生的。否则，为什么这些人都将孩子送出国呢？</w:t>
      </w:r>
    </w:p>
    <w:p w14:paraId="557DFB0C" w14:textId="0BA14079" w:rsidR="006E166B" w:rsidRDefault="006E166B" w:rsidP="002E5067">
      <w:pPr>
        <w:pStyle w:val="my"/>
        <w:ind w:firstLine="420"/>
      </w:pPr>
      <w:r>
        <w:rPr>
          <w:rFonts w:hint="eastAsia"/>
        </w:rPr>
        <w:t>另一个现实是，台湾，新加坡，这些华人的自治地区，他们的成功，是中华传统文明的成功吗？新加坡的这方语言，不是中文；台湾的高科技，也不是从儒家典籍中获得。</w:t>
      </w:r>
    </w:p>
    <w:p w14:paraId="1C646A84" w14:textId="73680E71" w:rsidR="00D738A3" w:rsidRDefault="00522C4B" w:rsidP="002E5067">
      <w:pPr>
        <w:pStyle w:val="my"/>
        <w:ind w:firstLine="420"/>
      </w:pPr>
      <w:r>
        <w:rPr>
          <w:rFonts w:hint="eastAsia"/>
        </w:rPr>
        <w:t>可以说，我也是一个有血有肉的普通人，一个人，不可能脱离你的群体。我们时常看到一些华人，在进美国海关时说：我是A</w:t>
      </w:r>
      <w:r>
        <w:t>BC</w:t>
      </w:r>
      <w:r>
        <w:rPr>
          <w:rFonts w:hint="eastAsia"/>
        </w:rPr>
        <w:t>，如何，如何。那有用吗？更何况，我是土生土长的中国人呢？所以，说，虽然说，我们系统工程师，强调“去人欲”，但是人，就不可能没有倾向性和情绪——我当然，希望中国将来能胜利。</w:t>
      </w:r>
      <w:r w:rsidR="001A1856">
        <w:rPr>
          <w:rFonts w:hint="eastAsia"/>
        </w:rPr>
        <w:t>但是显然，我们根本没有这个准备。</w:t>
      </w:r>
    </w:p>
    <w:p w14:paraId="79FF0028" w14:textId="1CF3C7DC" w:rsidR="001A1856" w:rsidRDefault="001A1856" w:rsidP="002E5067">
      <w:pPr>
        <w:pStyle w:val="my"/>
        <w:ind w:firstLine="420"/>
      </w:pPr>
      <w:r>
        <w:rPr>
          <w:rFonts w:hint="eastAsia"/>
        </w:rPr>
        <w:t>当然，后面我还是收一下我的情绪，我们还是认真的讨论所谓败战计和胜战记。</w:t>
      </w:r>
    </w:p>
    <w:p w14:paraId="4F46FDD1" w14:textId="23D31A73" w:rsidR="001A1856" w:rsidRPr="00F90383" w:rsidRDefault="001A1856" w:rsidP="002E5067">
      <w:pPr>
        <w:pStyle w:val="my"/>
        <w:ind w:firstLine="420"/>
      </w:pPr>
      <w:r>
        <w:rPr>
          <w:rFonts w:hint="eastAsia"/>
        </w:rPr>
        <w:t>当然，我们是要尊重预测，</w:t>
      </w:r>
      <w:r w:rsidR="00930B35">
        <w:rPr>
          <w:rFonts w:hint="eastAsia"/>
        </w:rPr>
        <w:t>重点写败战计。最后我们可能会花一点时间写胜战记，</w:t>
      </w:r>
      <w:r w:rsidR="00C02D2E">
        <w:rPr>
          <w:rFonts w:hint="eastAsia"/>
        </w:rPr>
        <w:t>胜战计</w:t>
      </w:r>
      <w:r w:rsidR="00930B35">
        <w:rPr>
          <w:rFonts w:hint="eastAsia"/>
        </w:rPr>
        <w:t>更可能像是写幼稚的科幻小说</w:t>
      </w:r>
      <w:r w:rsidR="00C02D2E">
        <w:rPr>
          <w:rFonts w:hint="eastAsia"/>
        </w:rPr>
        <w:t>——但就是将就看吧。</w:t>
      </w:r>
    </w:p>
    <w:p w14:paraId="42315B77" w14:textId="47E36C17" w:rsidR="003D3C89" w:rsidRDefault="003D3C89" w:rsidP="008D35FA">
      <w:pPr>
        <w:pStyle w:val="1"/>
        <w:numPr>
          <w:ilvl w:val="0"/>
          <w:numId w:val="23"/>
        </w:numPr>
      </w:pPr>
      <w:r>
        <w:rPr>
          <w:rFonts w:hint="eastAsia"/>
        </w:rPr>
        <w:lastRenderedPageBreak/>
        <w:t>中国的企业可能的方向</w:t>
      </w:r>
    </w:p>
    <w:p w14:paraId="1AAC37AF" w14:textId="4C3670B4" w:rsidR="003D3C89" w:rsidRDefault="003D3C89" w:rsidP="003D3C89">
      <w:pPr>
        <w:pStyle w:val="my"/>
        <w:ind w:firstLine="420"/>
      </w:pPr>
      <w:r>
        <w:rPr>
          <w:rFonts w:hint="eastAsia"/>
        </w:rPr>
        <w:t>如前所述，没有和战记，所以，我们就省下了这些不必要的文字。</w:t>
      </w:r>
    </w:p>
    <w:p w14:paraId="7AB69348" w14:textId="5313C23A" w:rsidR="003D3C89" w:rsidRPr="003D3C89" w:rsidRDefault="003D3C89" w:rsidP="003D3C89">
      <w:pPr>
        <w:pStyle w:val="my"/>
        <w:ind w:firstLine="420"/>
      </w:pPr>
      <w:r>
        <w:rPr>
          <w:rFonts w:hint="eastAsia"/>
        </w:rPr>
        <w:t>75%以上的败战可能，25%的胜战计。</w:t>
      </w:r>
    </w:p>
    <w:p w14:paraId="1088B0F6" w14:textId="2F8B6228" w:rsidR="00F90383" w:rsidRDefault="003944BE" w:rsidP="003D3C89">
      <w:pPr>
        <w:pStyle w:val="2"/>
      </w:pPr>
      <w:r>
        <w:rPr>
          <w:rFonts w:hint="eastAsia"/>
        </w:rPr>
        <w:t>败战计的可能方向</w:t>
      </w:r>
    </w:p>
    <w:p w14:paraId="1141693B" w14:textId="17BFAC49" w:rsidR="001B5BD7" w:rsidRDefault="001B5BD7" w:rsidP="001B5BD7">
      <w:pPr>
        <w:pStyle w:val="my"/>
        <w:ind w:firstLine="420"/>
      </w:pPr>
      <w:r>
        <w:rPr>
          <w:rFonts w:hint="eastAsia"/>
        </w:rPr>
        <w:t>所谓败战，就是不需要考虑其它的，就是挣钱。挣了钱，就开溜。</w:t>
      </w:r>
    </w:p>
    <w:p w14:paraId="2F4125FE" w14:textId="7A3CEEE3" w:rsidR="001B5BD7" w:rsidRDefault="001B5BD7" w:rsidP="001B5BD7">
      <w:pPr>
        <w:pStyle w:val="my"/>
        <w:ind w:firstLine="420"/>
      </w:pPr>
      <w:r>
        <w:rPr>
          <w:rFonts w:hint="eastAsia"/>
        </w:rPr>
        <w:t>简单明了。这可能是人们最想关心的事了。</w:t>
      </w:r>
    </w:p>
    <w:p w14:paraId="0EA582FD" w14:textId="3F7218A0" w:rsidR="001B5BD7" w:rsidRDefault="001B5BD7" w:rsidP="001B5BD7">
      <w:pPr>
        <w:pStyle w:val="my"/>
        <w:ind w:firstLine="420"/>
      </w:pPr>
      <w:r>
        <w:rPr>
          <w:rFonts w:hint="eastAsia"/>
        </w:rPr>
        <w:t>这样的方向，也是相当容易来选择的：</w:t>
      </w:r>
      <w:r w:rsidR="00746D67">
        <w:rPr>
          <w:rFonts w:hint="eastAsia"/>
        </w:rPr>
        <w:t>我们只需要考虑两个方面：</w:t>
      </w:r>
    </w:p>
    <w:p w14:paraId="172784C6" w14:textId="45D47737" w:rsidR="00746D67" w:rsidRDefault="00746D67" w:rsidP="008D35FA">
      <w:pPr>
        <w:pStyle w:val="my"/>
        <w:numPr>
          <w:ilvl w:val="0"/>
          <w:numId w:val="24"/>
        </w:numPr>
        <w:ind w:firstLineChars="0"/>
      </w:pPr>
      <w:r>
        <w:rPr>
          <w:rFonts w:hint="eastAsia"/>
        </w:rPr>
        <w:t>国际上，分配给中国的国际秩序是什么样的。</w:t>
      </w:r>
    </w:p>
    <w:p w14:paraId="7B6AA8A3" w14:textId="36D8B3BD" w:rsidR="00746D67" w:rsidRDefault="00746D67" w:rsidP="008D35FA">
      <w:pPr>
        <w:pStyle w:val="my"/>
        <w:numPr>
          <w:ilvl w:val="0"/>
          <w:numId w:val="24"/>
        </w:numPr>
        <w:ind w:firstLineChars="0"/>
      </w:pPr>
      <w:r>
        <w:rPr>
          <w:rFonts w:hint="eastAsia"/>
        </w:rPr>
        <w:t>中国的统治阶级，需要什么样的产业。</w:t>
      </w:r>
    </w:p>
    <w:p w14:paraId="32743D04" w14:textId="2FC97483" w:rsidR="00746D67" w:rsidRDefault="00746D67" w:rsidP="008D35FA">
      <w:pPr>
        <w:pStyle w:val="my"/>
        <w:numPr>
          <w:ilvl w:val="0"/>
          <w:numId w:val="24"/>
        </w:numPr>
        <w:ind w:firstLineChars="0"/>
      </w:pPr>
      <w:r>
        <w:rPr>
          <w:rFonts w:hint="eastAsia"/>
        </w:rPr>
        <w:t>以及二者的结合。</w:t>
      </w:r>
    </w:p>
    <w:p w14:paraId="5E878EA5" w14:textId="11BEB77C" w:rsidR="00746D67" w:rsidRDefault="00476298" w:rsidP="00476298">
      <w:pPr>
        <w:pStyle w:val="3"/>
      </w:pPr>
      <w:r>
        <w:rPr>
          <w:rFonts w:hint="eastAsia"/>
        </w:rPr>
        <w:t>出卖廉价的劳动力</w:t>
      </w:r>
    </w:p>
    <w:p w14:paraId="5C91CE29" w14:textId="1A926221" w:rsidR="00476298" w:rsidRDefault="00476298" w:rsidP="00476298">
      <w:pPr>
        <w:pStyle w:val="a0"/>
        <w:ind w:firstLine="420"/>
      </w:pPr>
      <w:r>
        <w:rPr>
          <w:rFonts w:hint="eastAsia"/>
        </w:rPr>
        <w:t>这个方向，依然是最重要的未来行业——在中国。</w:t>
      </w:r>
    </w:p>
    <w:p w14:paraId="7CCB569D" w14:textId="75219F41" w:rsidR="00476298" w:rsidRDefault="00476298" w:rsidP="00476298">
      <w:pPr>
        <w:pStyle w:val="a0"/>
        <w:ind w:firstLine="420"/>
      </w:pPr>
      <w:r>
        <w:rPr>
          <w:rFonts w:hint="eastAsia"/>
        </w:rPr>
        <w:t>有人说，越南，以及印度，等等国家，可能代替一些中国的产业。</w:t>
      </w:r>
    </w:p>
    <w:p w14:paraId="25E777C0" w14:textId="525BB0D2" w:rsidR="00476298" w:rsidRDefault="00476298" w:rsidP="00476298">
      <w:pPr>
        <w:pStyle w:val="a0"/>
        <w:ind w:firstLine="420"/>
      </w:pPr>
      <w:r>
        <w:rPr>
          <w:rFonts w:hint="eastAsia"/>
        </w:rPr>
        <w:t>这种说法，</w:t>
      </w:r>
      <w:r w:rsidR="00921F90">
        <w:rPr>
          <w:rFonts w:hint="eastAsia"/>
        </w:rPr>
        <w:t>真的能成立吗？</w:t>
      </w:r>
    </w:p>
    <w:p w14:paraId="229B5935" w14:textId="772FD42A" w:rsidR="00921F90" w:rsidRDefault="00921F90" w:rsidP="00476298">
      <w:pPr>
        <w:pStyle w:val="a0"/>
        <w:ind w:firstLine="420"/>
      </w:pPr>
      <w:r>
        <w:rPr>
          <w:rFonts w:hint="eastAsia"/>
        </w:rPr>
        <w:t>最简单的，中国的监狱也是生产日常生活用品的。</w:t>
      </w:r>
    </w:p>
    <w:p w14:paraId="00EB5083" w14:textId="20D26801" w:rsidR="00921F90" w:rsidRDefault="00921F90" w:rsidP="00476298">
      <w:pPr>
        <w:pStyle w:val="a0"/>
        <w:ind w:firstLine="420"/>
      </w:pPr>
      <w:r>
        <w:rPr>
          <w:rFonts w:hint="eastAsia"/>
        </w:rPr>
        <w:t>例如，拖鞋之类的日常生活用品。</w:t>
      </w:r>
    </w:p>
    <w:p w14:paraId="42ECB0C0" w14:textId="577A93AF" w:rsidR="00921F90" w:rsidRDefault="00921F90" w:rsidP="00476298">
      <w:pPr>
        <w:pStyle w:val="a0"/>
        <w:ind w:firstLine="420"/>
      </w:pPr>
      <w:r>
        <w:rPr>
          <w:rFonts w:hint="eastAsia"/>
        </w:rPr>
        <w:t>那么这意味着什么？意味着，我们如一些理论家一样，正在说着没有什么何营养价值的废话。</w:t>
      </w:r>
    </w:p>
    <w:p w14:paraId="14808BE0" w14:textId="346C54C1" w:rsidR="00921F90" w:rsidRDefault="00921F90" w:rsidP="00476298">
      <w:pPr>
        <w:pStyle w:val="a0"/>
        <w:ind w:firstLine="420"/>
      </w:pPr>
      <w:r>
        <w:rPr>
          <w:rFonts w:hint="eastAsia"/>
        </w:rPr>
        <w:t>为什么呢？我们这书是写给谁的，是写给中国普通人的。这样的工厂，私人，开不了啊。</w:t>
      </w:r>
    </w:p>
    <w:p w14:paraId="3AFC460F" w14:textId="4B16CEC2" w:rsidR="00921F90" w:rsidRDefault="00921F90" w:rsidP="00476298">
      <w:pPr>
        <w:pStyle w:val="a0"/>
        <w:ind w:firstLine="420"/>
      </w:pPr>
      <w:r>
        <w:rPr>
          <w:rFonts w:hint="eastAsia"/>
        </w:rPr>
        <w:t>所以，这是一条越来越不太好走的路。原因很简单：中国的官民比，还在稳</w:t>
      </w:r>
      <w:r>
        <w:rPr>
          <w:rFonts w:hint="eastAsia"/>
        </w:rPr>
        <w:lastRenderedPageBreak/>
        <w:t>步增长的前提之下，需要利用现有体系，攫取更多的利益。要注意的是，美国的总购买量是有限的——所以，唯一的办法，就只能是进一步降低中国劳工的工资。</w:t>
      </w:r>
    </w:p>
    <w:p w14:paraId="4506C4A3" w14:textId="0EE614B9" w:rsidR="00921F90" w:rsidRDefault="00921F90" w:rsidP="00476298">
      <w:pPr>
        <w:pStyle w:val="a0"/>
        <w:ind w:firstLine="420"/>
      </w:pPr>
      <w:r>
        <w:rPr>
          <w:rFonts w:hint="eastAsia"/>
        </w:rPr>
        <w:t>那么我们知道</w:t>
      </w:r>
      <w:r w:rsidR="00367B69">
        <w:rPr>
          <w:rFonts w:hint="eastAsia"/>
        </w:rPr>
        <w:t>，中国现在已经存在所谓的民工荒，为了解决民工荒，</w:t>
      </w:r>
      <w:r w:rsidR="00367B69">
        <w:rPr>
          <w:rFonts w:hint="eastAsia"/>
        </w:rPr>
        <w:t>9</w:t>
      </w:r>
      <w:r w:rsidR="00367B69">
        <w:rPr>
          <w:rFonts w:hint="eastAsia"/>
        </w:rPr>
        <w:t>块钱的日薪，要求技校的孩子去血汗工厂。所以，只能是加强对人民的压迫——你说这与经济有半毛钱关系吗？你们这些经济学家，对这种所谓的经济，能研究出来什么东西呢？</w:t>
      </w:r>
    </w:p>
    <w:p w14:paraId="2BB5C0DE" w14:textId="6E3E7B8F" w:rsidR="00367B69" w:rsidRDefault="00367B69" w:rsidP="00476298">
      <w:pPr>
        <w:pStyle w:val="a0"/>
        <w:ind w:firstLine="420"/>
      </w:pPr>
      <w:r>
        <w:rPr>
          <w:rFonts w:hint="eastAsia"/>
        </w:rPr>
        <w:t>这一点来说，中国的经济学家，本身也是相当可笑的。无非是说，目前美国的购买力，最后算出来，能养活多少官员——这是中国的经济学家。</w:t>
      </w:r>
    </w:p>
    <w:p w14:paraId="6E171788" w14:textId="3364BF77" w:rsidR="00367B69" w:rsidRDefault="00367B69" w:rsidP="00476298">
      <w:pPr>
        <w:pStyle w:val="a0"/>
        <w:ind w:firstLine="420"/>
      </w:pPr>
      <w:r>
        <w:rPr>
          <w:rFonts w:hint="eastAsia"/>
        </w:rPr>
        <w:t>那么，我们来说说，有没有能做的。</w:t>
      </w:r>
    </w:p>
    <w:p w14:paraId="3B12015C" w14:textId="06D41929" w:rsidR="00367B69" w:rsidRDefault="00367B69" w:rsidP="00476298">
      <w:pPr>
        <w:pStyle w:val="a0"/>
        <w:ind w:firstLine="420"/>
      </w:pPr>
      <w:r>
        <w:rPr>
          <w:rFonts w:hint="eastAsia"/>
        </w:rPr>
        <w:t>对于一些产业，特别是软件业，</w:t>
      </w:r>
      <w:r w:rsidR="00B70AD2">
        <w:rPr>
          <w:rFonts w:hint="eastAsia"/>
        </w:rPr>
        <w:t>可以想办法把中国的程序员，倒腾给其它国家的开发组织。这是一条许多工司正在做的可行之路——中国的程序员，相对聪明的前提下，比较能加班。</w:t>
      </w:r>
    </w:p>
    <w:p w14:paraId="11D5FA43" w14:textId="30445553" w:rsidR="00B70AD2" w:rsidRDefault="00B70AD2" w:rsidP="00476298">
      <w:pPr>
        <w:pStyle w:val="a0"/>
        <w:ind w:firstLine="420"/>
      </w:pPr>
      <w:r>
        <w:rPr>
          <w:rFonts w:hint="eastAsia"/>
        </w:rPr>
        <w:t>所以，这是一条路：以前是出卖体力，我们可以考虑出卖脑力。</w:t>
      </w:r>
    </w:p>
    <w:p w14:paraId="57C2EE95" w14:textId="77777777" w:rsidR="00FC70FD" w:rsidRDefault="00FC70FD" w:rsidP="00FC70FD">
      <w:pPr>
        <w:pStyle w:val="af"/>
        <w:numPr>
          <w:ilvl w:val="0"/>
          <w:numId w:val="6"/>
        </w:numPr>
      </w:pPr>
      <w:r>
        <w:rPr>
          <w:rFonts w:hint="eastAsia"/>
        </w:rPr>
        <w:lastRenderedPageBreak/>
        <w:t>一些中国和其它国家现实的问题</w:t>
      </w:r>
    </w:p>
    <w:p w14:paraId="0E322688" w14:textId="7CAFA6BB" w:rsidR="00476298" w:rsidRDefault="00FC70FD" w:rsidP="00FC70FD">
      <w:pPr>
        <w:pStyle w:val="af"/>
        <w:numPr>
          <w:ilvl w:val="0"/>
          <w:numId w:val="6"/>
        </w:numPr>
        <w:ind w:firstLine="0"/>
        <w:jc w:val="both"/>
      </w:pPr>
      <w:r>
        <w:rPr>
          <w:rFonts w:hint="eastAsia"/>
        </w:rPr>
        <w:lastRenderedPageBreak/>
        <w:t>实战篇</w:t>
      </w:r>
    </w:p>
    <w:p w14:paraId="799C61EB" w14:textId="5996FAEE" w:rsidR="00FC70FD" w:rsidRDefault="00FC70FD" w:rsidP="008D35FA">
      <w:pPr>
        <w:pStyle w:val="1"/>
        <w:numPr>
          <w:ilvl w:val="0"/>
          <w:numId w:val="25"/>
        </w:numPr>
      </w:pPr>
      <w:r>
        <w:rPr>
          <w:rFonts w:hint="eastAsia"/>
        </w:rPr>
        <w:t>关于自动驾驶</w:t>
      </w:r>
    </w:p>
    <w:p w14:paraId="015D8345" w14:textId="19EBD036" w:rsidR="00FC70FD" w:rsidRDefault="00FC70FD" w:rsidP="00FC70FD">
      <w:pPr>
        <w:pStyle w:val="my"/>
        <w:ind w:firstLine="420"/>
        <w:jc w:val="right"/>
      </w:pPr>
      <w:r>
        <w:rPr>
          <w:rFonts w:hint="eastAsia"/>
        </w:rPr>
        <w:t>——为什么说现在的自动驾驶是一个骗局</w:t>
      </w:r>
    </w:p>
    <w:p w14:paraId="069F6703" w14:textId="0B898E0F" w:rsidR="00FC70FD" w:rsidRPr="00FC70FD" w:rsidRDefault="00FC70FD" w:rsidP="00FC70FD">
      <w:pPr>
        <w:pStyle w:val="my"/>
        <w:ind w:firstLine="420"/>
      </w:pPr>
      <w:r w:rsidRPr="00FC70FD">
        <w:t>显然，我们相信，未来的某一天，我们</w:t>
      </w:r>
      <w:r w:rsidRPr="00FC70FD">
        <w:rPr>
          <w:rFonts w:hint="eastAsia"/>
        </w:rPr>
        <w:t>有机会实现自动驾驶。但不是现在的这种模式。</w:t>
      </w:r>
    </w:p>
    <w:p w14:paraId="371B816F" w14:textId="09AB45CA" w:rsidR="00FC70FD" w:rsidRPr="00FC70FD" w:rsidRDefault="00FC70FD" w:rsidP="00FC70FD">
      <w:pPr>
        <w:pStyle w:val="my"/>
        <w:ind w:firstLine="420"/>
      </w:pPr>
      <w:r w:rsidRPr="00FC70FD">
        <w:t>现在的模式，显然是走在静态的</w:t>
      </w:r>
      <w:r w:rsidRPr="00FC70FD">
        <w:rPr>
          <w:rFonts w:hint="eastAsia"/>
        </w:rPr>
        <w:t>，封闭的，民主暴政的，甚至是类似炼丹术士的方式。</w:t>
      </w:r>
    </w:p>
    <w:p w14:paraId="0AA111A8" w14:textId="4F1C915B" w:rsidR="00FC70FD" w:rsidRDefault="00FC70FD" w:rsidP="00FC70FD">
      <w:pPr>
        <w:pStyle w:val="my"/>
        <w:ind w:firstLine="420"/>
      </w:pPr>
      <w:r>
        <w:rPr>
          <w:rFonts w:hint="eastAsia"/>
        </w:rPr>
        <w:t>我们这里探讨许多问题，第一个是，为什么</w:t>
      </w:r>
      <w:r w:rsidR="002C6F54">
        <w:rPr>
          <w:rFonts w:hint="eastAsia"/>
        </w:rPr>
        <w:t>自动驾驶不采取古老的可以理解的构建主义哲学的模式来解决，而是采用一种表面上无法捉摸，实质上是线性回归的深度学习的神经网络来解决自动驾驶呢？</w:t>
      </w:r>
    </w:p>
    <w:p w14:paraId="1601337E" w14:textId="1D6C8DB3" w:rsidR="002C6F54" w:rsidRDefault="002C6F54" w:rsidP="00FC70FD">
      <w:pPr>
        <w:pStyle w:val="my"/>
        <w:ind w:firstLine="420"/>
      </w:pPr>
      <w:r>
        <w:rPr>
          <w:rFonts w:hint="eastAsia"/>
        </w:rPr>
        <w:t>为什么现在自动驾驶没有成功的呢（</w:t>
      </w:r>
      <w:r>
        <w:t>2022-07-17</w:t>
      </w:r>
      <w:r>
        <w:rPr>
          <w:rFonts w:hint="eastAsia"/>
        </w:rPr>
        <w:t>），而实际上，我在16年给联大学生讲课时就已提出这个论点。我告诉学生们这是一个骗局。学生们并不太认可，他们认为技术的进步是不可预期的。</w:t>
      </w:r>
    </w:p>
    <w:p w14:paraId="6884DE26" w14:textId="1C69BB20" w:rsidR="002C6F54" w:rsidRDefault="002C6F54" w:rsidP="00FC70FD">
      <w:pPr>
        <w:pStyle w:val="my"/>
        <w:ind w:firstLine="420"/>
      </w:pPr>
      <w:r>
        <w:rPr>
          <w:rFonts w:hint="eastAsia"/>
        </w:rPr>
        <w:t>也许技术进上是不可预期的，但与哲学相背离的南辕北辙，结局是可以预期的。这几天，马斯克开除了他们</w:t>
      </w:r>
      <w:r>
        <w:t>AI</w:t>
      </w:r>
      <w:r>
        <w:rPr>
          <w:rFonts w:hint="eastAsia"/>
        </w:rPr>
        <w:t>首席工程师，而且，美国交通委员会，对特斯拉的自动驾驶作</w:t>
      </w:r>
      <w:r w:rsidR="00D83995">
        <w:rPr>
          <w:rFonts w:hint="eastAsia"/>
        </w:rPr>
        <w:t>出否定裁决。</w:t>
      </w:r>
    </w:p>
    <w:p w14:paraId="1F3C8AE0" w14:textId="104B81A7" w:rsidR="00D83995" w:rsidRDefault="00D83995" w:rsidP="00FC70FD">
      <w:pPr>
        <w:pStyle w:val="my"/>
        <w:ind w:firstLine="420"/>
      </w:pPr>
      <w:r>
        <w:rPr>
          <w:rFonts w:hint="eastAsia"/>
        </w:rPr>
        <w:t>有人说，特斯拉并不代表全部自动驾驶啊。但问题不是这么简单。现在的情况是，所有的自动驾驶都是基于深度神经网络的深度学习，</w:t>
      </w:r>
      <w:r>
        <w:t>AI</w:t>
      </w:r>
      <w:r>
        <w:rPr>
          <w:rFonts w:hint="eastAsia"/>
        </w:rPr>
        <w:t>几乎与这个A</w:t>
      </w:r>
      <w:r>
        <w:t>I</w:t>
      </w:r>
      <w:r>
        <w:rPr>
          <w:rFonts w:hint="eastAsia"/>
        </w:rPr>
        <w:t>的子集划了等号，而特斯拉目前是做得最好的。</w:t>
      </w:r>
    </w:p>
    <w:p w14:paraId="3BB9A4C8" w14:textId="12BAA5E2" w:rsidR="00D83995" w:rsidRDefault="00D83995" w:rsidP="00FC70FD">
      <w:pPr>
        <w:pStyle w:val="my"/>
        <w:ind w:firstLine="420"/>
      </w:pPr>
      <w:r>
        <w:rPr>
          <w:rFonts w:hint="eastAsia"/>
        </w:rPr>
        <w:t>那么问题出在哪里。</w:t>
      </w:r>
    </w:p>
    <w:p w14:paraId="7B3FD9E6" w14:textId="550F8FBE" w:rsidR="00985685" w:rsidRDefault="00D83995" w:rsidP="00FC70FD">
      <w:pPr>
        <w:pStyle w:val="my"/>
        <w:ind w:firstLine="420"/>
      </w:pPr>
      <w:r>
        <w:rPr>
          <w:rFonts w:hint="eastAsia"/>
        </w:rPr>
        <w:t>我们再根据本书的内容理一下。</w:t>
      </w:r>
    </w:p>
    <w:p w14:paraId="510A482F" w14:textId="47925AB0" w:rsidR="00985685" w:rsidRDefault="00985685" w:rsidP="008E6CF5">
      <w:pPr>
        <w:pStyle w:val="2"/>
      </w:pPr>
      <w:r>
        <w:rPr>
          <w:rFonts w:hint="eastAsia"/>
        </w:rPr>
        <w:t>A</w:t>
      </w:r>
      <w:r>
        <w:t>I</w:t>
      </w:r>
      <w:r>
        <w:rPr>
          <w:rFonts w:hint="eastAsia"/>
        </w:rPr>
        <w:t>只寻求正确的问题，和走向封闭或信息茧房的</w:t>
      </w:r>
      <w:r w:rsidR="008E6CF5">
        <w:rPr>
          <w:rFonts w:hint="eastAsia"/>
        </w:rPr>
        <w:t>悲剧性结局</w:t>
      </w:r>
    </w:p>
    <w:p w14:paraId="54ADEEC6" w14:textId="2DBC7EA3" w:rsidR="0056117E" w:rsidRPr="0056117E" w:rsidRDefault="0056117E" w:rsidP="0056117E">
      <w:pPr>
        <w:pStyle w:val="my"/>
        <w:wordWrap w:val="0"/>
        <w:ind w:firstLine="420"/>
        <w:jc w:val="right"/>
      </w:pPr>
      <w:r>
        <w:rPr>
          <w:rFonts w:hint="eastAsia"/>
        </w:rPr>
        <w:t>——A</w:t>
      </w:r>
      <w:r>
        <w:t>I</w:t>
      </w:r>
      <w:r>
        <w:rPr>
          <w:rFonts w:hint="eastAsia"/>
        </w:rPr>
        <w:t>是找一个安稳的答案；人类是从b</w:t>
      </w:r>
      <w:r>
        <w:t>ad</w:t>
      </w:r>
      <w:r>
        <w:rPr>
          <w:rFonts w:hint="eastAsia"/>
        </w:rPr>
        <w:t>中找一个相对不那么</w:t>
      </w:r>
      <w:r>
        <w:t>bad</w:t>
      </w:r>
      <w:r>
        <w:rPr>
          <w:rFonts w:hint="eastAsia"/>
        </w:rPr>
        <w:t>的</w:t>
      </w:r>
    </w:p>
    <w:p w14:paraId="73019119" w14:textId="653AAA29" w:rsidR="00D83995" w:rsidRDefault="00D83995" w:rsidP="008D35FA">
      <w:pPr>
        <w:pStyle w:val="my"/>
        <w:numPr>
          <w:ilvl w:val="0"/>
          <w:numId w:val="26"/>
        </w:numPr>
        <w:ind w:firstLineChars="0"/>
      </w:pPr>
      <w:r>
        <w:rPr>
          <w:rFonts w:hint="eastAsia"/>
        </w:rPr>
        <w:lastRenderedPageBreak/>
        <w:t>我们总是说，人类的大脑，永远处于开放的环境中，每天有无数据信息输出，所以，我们的大脑，从来不认为某个信息更正确，我们不会随意为某个信息自动加权，所以，我们不受“坏”或者说“不正确的”输入的困扰——因为我们的大脑，从来就不去找什么所谓的正确。</w:t>
      </w:r>
      <w:r w:rsidR="00581E47">
        <w:rPr>
          <w:rFonts w:hint="eastAsia"/>
        </w:rPr>
        <w:t>我们只是从所有的“b</w:t>
      </w:r>
      <w:r w:rsidR="00581E47">
        <w:t>ad”</w:t>
      </w:r>
      <w:r w:rsidR="00581E47">
        <w:rPr>
          <w:rFonts w:hint="eastAsia"/>
        </w:rPr>
        <w:t>中，找出那个不那么</w:t>
      </w:r>
      <w:r w:rsidR="00581E47">
        <w:t>”bad”,</w:t>
      </w:r>
      <w:r w:rsidR="00581E47">
        <w:rPr>
          <w:rFonts w:hint="eastAsia"/>
        </w:rPr>
        <w:t>我们的大脑没有一个先天的g</w:t>
      </w:r>
      <w:r w:rsidR="00581E47">
        <w:t>ood</w:t>
      </w:r>
      <w:r w:rsidR="00581E47">
        <w:rPr>
          <w:rFonts w:hint="eastAsia"/>
        </w:rPr>
        <w:t>的定义，大脑中的g</w:t>
      </w:r>
      <w:r w:rsidR="00581E47">
        <w:t xml:space="preserve">ood, </w:t>
      </w:r>
      <w:r w:rsidR="00581E47">
        <w:rPr>
          <w:rFonts w:hint="eastAsia"/>
        </w:rPr>
        <w:t>无非就是n</w:t>
      </w:r>
      <w:r w:rsidR="00581E47">
        <w:t>o bad</w:t>
      </w:r>
      <w:r w:rsidR="00581E47">
        <w:rPr>
          <w:rFonts w:hint="eastAsia"/>
        </w:rPr>
        <w:t>。</w:t>
      </w:r>
      <w:r w:rsidR="00581E47">
        <w:t>B</w:t>
      </w:r>
      <w:r w:rsidR="00581E47">
        <w:rPr>
          <w:rFonts w:hint="eastAsia"/>
        </w:rPr>
        <w:t>a</w:t>
      </w:r>
      <w:r w:rsidR="00581E47">
        <w:t xml:space="preserve">d  </w:t>
      </w:r>
      <w:r w:rsidR="00581E47">
        <w:rPr>
          <w:rFonts w:hint="eastAsia"/>
        </w:rPr>
        <w:t>也不过是n</w:t>
      </w:r>
      <w:r w:rsidR="00581E47">
        <w:t>o good.</w:t>
      </w:r>
    </w:p>
    <w:p w14:paraId="16EBB890" w14:textId="2C4EB422" w:rsidR="00581E47" w:rsidRPr="00CB5D4E" w:rsidRDefault="00401750" w:rsidP="00CB5D4E">
      <w:pPr>
        <w:pStyle w:val="my"/>
        <w:ind w:left="1140" w:firstLineChars="0" w:firstLine="0"/>
      </w:pPr>
      <w:r w:rsidRPr="00CB5D4E">
        <w:rPr>
          <w:rFonts w:hint="eastAsia"/>
        </w:rPr>
        <w:t>相反，多层神经网络的深度学习，还是一个线性回归，线性回归的目的是找出一种归宿：不论有多少变化，它要把到答案。</w:t>
      </w:r>
    </w:p>
    <w:p w14:paraId="6261481A" w14:textId="5C29AD8B" w:rsidR="00401750" w:rsidRPr="00CB5D4E" w:rsidRDefault="00401750" w:rsidP="00CB5D4E">
      <w:pPr>
        <w:pStyle w:val="my"/>
        <w:ind w:left="1140" w:firstLineChars="0" w:firstLine="0"/>
      </w:pPr>
      <w:r w:rsidRPr="00CB5D4E">
        <w:rPr>
          <w:rFonts w:hint="eastAsia"/>
        </w:rPr>
        <w:t>例如，人脑识别，不论算法是什么样的，全球80亿人的脸，却在那里——答案集是有限的，而且，每个人有脸的答案是明确的。</w:t>
      </w:r>
    </w:p>
    <w:p w14:paraId="45F396D8" w14:textId="11CA8489" w:rsidR="00401750" w:rsidRPr="00CB5D4E" w:rsidRDefault="00401750" w:rsidP="00CB5D4E">
      <w:pPr>
        <w:pStyle w:val="my"/>
        <w:ind w:left="1140" w:firstLineChars="0" w:firstLine="0"/>
      </w:pPr>
      <w:r w:rsidRPr="00CB5D4E">
        <w:rPr>
          <w:rFonts w:hint="eastAsia"/>
        </w:rPr>
        <w:t>所以，当前的A</w:t>
      </w:r>
      <w:r w:rsidRPr="00CB5D4E">
        <w:t>I(</w:t>
      </w:r>
      <w:r w:rsidRPr="00CB5D4E">
        <w:rPr>
          <w:rFonts w:hint="eastAsia"/>
        </w:rPr>
        <w:t>特指深度学习</w:t>
      </w:r>
      <w:r w:rsidRPr="00CB5D4E">
        <w:t>)</w:t>
      </w:r>
      <w:r w:rsidRPr="00CB5D4E">
        <w:rPr>
          <w:rFonts w:hint="eastAsia"/>
        </w:rPr>
        <w:t>，实质上是找到g</w:t>
      </w:r>
      <w:r w:rsidRPr="00CB5D4E">
        <w:t>ood</w:t>
      </w:r>
      <w:r w:rsidRPr="00CB5D4E">
        <w:rPr>
          <w:rFonts w:hint="eastAsia"/>
        </w:rPr>
        <w:t xml:space="preserve">的 </w:t>
      </w:r>
      <w:r w:rsidRPr="00CB5D4E">
        <w:t>target.</w:t>
      </w:r>
    </w:p>
    <w:p w14:paraId="214B42E1" w14:textId="10C21764" w:rsidR="00401750" w:rsidRPr="00CB5D4E" w:rsidRDefault="00401750" w:rsidP="00CB5D4E">
      <w:pPr>
        <w:pStyle w:val="my"/>
        <w:ind w:left="1140" w:firstLineChars="0" w:firstLine="0"/>
      </w:pPr>
      <w:r w:rsidRPr="00CB5D4E">
        <w:rPr>
          <w:rFonts w:hint="eastAsia"/>
        </w:rPr>
        <w:t>这与人脑的工作模式是完全相反的。</w:t>
      </w:r>
    </w:p>
    <w:p w14:paraId="0108112D" w14:textId="77777777" w:rsidR="00401750" w:rsidRDefault="00401750" w:rsidP="00581E47">
      <w:pPr>
        <w:pStyle w:val="my"/>
        <w:ind w:left="1140" w:firstLineChars="0" w:firstLine="0"/>
      </w:pPr>
    </w:p>
    <w:p w14:paraId="483836E4" w14:textId="41A2C7BF" w:rsidR="00581E47" w:rsidRDefault="00CB5D4E" w:rsidP="008D35FA">
      <w:pPr>
        <w:pStyle w:val="my"/>
        <w:numPr>
          <w:ilvl w:val="0"/>
          <w:numId w:val="26"/>
        </w:numPr>
        <w:ind w:firstLineChars="0"/>
      </w:pPr>
      <w:r>
        <w:rPr>
          <w:rFonts w:hint="eastAsia"/>
        </w:rPr>
        <w:t>这种一定要找到答案的模式，有两个重要的缺陷：</w:t>
      </w:r>
    </w:p>
    <w:p w14:paraId="1CD5BC70" w14:textId="4C2045B3" w:rsidR="00CB5D4E" w:rsidRDefault="00CB5D4E" w:rsidP="008D35FA">
      <w:pPr>
        <w:pStyle w:val="my"/>
        <w:numPr>
          <w:ilvl w:val="0"/>
          <w:numId w:val="27"/>
        </w:numPr>
        <w:ind w:firstLineChars="0"/>
      </w:pPr>
      <w:r>
        <w:rPr>
          <w:rFonts w:hint="eastAsia"/>
        </w:rPr>
        <w:t>答案是什么？不是所有的事情都有固定的答案。特别是，在受到其它主动的、随机的对象的影响的时候。人在开车时，是典型的这种情况：你的前后左右的汽车，同样是一个不受A</w:t>
      </w:r>
      <w:r>
        <w:t>I</w:t>
      </w:r>
      <w:r>
        <w:rPr>
          <w:rFonts w:hint="eastAsia"/>
        </w:rPr>
        <w:t>左右的随机性的主动对象——人，来控制的。</w:t>
      </w:r>
    </w:p>
    <w:p w14:paraId="58FBBA20" w14:textId="72E6B92E" w:rsidR="00CB5D4E" w:rsidRDefault="00CB5D4E" w:rsidP="008D35FA">
      <w:pPr>
        <w:pStyle w:val="my"/>
        <w:numPr>
          <w:ilvl w:val="0"/>
          <w:numId w:val="27"/>
        </w:numPr>
        <w:ind w:firstLineChars="0"/>
      </w:pPr>
      <w:r>
        <w:rPr>
          <w:rFonts w:hint="eastAsia"/>
        </w:rPr>
        <w:t>这种，事事求正确的方式，一个重要的缺点是，对所谓的错误的忽视。这种忽视的结果是，</w:t>
      </w:r>
      <w:r w:rsidR="00626A4A">
        <w:rPr>
          <w:rFonts w:hint="eastAsia"/>
        </w:rPr>
        <w:t>一方面，花费了巨大的代价去找正确。另一个最严重的问题，是，误判一个“goo</w:t>
      </w:r>
      <w:r w:rsidR="00626A4A">
        <w:t>d”</w:t>
      </w:r>
      <w:r w:rsidR="00626A4A">
        <w:rPr>
          <w:rFonts w:hint="eastAsia"/>
        </w:rPr>
        <w:t>，会给系统带来灾难性的影响。</w:t>
      </w:r>
    </w:p>
    <w:p w14:paraId="185B09BB" w14:textId="0473B46B" w:rsidR="00626A4A" w:rsidRDefault="00626A4A" w:rsidP="008D35FA">
      <w:pPr>
        <w:pStyle w:val="my"/>
        <w:numPr>
          <w:ilvl w:val="0"/>
          <w:numId w:val="27"/>
        </w:numPr>
        <w:ind w:firstLineChars="0"/>
      </w:pPr>
      <w:r>
        <w:rPr>
          <w:rFonts w:hint="eastAsia"/>
        </w:rPr>
        <w:t>即一个坏的学习的样本，被认为是正确后，系统就崩塌了。</w:t>
      </w:r>
    </w:p>
    <w:p w14:paraId="65DD30E7" w14:textId="6CC96857" w:rsidR="00626A4A" w:rsidRDefault="00626A4A" w:rsidP="008D35FA">
      <w:pPr>
        <w:pStyle w:val="my"/>
        <w:numPr>
          <w:ilvl w:val="0"/>
          <w:numId w:val="27"/>
        </w:numPr>
        <w:ind w:firstLineChars="0"/>
      </w:pPr>
      <w:r>
        <w:rPr>
          <w:rFonts w:hint="eastAsia"/>
        </w:rPr>
        <w:t>而人类不会发生这样的情况。所有的信息，不论正确还是所谓的错误，人类都同等对待，即使有一个误判，被b</w:t>
      </w:r>
      <w:r>
        <w:t>ad</w:t>
      </w:r>
      <w:r>
        <w:rPr>
          <w:rFonts w:hint="eastAsia"/>
        </w:rPr>
        <w:t>平均后，</w:t>
      </w:r>
      <w:r>
        <w:rPr>
          <w:rFonts w:hint="eastAsia"/>
        </w:rPr>
        <w:lastRenderedPageBreak/>
        <w:t>也不会有什么影响。而A</w:t>
      </w:r>
      <w:r>
        <w:t>I</w:t>
      </w:r>
      <w:r>
        <w:rPr>
          <w:rFonts w:hint="eastAsia"/>
        </w:rPr>
        <w:t>只关注所谓的正确，所以才会一个被误认为g</w:t>
      </w:r>
      <w:r>
        <w:t xml:space="preserve">ood </w:t>
      </w:r>
      <w:r>
        <w:rPr>
          <w:rFonts w:hint="eastAsia"/>
        </w:rPr>
        <w:t>的b</w:t>
      </w:r>
      <w:r>
        <w:t>ad</w:t>
      </w:r>
      <w:r>
        <w:rPr>
          <w:rFonts w:hint="eastAsia"/>
        </w:rPr>
        <w:t>，就足以使系统崩塌。</w:t>
      </w:r>
    </w:p>
    <w:p w14:paraId="314BBD1D" w14:textId="51E50797" w:rsidR="00CB5D4E" w:rsidRDefault="00CB5D4E" w:rsidP="008D35FA">
      <w:pPr>
        <w:pStyle w:val="my"/>
        <w:numPr>
          <w:ilvl w:val="0"/>
          <w:numId w:val="26"/>
        </w:numPr>
        <w:ind w:firstLineChars="0"/>
      </w:pPr>
      <w:r>
        <w:rPr>
          <w:rFonts w:hint="eastAsia"/>
        </w:rPr>
        <w:t>即，深度学习，没有一处应对实时的、相互影响和作用的场的动转的能力。</w:t>
      </w:r>
    </w:p>
    <w:p w14:paraId="1EC07D0E" w14:textId="335309E8" w:rsidR="009939B4" w:rsidRDefault="009939B4" w:rsidP="009939B4">
      <w:pPr>
        <w:pStyle w:val="2"/>
      </w:pPr>
      <w:r>
        <w:rPr>
          <w:rFonts w:hint="eastAsia"/>
        </w:rPr>
        <w:t>自动驾驶领域的民主暴政及其影响</w:t>
      </w:r>
    </w:p>
    <w:p w14:paraId="13AFE931" w14:textId="600FD696" w:rsidR="0056117E" w:rsidRPr="0056117E" w:rsidRDefault="0056117E" w:rsidP="0056117E">
      <w:pPr>
        <w:pStyle w:val="my"/>
        <w:wordWrap w:val="0"/>
        <w:ind w:firstLine="420"/>
        <w:jc w:val="right"/>
      </w:pPr>
      <w:r>
        <w:rPr>
          <w:rFonts w:hint="eastAsia"/>
        </w:rPr>
        <w:t>——在水里不沉底的秘诀是：至少有一只手在头的前面,压住你的肺</w:t>
      </w:r>
    </w:p>
    <w:p w14:paraId="6A99AB68" w14:textId="25667C75" w:rsidR="009939B4" w:rsidRDefault="009939B4" w:rsidP="009939B4">
      <w:pPr>
        <w:pStyle w:val="my"/>
        <w:ind w:firstLine="420"/>
      </w:pPr>
      <w:r>
        <w:rPr>
          <w:rFonts w:hint="eastAsia"/>
        </w:rPr>
        <w:t>美国的情况，我们暂放一边。也好不了太多，但会有改变。</w:t>
      </w:r>
    </w:p>
    <w:p w14:paraId="67C166B3" w14:textId="7B38E7BA" w:rsidR="009939B4" w:rsidRDefault="009939B4" w:rsidP="009939B4">
      <w:pPr>
        <w:pStyle w:val="my"/>
        <w:ind w:firstLine="420"/>
      </w:pPr>
      <w:r>
        <w:rPr>
          <w:rFonts w:hint="eastAsia"/>
        </w:rPr>
        <w:t>中国的情况，则非常清楚，典型的民主暴政模式，或者说叫赢者通吃的贪恋模式，或说是奶头乐的巨婴模式。</w:t>
      </w:r>
    </w:p>
    <w:p w14:paraId="511ED2CA" w14:textId="4E3DD03F" w:rsidR="009939B4" w:rsidRDefault="009939B4" w:rsidP="009939B4">
      <w:pPr>
        <w:pStyle w:val="my"/>
        <w:ind w:firstLine="420"/>
      </w:pPr>
      <w:r>
        <w:rPr>
          <w:rFonts w:hint="eastAsia"/>
        </w:rPr>
        <w:t>中国的自动驾驱公司，模式，都是几乎相同，从百度出来的清华的同学群，拉到阿里的投资，以算法为核心，建立一家公司。然后不断从银行或其它地方拿钱，烧钱。烧光后，换个牌子，重新来过。</w:t>
      </w:r>
    </w:p>
    <w:p w14:paraId="346ADB07" w14:textId="6089547D" w:rsidR="0056117E" w:rsidRDefault="0056117E" w:rsidP="009939B4">
      <w:pPr>
        <w:pStyle w:val="my"/>
        <w:ind w:firstLine="420"/>
      </w:pPr>
      <w:r>
        <w:rPr>
          <w:rFonts w:hint="eastAsia"/>
        </w:rPr>
        <w:t>然而，从工程学的角度，我们常说，要想学会游泳，秘诀是，总有一只或一只以上的手，在头的前面，目的是压住密度最轻的肺部。</w:t>
      </w:r>
    </w:p>
    <w:p w14:paraId="0F7B1941" w14:textId="1C19A569" w:rsidR="0056117E" w:rsidRDefault="0056117E" w:rsidP="009939B4">
      <w:pPr>
        <w:pStyle w:val="my"/>
        <w:ind w:firstLine="420"/>
      </w:pPr>
      <w:r>
        <w:rPr>
          <w:rFonts w:hint="eastAsia"/>
        </w:rPr>
        <w:t>可是，自动驾驶的公司，却1</w:t>
      </w:r>
      <w:r>
        <w:t>00%</w:t>
      </w:r>
      <w:r>
        <w:rPr>
          <w:rFonts w:hint="eastAsia"/>
        </w:rPr>
        <w:t>都是以算法工程师为核心的。相对而言，特斯拉，是马斯克这个系统工程师说得算，算是好的。但中国的公司，1</w:t>
      </w:r>
      <w:r>
        <w:t>00%</w:t>
      </w:r>
      <w:r>
        <w:rPr>
          <w:rFonts w:hint="eastAsia"/>
        </w:rPr>
        <w:t>的民主暴政。</w:t>
      </w:r>
    </w:p>
    <w:p w14:paraId="1EEB77B3" w14:textId="7CC4930F" w:rsidR="0056117E" w:rsidRPr="009939B4" w:rsidRDefault="0056117E" w:rsidP="009939B4">
      <w:pPr>
        <w:pStyle w:val="my"/>
        <w:ind w:firstLine="420"/>
      </w:pPr>
      <w:r>
        <w:rPr>
          <w:rFonts w:hint="eastAsia"/>
        </w:rPr>
        <w:t>算法的人，高薪，稳定，有权，得到了一切。他们也不需要为失败负责。</w:t>
      </w:r>
    </w:p>
    <w:p w14:paraId="1F3CAAF1" w14:textId="1A1BC8D4" w:rsidR="00753CBC" w:rsidRDefault="00753CBC" w:rsidP="00753CBC">
      <w:pPr>
        <w:pStyle w:val="af"/>
        <w:numPr>
          <w:ilvl w:val="0"/>
          <w:numId w:val="6"/>
        </w:numPr>
        <w:ind w:firstLine="0"/>
        <w:jc w:val="both"/>
      </w:pPr>
      <w:r>
        <w:rPr>
          <w:rFonts w:hint="eastAsia"/>
        </w:rPr>
        <w:lastRenderedPageBreak/>
        <w:t>从自由软件说开来</w:t>
      </w:r>
    </w:p>
    <w:p w14:paraId="36F439AB" w14:textId="14E06D9D" w:rsidR="00753CBC" w:rsidRDefault="00753CBC" w:rsidP="00753CBC">
      <w:pPr>
        <w:pStyle w:val="my"/>
        <w:ind w:firstLine="420"/>
      </w:pPr>
      <w:r>
        <w:rPr>
          <w:rFonts w:hint="eastAsia"/>
        </w:rPr>
        <w:t>感谢盛重无声的鼓励。</w:t>
      </w:r>
    </w:p>
    <w:p w14:paraId="21CACAD9" w14:textId="36770907" w:rsidR="00753CBC" w:rsidRDefault="00753CBC" w:rsidP="009E321A">
      <w:pPr>
        <w:pStyle w:val="my"/>
        <w:ind w:firstLine="420"/>
      </w:pPr>
      <w:r>
        <w:rPr>
          <w:rFonts w:hint="eastAsia"/>
        </w:rPr>
        <w:t>本来我真的是没有兴趣写这些东西。毕竟我也只是一个打工族。通过自己的努力，基本能做到温保，养家糊口。这些文字，原本我既没有资格，也没有兴趣写出来。但感谢盛重一直不露声色的支持。所以，我这里勉为其难，试着写一些大家能理解的文字。</w:t>
      </w:r>
    </w:p>
    <w:p w14:paraId="0FA21309" w14:textId="131C5D8D" w:rsidR="009E321A" w:rsidRDefault="0020063C" w:rsidP="009E321A">
      <w:pPr>
        <w:pStyle w:val="my"/>
        <w:ind w:firstLine="420"/>
      </w:pPr>
      <w:r>
        <w:rPr>
          <w:rFonts w:hint="eastAsia"/>
        </w:rPr>
        <w:t>关于自由软件基金会（后面我们简称其为</w:t>
      </w:r>
      <w:r>
        <w:t>Foundations</w:t>
      </w:r>
      <w:r>
        <w:rPr>
          <w:rFonts w:hint="eastAsia"/>
        </w:rPr>
        <w:t>或community</w:t>
      </w:r>
      <w:r>
        <w:t>）</w:t>
      </w:r>
      <w:r>
        <w:rPr>
          <w:rFonts w:hint="eastAsia"/>
        </w:rPr>
        <w:t>。</w:t>
      </w:r>
    </w:p>
    <w:p w14:paraId="423D9562" w14:textId="56675053" w:rsidR="0020063C" w:rsidRDefault="0020063C" w:rsidP="009E321A">
      <w:pPr>
        <w:pStyle w:val="my"/>
        <w:ind w:firstLine="420"/>
      </w:pPr>
      <w:r>
        <w:rPr>
          <w:rFonts w:hint="eastAsia"/>
        </w:rPr>
        <w:t>相关的讨论围绕一本盛重推荐的，相对公认经典的书：《</w:t>
      </w:r>
      <w:r w:rsidRPr="0020063C">
        <w:rPr>
          <w:rFonts w:hint="eastAsia"/>
        </w:rPr>
        <w:t>大教堂与集市</w:t>
      </w:r>
      <w:r>
        <w:rPr>
          <w:rFonts w:hint="eastAsia"/>
        </w:rPr>
        <w:t>》。</w:t>
      </w:r>
    </w:p>
    <w:p w14:paraId="548153FF" w14:textId="1E1EA75A" w:rsidR="0020063C" w:rsidRDefault="0020063C" w:rsidP="009E321A">
      <w:pPr>
        <w:pStyle w:val="my"/>
        <w:ind w:firstLine="420"/>
      </w:pPr>
      <w:r>
        <w:rPr>
          <w:rFonts w:hint="eastAsia"/>
        </w:rPr>
        <w:t>盛重提出讨论这本书的原因是，他看到，这本书中许多的内容，与我们正在谈的“开放系统理论”是如此的相像。</w:t>
      </w:r>
    </w:p>
    <w:p w14:paraId="1906D7CD" w14:textId="42901ED1" w:rsidR="0020063C" w:rsidRDefault="0020063C" w:rsidP="009E321A">
      <w:pPr>
        <w:pStyle w:val="my"/>
        <w:ind w:firstLine="420"/>
      </w:pPr>
      <w:r>
        <w:rPr>
          <w:rFonts w:hint="eastAsia"/>
        </w:rPr>
        <w:t>但是以我的观点，如果孤立地看commnuity，它似乎很扁平，很系统。不仅有民主制，还在民主的社区中，往往有僭主或寡头，或者贵族。</w:t>
      </w:r>
    </w:p>
    <w:p w14:paraId="48CA7B5F" w14:textId="77777777" w:rsidR="0020063C" w:rsidRDefault="0020063C" w:rsidP="009E321A">
      <w:pPr>
        <w:pStyle w:val="my"/>
        <w:ind w:firstLine="420"/>
      </w:pPr>
      <w:r>
        <w:rPr>
          <w:rFonts w:hint="eastAsia"/>
        </w:rPr>
        <w:t>但是，这里我们要注意的是：</w:t>
      </w:r>
    </w:p>
    <w:p w14:paraId="29325BE5" w14:textId="0FFC9520" w:rsidR="0020063C" w:rsidRDefault="0020063C" w:rsidP="009E321A">
      <w:pPr>
        <w:pStyle w:val="my"/>
        <w:ind w:firstLine="420"/>
      </w:pPr>
      <w:r>
        <w:rPr>
          <w:rFonts w:hint="eastAsia"/>
        </w:rPr>
        <w:t>一，鲜有达到自治的共和的community。</w:t>
      </w:r>
    </w:p>
    <w:p w14:paraId="3A5305BB" w14:textId="6FD2FAD9" w:rsidR="0020063C" w:rsidRDefault="0020063C" w:rsidP="0020063C">
      <w:pPr>
        <w:pStyle w:val="my"/>
        <w:ind w:firstLine="420"/>
      </w:pPr>
      <w:r>
        <w:rPr>
          <w:rFonts w:hint="eastAsia"/>
        </w:rPr>
        <w:t>二，加入社区的人，往往都是要求非常高的。</w:t>
      </w:r>
    </w:p>
    <w:p w14:paraId="0BEE4C19" w14:textId="7F4A3D8E" w:rsidR="0020063C" w:rsidRDefault="0020063C" w:rsidP="0020063C">
      <w:pPr>
        <w:pStyle w:val="my"/>
        <w:ind w:firstLine="420"/>
      </w:pPr>
      <w:r>
        <w:rPr>
          <w:rFonts w:hint="eastAsia"/>
        </w:rPr>
        <w:t>三，社区的所对向的产品，绝大多数是与人机界面无关的。</w:t>
      </w:r>
    </w:p>
    <w:tbl>
      <w:tblPr>
        <w:tblStyle w:val="a6"/>
        <w:tblW w:w="0" w:type="auto"/>
        <w:tblLook w:val="04A0" w:firstRow="1" w:lastRow="0" w:firstColumn="1" w:lastColumn="0" w:noHBand="0" w:noVBand="1"/>
      </w:tblPr>
      <w:tblGrid>
        <w:gridCol w:w="4261"/>
        <w:gridCol w:w="4261"/>
      </w:tblGrid>
      <w:tr w:rsidR="0020063C" w:rsidRPr="0020063C" w14:paraId="3121AFF4" w14:textId="77777777" w:rsidTr="0020063C">
        <w:tc>
          <w:tcPr>
            <w:tcW w:w="4261" w:type="dxa"/>
          </w:tcPr>
          <w:p w14:paraId="308C59D2" w14:textId="25BE7CB5" w:rsidR="0020063C" w:rsidRPr="0020063C" w:rsidRDefault="0020063C" w:rsidP="0020063C">
            <w:pPr>
              <w:pStyle w:val="my"/>
              <w:ind w:firstLineChars="0" w:firstLine="0"/>
              <w:jc w:val="center"/>
              <w:rPr>
                <w:b/>
              </w:rPr>
            </w:pPr>
            <w:r w:rsidRPr="0020063C">
              <w:rPr>
                <w:rFonts w:hint="eastAsia"/>
                <w:b/>
              </w:rPr>
              <w:t>软件</w:t>
            </w:r>
          </w:p>
        </w:tc>
        <w:tc>
          <w:tcPr>
            <w:tcW w:w="4261" w:type="dxa"/>
          </w:tcPr>
          <w:p w14:paraId="135EA662" w14:textId="2CB24CCF" w:rsidR="0020063C" w:rsidRPr="0020063C" w:rsidRDefault="0020063C" w:rsidP="0020063C">
            <w:pPr>
              <w:pStyle w:val="my"/>
              <w:ind w:firstLineChars="0" w:firstLine="0"/>
              <w:jc w:val="center"/>
              <w:rPr>
                <w:b/>
              </w:rPr>
            </w:pPr>
            <w:r w:rsidRPr="0020063C">
              <w:rPr>
                <w:rFonts w:hint="eastAsia"/>
                <w:b/>
              </w:rPr>
              <w:t>硬件</w:t>
            </w:r>
          </w:p>
        </w:tc>
      </w:tr>
      <w:tr w:rsidR="0020063C" w14:paraId="50309E19" w14:textId="77777777" w:rsidTr="0020063C">
        <w:tc>
          <w:tcPr>
            <w:tcW w:w="4261" w:type="dxa"/>
          </w:tcPr>
          <w:p w14:paraId="7467FFE0" w14:textId="4D3388D6" w:rsidR="0020063C" w:rsidRDefault="0020063C" w:rsidP="0020063C">
            <w:pPr>
              <w:pStyle w:val="my"/>
              <w:ind w:firstLineChars="0" w:firstLine="0"/>
            </w:pPr>
            <w:r>
              <w:rPr>
                <w:rFonts w:hint="eastAsia"/>
              </w:rPr>
              <w:t>与人打交道，有人机界面</w:t>
            </w:r>
          </w:p>
        </w:tc>
        <w:tc>
          <w:tcPr>
            <w:tcW w:w="4261" w:type="dxa"/>
          </w:tcPr>
          <w:p w14:paraId="54D02537" w14:textId="0AC91E20" w:rsidR="0020063C" w:rsidRDefault="0020063C" w:rsidP="0020063C">
            <w:pPr>
              <w:pStyle w:val="my"/>
              <w:ind w:firstLineChars="0" w:firstLine="0"/>
            </w:pPr>
            <w:r>
              <w:rPr>
                <w:rFonts w:hint="eastAsia"/>
              </w:rPr>
              <w:t>机器与机器打交道，尊从于相对固化的规约</w:t>
            </w:r>
          </w:p>
        </w:tc>
      </w:tr>
    </w:tbl>
    <w:p w14:paraId="5E28780E" w14:textId="77777777" w:rsidR="0020063C" w:rsidRPr="00753CBC" w:rsidRDefault="0020063C" w:rsidP="0020063C">
      <w:pPr>
        <w:pStyle w:val="my"/>
        <w:ind w:firstLine="420"/>
      </w:pPr>
    </w:p>
    <w:p w14:paraId="67F197A2" w14:textId="7779A4B1" w:rsidR="0020063C" w:rsidRDefault="0020063C" w:rsidP="009E321A">
      <w:pPr>
        <w:pStyle w:val="my"/>
        <w:ind w:firstLine="420"/>
      </w:pPr>
      <w:r>
        <w:rPr>
          <w:rFonts w:hint="eastAsia"/>
        </w:rPr>
        <w:t>对于commnuity，我们讨论了很多，但我觉得最重要的只有一点：如果我们换一个更大宏大和客观的视角，社会的精英化和反系统的。</w:t>
      </w:r>
    </w:p>
    <w:p w14:paraId="10B01257" w14:textId="069FAB13" w:rsidR="0020063C" w:rsidRDefault="00B4777F" w:rsidP="009E321A">
      <w:pPr>
        <w:pStyle w:val="my"/>
        <w:ind w:firstLine="420"/>
      </w:pPr>
      <w:r>
        <w:rPr>
          <w:rFonts w:hint="eastAsia"/>
        </w:rPr>
        <w:t>是敌人，不是朋友。</w:t>
      </w:r>
    </w:p>
    <w:p w14:paraId="36729EDE" w14:textId="3FBBD8B4" w:rsidR="00B4777F" w:rsidRDefault="00B4777F" w:rsidP="009E321A">
      <w:pPr>
        <w:pStyle w:val="my"/>
        <w:ind w:firstLine="420"/>
      </w:pPr>
      <w:r>
        <w:rPr>
          <w:rFonts w:hint="eastAsia"/>
        </w:rPr>
        <w:t>是一个可以利用的敌人。也是一个必须要克服的对手。</w:t>
      </w:r>
    </w:p>
    <w:p w14:paraId="247551FA" w14:textId="3D6D17AF" w:rsidR="00B4777F" w:rsidRDefault="00B4777F" w:rsidP="009E321A">
      <w:pPr>
        <w:pStyle w:val="my"/>
        <w:ind w:firstLine="420"/>
      </w:pPr>
      <w:r>
        <w:rPr>
          <w:rFonts w:hint="eastAsia"/>
        </w:rPr>
        <w:t>他也有他的邪恶，也有他的软肋。也有他的意义。</w:t>
      </w:r>
    </w:p>
    <w:p w14:paraId="1C8A23E6" w14:textId="57D46A60" w:rsidR="00B4777F" w:rsidRPr="0020063C" w:rsidRDefault="00B4777F" w:rsidP="009E321A">
      <w:pPr>
        <w:pStyle w:val="my"/>
        <w:ind w:firstLine="420"/>
      </w:pPr>
      <w:r>
        <w:object w:dxaOrig="5640" w:dyaOrig="4710" w14:anchorId="6EC35D05">
          <v:shape id="_x0000_i1061" type="#_x0000_t75" style="width:282.6pt;height:235.55pt" o:ole="">
            <v:imagedata r:id="rId83" o:title=""/>
          </v:shape>
          <o:OLEObject Type="Embed" ProgID="Visio.Drawing.15" ShapeID="_x0000_i1061" DrawAspect="Content" ObjectID="_1721329117" r:id="rId84"/>
        </w:object>
      </w:r>
    </w:p>
    <w:p w14:paraId="5ACFE768" w14:textId="616B0148" w:rsidR="00753CBC" w:rsidRDefault="00753CBC" w:rsidP="00753CBC"/>
    <w:p w14:paraId="611D07E3" w14:textId="684296B8" w:rsidR="00116CBE" w:rsidRDefault="00116CBE" w:rsidP="008D35FA">
      <w:pPr>
        <w:pStyle w:val="1"/>
        <w:numPr>
          <w:ilvl w:val="0"/>
          <w:numId w:val="28"/>
        </w:numPr>
      </w:pPr>
      <w:r>
        <w:rPr>
          <w:rFonts w:hint="eastAsia"/>
        </w:rPr>
        <w:t>开始前的</w:t>
      </w:r>
      <w:r w:rsidR="00F208C5">
        <w:rPr>
          <w:rFonts w:hint="eastAsia"/>
        </w:rPr>
        <w:t>一个</w:t>
      </w:r>
      <w:r>
        <w:rPr>
          <w:rFonts w:hint="eastAsia"/>
        </w:rPr>
        <w:t>故事</w:t>
      </w:r>
      <w:r w:rsidR="00F208C5">
        <w:rPr>
          <w:rFonts w:hint="eastAsia"/>
        </w:rPr>
        <w:t>和一个事实</w:t>
      </w:r>
    </w:p>
    <w:p w14:paraId="25A271C1" w14:textId="7840ADBE" w:rsidR="00116CBE" w:rsidRDefault="00116CBE" w:rsidP="00116CBE">
      <w:pPr>
        <w:pStyle w:val="my"/>
        <w:ind w:firstLine="420"/>
      </w:pPr>
      <w:r>
        <w:rPr>
          <w:rFonts w:hint="eastAsia"/>
        </w:rPr>
        <w:t>要想真正理解自由软件基金会（包括Ap</w:t>
      </w:r>
      <w:r>
        <w:t>ache</w:t>
      </w:r>
      <w:r>
        <w:rPr>
          <w:rFonts w:hint="eastAsia"/>
        </w:rPr>
        <w:t>等许多基金会的统称），我们先来讲一事故事。</w:t>
      </w:r>
    </w:p>
    <w:p w14:paraId="64563B39" w14:textId="28CFC3FF" w:rsidR="00116CBE" w:rsidRDefault="00F208C5" w:rsidP="00116CBE">
      <w:pPr>
        <w:pStyle w:val="2"/>
      </w:pPr>
      <w:r>
        <w:rPr>
          <w:rFonts w:hint="eastAsia"/>
        </w:rPr>
        <w:t>一个故事：</w:t>
      </w:r>
      <w:r w:rsidR="00116CBE">
        <w:rPr>
          <w:rFonts w:hint="eastAsia"/>
        </w:rPr>
        <w:t>南美洲哥伦比亚一个大毒枭的故事</w:t>
      </w:r>
    </w:p>
    <w:p w14:paraId="5A07B13F" w14:textId="4903969C" w:rsidR="00116CBE" w:rsidRDefault="00116CBE" w:rsidP="00116CBE">
      <w:pPr>
        <w:pStyle w:val="my"/>
        <w:ind w:firstLine="420"/>
      </w:pPr>
      <w:r>
        <w:rPr>
          <w:rFonts w:hint="eastAsia"/>
        </w:rPr>
        <w:t>因为年代好像是上世纪8，9十年代的事，网上相关的资料不多了。没有找到相关的详细的信息。我们称之为A吧。A是一个大毒枭，但是，当美国特种部队和哥伦比亚警察</w:t>
      </w:r>
      <w:r>
        <w:rPr>
          <w:rStyle w:val="ad"/>
        </w:rPr>
        <w:footnoteReference w:id="45"/>
      </w:r>
      <w:r>
        <w:rPr>
          <w:rFonts w:hint="eastAsia"/>
        </w:rPr>
        <w:t>联合行动，将之抓捕时，意想不到的事情发生了：</w:t>
      </w:r>
    </w:p>
    <w:p w14:paraId="29B5B9B6" w14:textId="15AF52D3" w:rsidR="00116CBE" w:rsidRDefault="00116CBE" w:rsidP="00116CBE">
      <w:pPr>
        <w:pStyle w:val="my"/>
        <w:ind w:firstLine="420"/>
      </w:pPr>
      <w:r>
        <w:rPr>
          <w:rFonts w:hint="eastAsia"/>
        </w:rPr>
        <w:t>当地的民众，群体上街，求情，请愿，甚至暴动，想要回他们的这位大慈善家。</w:t>
      </w:r>
    </w:p>
    <w:p w14:paraId="61840687" w14:textId="563B1455" w:rsidR="00116CBE" w:rsidRDefault="00116CBE" w:rsidP="00116CBE">
      <w:pPr>
        <w:pStyle w:val="my"/>
        <w:ind w:firstLine="420"/>
      </w:pPr>
      <w:r>
        <w:rPr>
          <w:rFonts w:hint="eastAsia"/>
        </w:rPr>
        <w:t>怎么一个毒枭，又成了慈善家了呢？</w:t>
      </w:r>
    </w:p>
    <w:p w14:paraId="3387E223" w14:textId="02091550" w:rsidR="00FE608D" w:rsidRDefault="00FE608D" w:rsidP="00116CBE">
      <w:pPr>
        <w:pStyle w:val="my"/>
        <w:ind w:firstLine="420"/>
      </w:pPr>
      <w:r>
        <w:rPr>
          <w:rFonts w:hint="eastAsia"/>
        </w:rPr>
        <w:t>原因当然很清楚，因为给了评价的人群的不同。</w:t>
      </w:r>
    </w:p>
    <w:p w14:paraId="31835B6E" w14:textId="7F4ADC74" w:rsidR="00FE608D" w:rsidRDefault="00FE608D" w:rsidP="00116CBE">
      <w:pPr>
        <w:pStyle w:val="my"/>
        <w:ind w:firstLine="420"/>
      </w:pPr>
      <w:r>
        <w:rPr>
          <w:rFonts w:hint="eastAsia"/>
        </w:rPr>
        <w:t>A的家乡，也是他居住的这个城市，一切都不花钱。一个人，从生到死，所</w:t>
      </w:r>
      <w:r>
        <w:rPr>
          <w:rFonts w:hint="eastAsia"/>
        </w:rPr>
        <w:lastRenderedPageBreak/>
        <w:t>有的一切，这位“大慈善家”全包了。</w:t>
      </w:r>
    </w:p>
    <w:p w14:paraId="75F84A25" w14:textId="7AAF1665" w:rsidR="00FE608D" w:rsidRDefault="00FE608D" w:rsidP="00116CBE">
      <w:pPr>
        <w:pStyle w:val="my"/>
        <w:ind w:firstLine="420"/>
      </w:pPr>
      <w:r>
        <w:rPr>
          <w:rFonts w:hint="eastAsia"/>
        </w:rPr>
        <w:t>可以，这一切，却是建立在全世界多少家庭的家破人亡的基础之上的呢？有趣的是，</w:t>
      </w:r>
      <w:r>
        <w:t>A</w:t>
      </w:r>
      <w:r>
        <w:rPr>
          <w:rFonts w:hint="eastAsia"/>
        </w:rPr>
        <w:t>的城市，是不允许吸毒的。</w:t>
      </w:r>
    </w:p>
    <w:p w14:paraId="29FB1F3F" w14:textId="459ED498" w:rsidR="00FE608D" w:rsidRDefault="00FE608D" w:rsidP="00116CBE">
      <w:pPr>
        <w:pStyle w:val="my"/>
        <w:ind w:firstLine="420"/>
      </w:pPr>
      <w:r>
        <w:rPr>
          <w:rFonts w:hint="eastAsia"/>
        </w:rPr>
        <w:t>这个故事，与自由软件基金会，有几分类似。孤立地来看，A的城市，就是马克斯再世，也会认为是共产主义提前实现了。但这真的代表先进吗?代表公平正义吗？代表可持续的生存与发展吗？</w:t>
      </w:r>
    </w:p>
    <w:p w14:paraId="794EA594" w14:textId="6DA20651" w:rsidR="00F208C5" w:rsidRDefault="00F208C5" w:rsidP="00F208C5">
      <w:pPr>
        <w:pStyle w:val="2"/>
      </w:pPr>
      <w:r>
        <w:rPr>
          <w:rFonts w:hint="eastAsia"/>
        </w:rPr>
        <w:t>一个事实：民主制总是离僭主制最近</w:t>
      </w:r>
    </w:p>
    <w:p w14:paraId="7BD942CA" w14:textId="20BBD0EE" w:rsidR="00F208C5" w:rsidRDefault="00F208C5" w:rsidP="00F208C5">
      <w:pPr>
        <w:pStyle w:val="my"/>
        <w:ind w:firstLine="420"/>
      </w:pPr>
      <w:r>
        <w:rPr>
          <w:rFonts w:hint="eastAsia"/>
        </w:rPr>
        <w:t>《政治学》说明一个事实是：民主制的问题是，每个人都很孤立，每个人体的权力都非常之小。所以，只有一个人，或者一个小圈子，仅比别人稍大一丁点，就能够成为这个城邦的话事者，或者说代言人，或者更直白的和通俗地说，叫僭主。</w:t>
      </w:r>
    </w:p>
    <w:p w14:paraId="604AEDEF" w14:textId="7EA26E22" w:rsidR="00F208C5" w:rsidRDefault="00F208C5" w:rsidP="00F208C5">
      <w:pPr>
        <w:pStyle w:val="my"/>
        <w:ind w:firstLine="420"/>
      </w:pPr>
      <w:r>
        <w:rPr>
          <w:rFonts w:hint="eastAsia"/>
        </w:rPr>
        <w:t>所以，民主制总是离僭主制最近。</w:t>
      </w:r>
    </w:p>
    <w:p w14:paraId="36C44E94" w14:textId="77777777" w:rsidR="005D5F7B" w:rsidRDefault="00F208C5" w:rsidP="005D5F7B">
      <w:pPr>
        <w:pStyle w:val="my"/>
        <w:ind w:firstLine="420"/>
      </w:pPr>
      <w:r>
        <w:rPr>
          <w:rFonts w:hint="eastAsia"/>
        </w:rPr>
        <w:t>然后僭主死后，崩坏成为寡头制，然后又短暂的民主制，再僭主制，这样一</w:t>
      </w:r>
      <w:r w:rsidR="00272930">
        <w:rPr>
          <w:rFonts w:hint="eastAsia"/>
        </w:rPr>
        <w:t>圈圈地循环。</w:t>
      </w:r>
    </w:p>
    <w:p w14:paraId="104F4836" w14:textId="53172EAE" w:rsidR="00F208C5" w:rsidRDefault="005D5F7B" w:rsidP="005D5F7B">
      <w:pPr>
        <w:pStyle w:val="1"/>
        <w:rPr>
          <w:rFonts w:ascii="Helvetica" w:hAnsi="Helvetica" w:cs="Helvetica"/>
          <w:color w:val="333333"/>
          <w:sz w:val="21"/>
          <w:szCs w:val="21"/>
          <w:shd w:val="clear" w:color="auto" w:fill="FFFFFF"/>
        </w:rPr>
      </w:pPr>
      <w:r>
        <w:rPr>
          <w:rFonts w:ascii="Helvetica" w:hAnsi="Helvetica" w:cs="Helvetica"/>
          <w:color w:val="333333"/>
          <w:sz w:val="21"/>
          <w:szCs w:val="21"/>
          <w:shd w:val="clear" w:color="auto" w:fill="FFFFFF"/>
        </w:rPr>
        <w:t>自由软件基金会（</w:t>
      </w:r>
      <w:r>
        <w:rPr>
          <w:rFonts w:ascii="Helvetica" w:hAnsi="Helvetica" w:cs="Helvetica"/>
          <w:color w:val="333333"/>
          <w:sz w:val="21"/>
          <w:szCs w:val="21"/>
          <w:shd w:val="clear" w:color="auto" w:fill="FFFFFF"/>
        </w:rPr>
        <w:t>Free Software Foundation</w:t>
      </w:r>
      <w:r>
        <w:rPr>
          <w:rFonts w:ascii="Helvetica" w:hAnsi="Helvetica" w:cs="Helvetica"/>
          <w:color w:val="333333"/>
          <w:sz w:val="21"/>
          <w:szCs w:val="21"/>
          <w:shd w:val="clear" w:color="auto" w:fill="FFFFFF"/>
        </w:rPr>
        <w:t>，</w:t>
      </w:r>
      <w:hyperlink r:id="rId85" w:tgtFrame="_blank" w:history="1">
        <w:r>
          <w:rPr>
            <w:rStyle w:val="af8"/>
            <w:rFonts w:ascii="Helvetica" w:hAnsi="Helvetica" w:cs="Helvetica"/>
            <w:color w:val="136EC2"/>
            <w:sz w:val="21"/>
            <w:szCs w:val="21"/>
            <w:shd w:val="clear" w:color="auto" w:fill="FFFFFF"/>
          </w:rPr>
          <w:t>FSF</w:t>
        </w:r>
      </w:hyperlink>
      <w:r>
        <w:rPr>
          <w:rFonts w:ascii="Helvetica" w:hAnsi="Helvetica" w:cs="Helvetica"/>
          <w:color w:val="333333"/>
          <w:sz w:val="21"/>
          <w:szCs w:val="21"/>
          <w:shd w:val="clear" w:color="auto" w:fill="FFFFFF"/>
        </w:rPr>
        <w:t>）</w:t>
      </w:r>
    </w:p>
    <w:p w14:paraId="3B66B7F5" w14:textId="5A304570" w:rsidR="005A1EA8" w:rsidRDefault="005A1EA8" w:rsidP="005A1EA8">
      <w:pPr>
        <w:pStyle w:val="2"/>
      </w:pPr>
      <w:r>
        <w:rPr>
          <w:rFonts w:hint="eastAsia"/>
        </w:rPr>
        <w:t>最大的问题是个体的孤立</w:t>
      </w:r>
    </w:p>
    <w:p w14:paraId="36EEC1CC" w14:textId="77777777" w:rsidR="002B7B9F" w:rsidRDefault="002B7B9F" w:rsidP="002B7B9F">
      <w:pPr>
        <w:pStyle w:val="my"/>
        <w:ind w:firstLine="420"/>
      </w:pPr>
      <w:r>
        <w:rPr>
          <w:rFonts w:hint="eastAsia"/>
        </w:rPr>
        <w:t>我本人在风河工作过两年。虽然不是重点员工，但也一直在勤勤肯肯的工作和思考。</w:t>
      </w:r>
    </w:p>
    <w:p w14:paraId="008D8DBF" w14:textId="77777777" w:rsidR="002B7B9F" w:rsidRDefault="002B7B9F" w:rsidP="002B7B9F">
      <w:pPr>
        <w:pStyle w:val="my"/>
        <w:ind w:firstLine="420"/>
      </w:pPr>
      <w:r>
        <w:rPr>
          <w:rFonts w:hint="eastAsia"/>
        </w:rPr>
        <w:t>这两年学到了许许多多的技能，手段，以及思考的成果。是我人生的重要收获时期。</w:t>
      </w:r>
    </w:p>
    <w:p w14:paraId="51839BAC" w14:textId="77777777" w:rsidR="002B7B9F" w:rsidRDefault="002B7B9F" w:rsidP="002B7B9F">
      <w:pPr>
        <w:pStyle w:val="my"/>
        <w:ind w:firstLine="420"/>
      </w:pPr>
      <w:r>
        <w:rPr>
          <w:rFonts w:hint="eastAsia"/>
        </w:rPr>
        <w:t>给我的一个最大的感触是，参加自由软件开发的人，太孤立了。</w:t>
      </w:r>
    </w:p>
    <w:p w14:paraId="40F7F3AC" w14:textId="77777777" w:rsidR="002B7B9F" w:rsidRDefault="002B7B9F" w:rsidP="002B7B9F">
      <w:pPr>
        <w:pStyle w:val="my"/>
        <w:ind w:firstLine="420"/>
      </w:pPr>
      <w:r>
        <w:rPr>
          <w:rFonts w:hint="eastAsia"/>
        </w:rPr>
        <w:t>每个人所负责的事情，往往，只是很小的一块，然后，从接单，一直到完成，全流程，几乎都是他一个人，默默地推进。</w:t>
      </w:r>
    </w:p>
    <w:p w14:paraId="034BD8CB" w14:textId="77777777" w:rsidR="002B7B9F" w:rsidRDefault="002B7B9F" w:rsidP="002B7B9F">
      <w:pPr>
        <w:pStyle w:val="my"/>
        <w:ind w:firstLine="420"/>
      </w:pPr>
      <w:r>
        <w:rPr>
          <w:rFonts w:hint="eastAsia"/>
        </w:rPr>
        <w:t>TA,GK,owner，只是帮检查一下。</w:t>
      </w:r>
    </w:p>
    <w:p w14:paraId="0FC885EB" w14:textId="77777777" w:rsidR="002B7B9F" w:rsidRDefault="002B7B9F" w:rsidP="002B7B9F">
      <w:pPr>
        <w:pStyle w:val="my"/>
        <w:ind w:firstLine="420"/>
      </w:pPr>
      <w:r>
        <w:rPr>
          <w:rFonts w:hint="eastAsia"/>
        </w:rPr>
        <w:lastRenderedPageBreak/>
        <w:t>TA更加侧重技术上是否过关；GK关注格式，owner主要检查入库时的流程。</w:t>
      </w:r>
    </w:p>
    <w:p w14:paraId="1AC63542" w14:textId="77777777" w:rsidR="002B7B9F" w:rsidRDefault="002B7B9F" w:rsidP="002B7B9F">
      <w:pPr>
        <w:pStyle w:val="my"/>
        <w:ind w:firstLine="420"/>
      </w:pPr>
      <w:r>
        <w:rPr>
          <w:rFonts w:hint="eastAsia"/>
        </w:rPr>
        <w:t>但是主要的工作，都是程序员一个人完成。</w:t>
      </w:r>
    </w:p>
    <w:p w14:paraId="40F5E7E3" w14:textId="77777777" w:rsidR="002B7B9F" w:rsidRDefault="002B7B9F" w:rsidP="002B7B9F">
      <w:pPr>
        <w:pStyle w:val="my"/>
        <w:ind w:firstLine="420"/>
      </w:pPr>
      <w:r>
        <w:rPr>
          <w:rFonts w:hint="eastAsia"/>
        </w:rPr>
        <w:t>当然，这与我在CCM组有关系，我们主要负责解一个相对成熟的产品在使用中发现的CVE（CVE security vulnerability）</w:t>
      </w:r>
    </w:p>
    <w:p w14:paraId="34CDD12C" w14:textId="77777777" w:rsidR="002B7B9F" w:rsidRDefault="002B7B9F" w:rsidP="002B7B9F">
      <w:pPr>
        <w:pStyle w:val="my"/>
        <w:ind w:firstLine="420"/>
      </w:pPr>
    </w:p>
    <w:p w14:paraId="56DE596D" w14:textId="77777777" w:rsidR="002B7B9F" w:rsidRDefault="002B7B9F" w:rsidP="002B7B9F">
      <w:pPr>
        <w:pStyle w:val="my"/>
        <w:ind w:firstLine="420"/>
      </w:pPr>
      <w:r>
        <w:rPr>
          <w:rFonts w:hint="eastAsia"/>
        </w:rPr>
        <w:t>但总体来说，FSF的程序员，或多或少都有此类问题。</w:t>
      </w:r>
    </w:p>
    <w:p w14:paraId="2B199FA3" w14:textId="77777777" w:rsidR="002B7B9F" w:rsidRDefault="002B7B9F" w:rsidP="002B7B9F">
      <w:pPr>
        <w:pStyle w:val="my"/>
        <w:ind w:firstLine="420"/>
      </w:pPr>
      <w:r>
        <w:rPr>
          <w:rFonts w:hint="eastAsia"/>
        </w:rPr>
        <w:t>当然，事实上，这并不是完全的坏事。</w:t>
      </w:r>
    </w:p>
    <w:p w14:paraId="110DFF6B" w14:textId="77777777" w:rsidR="002B7B9F" w:rsidRDefault="002B7B9F" w:rsidP="002B7B9F">
      <w:pPr>
        <w:pStyle w:val="my"/>
        <w:ind w:firstLine="420"/>
      </w:pPr>
      <w:r>
        <w:rPr>
          <w:rFonts w:hint="eastAsia"/>
        </w:rPr>
        <w:t>但也更不能算是好事。</w:t>
      </w:r>
    </w:p>
    <w:p w14:paraId="610C5F1F" w14:textId="77777777" w:rsidR="002B7B9F" w:rsidRDefault="002B7B9F" w:rsidP="002B7B9F">
      <w:pPr>
        <w:pStyle w:val="my"/>
        <w:ind w:firstLine="420"/>
      </w:pPr>
    </w:p>
    <w:p w14:paraId="32AA0B65" w14:textId="77777777" w:rsidR="002B7B9F" w:rsidRDefault="002B7B9F" w:rsidP="002B7B9F">
      <w:pPr>
        <w:pStyle w:val="my"/>
        <w:ind w:firstLine="420"/>
      </w:pPr>
      <w:r>
        <w:rPr>
          <w:rFonts w:hint="eastAsia"/>
        </w:rPr>
        <w:t>这样的生活，是极其乏味和压力巨大的。</w:t>
      </w:r>
    </w:p>
    <w:p w14:paraId="4083E115" w14:textId="77777777" w:rsidR="002B7B9F" w:rsidRDefault="002B7B9F" w:rsidP="002B7B9F">
      <w:pPr>
        <w:pStyle w:val="my"/>
        <w:ind w:firstLine="420"/>
      </w:pPr>
      <w:r>
        <w:rPr>
          <w:rFonts w:hint="eastAsia"/>
        </w:rPr>
        <w:t>例如，你要学会一切相关的技能。不仅是业务，还有程序的，还有操作系统的，网络的，驱动的，调度的，还有最困难的是，文书性的。</w:t>
      </w:r>
    </w:p>
    <w:p w14:paraId="08E4C969" w14:textId="0B202202" w:rsidR="002B7B9F" w:rsidRDefault="002B7B9F" w:rsidP="002B7B9F">
      <w:pPr>
        <w:pStyle w:val="my"/>
        <w:ind w:firstLine="420"/>
      </w:pPr>
      <w:r>
        <w:rPr>
          <w:rFonts w:hint="eastAsia"/>
        </w:rPr>
        <w:t>实际上，解决一个CVE，80%的时间，可能在处理与文书相关的提交报告（commit）相关。</w:t>
      </w:r>
    </w:p>
    <w:p w14:paraId="6AC555B4" w14:textId="2F75D653" w:rsidR="007E2DB1" w:rsidRDefault="007E2DB1" w:rsidP="002B7B9F">
      <w:pPr>
        <w:pStyle w:val="my"/>
        <w:ind w:firstLine="420"/>
      </w:pPr>
    </w:p>
    <w:p w14:paraId="56ABF269" w14:textId="73CBBCCB" w:rsidR="007E2DB1" w:rsidRDefault="007E2DB1" w:rsidP="002B7B9F">
      <w:pPr>
        <w:pStyle w:val="my"/>
        <w:ind w:firstLine="420"/>
      </w:pPr>
      <w:r w:rsidRPr="007E2DB1">
        <w:rPr>
          <w:rFonts w:hint="eastAsia"/>
        </w:rPr>
        <w:t>FSF构建了软件世界的层底基础设施。</w:t>
      </w:r>
    </w:p>
    <w:p w14:paraId="6A169E19" w14:textId="134720BB" w:rsidR="007E2DB1" w:rsidRDefault="007E2DB1" w:rsidP="002B7B9F">
      <w:pPr>
        <w:pStyle w:val="my"/>
        <w:ind w:firstLine="420"/>
      </w:pPr>
      <w:r>
        <w:rPr>
          <w:rFonts w:hint="eastAsia"/>
        </w:rPr>
        <w:t>而我们</w:t>
      </w:r>
    </w:p>
    <w:p w14:paraId="2ABF53A4" w14:textId="08F88CC7" w:rsidR="00414489" w:rsidRDefault="00414489" w:rsidP="002B7B9F">
      <w:pPr>
        <w:pStyle w:val="my"/>
        <w:ind w:firstLine="420"/>
      </w:pPr>
    </w:p>
    <w:p w14:paraId="54319476" w14:textId="6BB9AE61" w:rsidR="00EF07BF" w:rsidRDefault="00EF07BF" w:rsidP="00072EE7">
      <w:pPr>
        <w:pStyle w:val="2"/>
      </w:pPr>
      <w:r>
        <w:rPr>
          <w:rFonts w:hint="eastAsia"/>
        </w:rPr>
        <w:t>精英</w:t>
      </w:r>
      <w:r w:rsidR="00072EE7">
        <w:rPr>
          <w:rFonts w:hint="eastAsia"/>
        </w:rPr>
        <w:t>难以理解</w:t>
      </w:r>
      <w:r w:rsidR="00072EE7">
        <w:rPr>
          <w:rFonts w:hint="eastAsia"/>
        </w:rPr>
        <w:t>FSF</w:t>
      </w:r>
      <w:r w:rsidR="00072EE7">
        <w:rPr>
          <w:rFonts w:hint="eastAsia"/>
        </w:rPr>
        <w:t>的深层原因</w:t>
      </w:r>
    </w:p>
    <w:p w14:paraId="20EA9B9D" w14:textId="6614F284" w:rsidR="00EF07BF" w:rsidRDefault="00EF07BF" w:rsidP="00072EE7">
      <w:pPr>
        <w:pStyle w:val="my"/>
        <w:ind w:firstLine="420"/>
      </w:pPr>
      <w:r>
        <w:rPr>
          <w:rFonts w:hint="eastAsia"/>
        </w:rPr>
        <w:t>要理解一个词汇的含义，我们往往需要了解这个词汇的场景，起源以外，还需要了解同意词与反意词，或是朋友或敌人，</w:t>
      </w:r>
      <w:r w:rsidR="00396531">
        <w:rPr>
          <w:rFonts w:hint="eastAsia"/>
        </w:rPr>
        <w:t>或者是相对应的类比。</w:t>
      </w:r>
    </w:p>
    <w:p w14:paraId="4CA8A9FD" w14:textId="299E58F6" w:rsidR="00396531" w:rsidRDefault="00396531" w:rsidP="00072EE7">
      <w:pPr>
        <w:pStyle w:val="my"/>
        <w:ind w:firstLine="420"/>
      </w:pPr>
      <w:r>
        <w:rPr>
          <w:rFonts w:hint="eastAsia"/>
        </w:rPr>
        <w:t>一个好的类比是，是以前我看到的一个电视节目。</w:t>
      </w:r>
    </w:p>
    <w:p w14:paraId="3AC7A444" w14:textId="12CBA525" w:rsidR="00396531" w:rsidRDefault="00396531" w:rsidP="00072EE7">
      <w:pPr>
        <w:pStyle w:val="my"/>
        <w:ind w:firstLine="420"/>
      </w:pPr>
      <w:r>
        <w:rPr>
          <w:rFonts w:hint="eastAsia"/>
        </w:rPr>
        <w:t>关于因纽特人放牧驯鹿的方法与手段。</w:t>
      </w:r>
    </w:p>
    <w:p w14:paraId="298B3CE2" w14:textId="7A7A46C3" w:rsidR="00396531" w:rsidRDefault="00396531" w:rsidP="00072EE7">
      <w:pPr>
        <w:pStyle w:val="my"/>
        <w:ind w:firstLine="420"/>
      </w:pPr>
      <w:r>
        <w:rPr>
          <w:rFonts w:hint="eastAsia"/>
        </w:rPr>
        <w:t>这里的一个矛盾是，驯鹿原来就是野生的，特别是在北极圈以内，气候恶</w:t>
      </w:r>
      <w:r>
        <w:rPr>
          <w:rFonts w:hint="eastAsia"/>
        </w:rPr>
        <w:lastRenderedPageBreak/>
        <w:t>劣，随时这些半野生的驯鹿会与所谓的主人，走散。不像草原上的羊群，驯鹿与主人之间的联系，很淡薄。</w:t>
      </w:r>
    </w:p>
    <w:p w14:paraId="3FF9B222" w14:textId="5B4577DD" w:rsidR="00396531" w:rsidRDefault="00396531" w:rsidP="00072EE7">
      <w:pPr>
        <w:pStyle w:val="my"/>
        <w:ind w:firstLine="420"/>
      </w:pPr>
      <w:r>
        <w:rPr>
          <w:rFonts w:hint="eastAsia"/>
        </w:rPr>
        <w:t>那么，如何来确保这些野生的驯鹿，能随着自己一起不断地迁徙呢（也可以反着说，牧人迁徙，是因为驯鹿要吃的草没有了）？</w:t>
      </w:r>
    </w:p>
    <w:p w14:paraId="13143BE5" w14:textId="4FCBC27A" w:rsidR="00396531" w:rsidRDefault="00396531" w:rsidP="00072EE7">
      <w:pPr>
        <w:pStyle w:val="my"/>
        <w:ind w:firstLine="420"/>
      </w:pPr>
      <w:r>
        <w:rPr>
          <w:rFonts w:hint="eastAsia"/>
        </w:rPr>
        <w:t>具体的方法是，每个因纽特的男孩子，还在5，6岁时，他有家人，就给他抱来，一到三只小驯鹿，和他一起长大，由他来照顾，从小住在帐篷里，喝着奶，吃人类的食物。</w:t>
      </w:r>
    </w:p>
    <w:p w14:paraId="470C0F4A" w14:textId="61051E5C" w:rsidR="00396531" w:rsidRDefault="00396531" w:rsidP="00072EE7">
      <w:pPr>
        <w:pStyle w:val="my"/>
        <w:ind w:firstLine="420"/>
      </w:pPr>
      <w:r>
        <w:rPr>
          <w:rFonts w:hint="eastAsia"/>
        </w:rPr>
        <w:t>等到这个孩子长大，驯鹿也长大了，不论这只驯鹿长到多大，每当放牧归来，他的主人，都会将他带进帐篷，相对亲昵一番，然后喝奶，梳理一下。</w:t>
      </w:r>
    </w:p>
    <w:p w14:paraId="1C6A98B3" w14:textId="7D4B92FC" w:rsidR="00396531" w:rsidRDefault="00396531" w:rsidP="00072EE7">
      <w:pPr>
        <w:pStyle w:val="my"/>
        <w:ind w:firstLine="420"/>
      </w:pPr>
      <w:r>
        <w:rPr>
          <w:rFonts w:hint="eastAsia"/>
        </w:rPr>
        <w:t>所以，不论是遇到了多么大的暴风雪，这些驯鹿，也会将鹿群带回牧人的帐篷。</w:t>
      </w:r>
    </w:p>
    <w:p w14:paraId="5752B5C5" w14:textId="0F406BCE" w:rsidR="00396531" w:rsidRDefault="00396531" w:rsidP="00072EE7">
      <w:pPr>
        <w:pStyle w:val="my"/>
        <w:ind w:firstLine="420"/>
      </w:pPr>
      <w:r>
        <w:rPr>
          <w:rFonts w:hint="eastAsia"/>
        </w:rPr>
        <w:t>特别要注意的是，这些驯鹿，由于营养更好，往往更加高大，更加容易成为鹿群的首领。</w:t>
      </w:r>
    </w:p>
    <w:p w14:paraId="35747848" w14:textId="63BE452C" w:rsidR="00396531" w:rsidRDefault="00396531" w:rsidP="00072EE7">
      <w:pPr>
        <w:pStyle w:val="my"/>
        <w:ind w:firstLine="420"/>
        <w:rPr>
          <w:rFonts w:ascii="微软雅黑" w:eastAsia="微软雅黑" w:hAnsi="微软雅黑"/>
          <w:color w:val="111111"/>
          <w:shd w:val="clear" w:color="auto" w:fill="FFFFFF"/>
        </w:rPr>
      </w:pPr>
      <w:r>
        <w:rPr>
          <w:rFonts w:hint="eastAsia"/>
        </w:rPr>
        <w:t>看过韩国人拍的这部，关于西伯利亚的因纽特人(</w:t>
      </w:r>
      <w:r>
        <w:rPr>
          <w:rFonts w:ascii="微软雅黑" w:eastAsia="微软雅黑" w:hAnsi="微软雅黑" w:hint="eastAsia"/>
          <w:color w:val="111111"/>
          <w:shd w:val="clear" w:color="auto" w:fill="FFFFFF"/>
        </w:rPr>
        <w:t>Inuit</w:t>
      </w:r>
      <w:r>
        <w:rPr>
          <w:rFonts w:ascii="微软雅黑" w:eastAsia="微软雅黑" w:hAnsi="微软雅黑"/>
          <w:color w:val="111111"/>
          <w:shd w:val="clear" w:color="auto" w:fill="FFFFFF"/>
        </w:rPr>
        <w:t>)</w:t>
      </w:r>
      <w:r>
        <w:rPr>
          <w:rFonts w:ascii="微软雅黑" w:eastAsia="微软雅黑" w:hAnsi="微软雅黑" w:hint="eastAsia"/>
          <w:color w:val="111111"/>
          <w:shd w:val="clear" w:color="auto" w:fill="FFFFFF"/>
        </w:rPr>
        <w:t>的故事，让人思考良多。</w:t>
      </w:r>
    </w:p>
    <w:p w14:paraId="15708F1D" w14:textId="308EE84A" w:rsidR="00396531"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再来看精英，那么什么是精英呢？</w:t>
      </w:r>
    </w:p>
    <w:p w14:paraId="75722E3B" w14:textId="456A27EE"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精英并不完全是靠个人努力得到的一个成果，而更像是被操盘者</w:t>
      </w:r>
      <w:r w:rsidRPr="00072EE7">
        <w:rPr>
          <w:rFonts w:ascii="微软雅黑" w:eastAsia="微软雅黑" w:hAnsi="微软雅黑" w:hint="eastAsia"/>
          <w:b/>
          <w:color w:val="111111"/>
          <w:shd w:val="clear" w:color="auto" w:fill="FFFFFF"/>
        </w:rPr>
        <w:t>施与的一个头衔</w:t>
      </w:r>
      <w:r>
        <w:rPr>
          <w:rFonts w:ascii="微软雅黑" w:eastAsia="微软雅黑" w:hAnsi="微软雅黑" w:hint="eastAsia"/>
          <w:color w:val="111111"/>
          <w:shd w:val="clear" w:color="auto" w:fill="FFFFFF"/>
        </w:rPr>
        <w:t>。</w:t>
      </w:r>
    </w:p>
    <w:p w14:paraId="148AA69C" w14:textId="1983D41B"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他们一生无忧，从生到死，在庇佑之中度过。他们的存在，就是为了颂扬主人的伟大光荣正确。并且号召其它的驯鹿追随。尽管主人每周都要背着他杀掉一只驯鹿，并且喝掉他们的心包血。</w:t>
      </w:r>
    </w:p>
    <w:p w14:paraId="716CCBAC" w14:textId="13417F0A"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所以，当然的精英，似乎，只剩下一件还有意义的事情，就是以各种方式来颂扬当前制度的合理性。不论是《世界是平的》，里面说的，那些不懂信息的人</w:t>
      </w:r>
      <w:r>
        <w:rPr>
          <w:rFonts w:ascii="微软雅黑" w:eastAsia="微软雅黑" w:hAnsi="微软雅黑" w:hint="eastAsia"/>
          <w:color w:val="111111"/>
          <w:shd w:val="clear" w:color="auto" w:fill="FFFFFF"/>
        </w:rPr>
        <w:lastRenderedPageBreak/>
        <w:t>类，就应当被淘汰的正义凛然，还是《大教堂与集市》一书，对FSF的没有保留的，没有批判的颂扬。</w:t>
      </w:r>
    </w:p>
    <w:p w14:paraId="11B3D5BC" w14:textId="1E11F3FE"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让我，不断地想到了那个南美洲的大毒枭：当他被抓的时候，全城的人，都出来拦阻警察：你们一定是抓错了人，他是一个好人——这样的场景——他们不知道，他们的锦衣玉食，是剥夺了全球多少人的生命才得到。</w:t>
      </w:r>
    </w:p>
    <w:p w14:paraId="31CA2544" w14:textId="050B9918" w:rsidR="0037531B" w:rsidRDefault="0037531B" w:rsidP="00072EE7">
      <w:pPr>
        <w:pStyle w:val="my"/>
        <w:ind w:firstLine="420"/>
        <w:rPr>
          <w:rFonts w:ascii="微软雅黑" w:eastAsia="微软雅黑" w:hAnsi="微软雅黑"/>
          <w:color w:val="111111"/>
          <w:shd w:val="clear" w:color="auto" w:fill="FFFFFF"/>
        </w:rPr>
      </w:pPr>
      <w:r>
        <w:rPr>
          <w:rFonts w:ascii="微软雅黑" w:eastAsia="微软雅黑" w:hAnsi="微软雅黑" w:hint="eastAsia"/>
          <w:color w:val="111111"/>
          <w:shd w:val="clear" w:color="auto" w:fill="FFFFFF"/>
        </w:rPr>
        <w:t>特别是，以欧洲和美国当前的情况为例，当俄国吞并乌克兰时，这些精英只做了两件事：要么是大谈合理性，要么是大骂普京。却无一人行动。不禁认人想到了特洛依是如何被更加落后的希腊人征服的；以及号称如何强大的宋朝，宁可跳海，也不愿一战的下场。</w:t>
      </w:r>
    </w:p>
    <w:p w14:paraId="3532CDB6" w14:textId="668F656B" w:rsidR="00EF07BF" w:rsidRDefault="00072EE7" w:rsidP="00EF07BF">
      <w:pPr>
        <w:pStyle w:val="my"/>
        <w:ind w:firstLine="420"/>
      </w:pPr>
      <w:r>
        <w:rPr>
          <w:rFonts w:ascii="微软雅黑" w:eastAsia="微软雅黑" w:hAnsi="微软雅黑" w:hint="eastAsia"/>
          <w:color w:val="111111"/>
          <w:shd w:val="clear" w:color="auto" w:fill="FFFFFF"/>
        </w:rPr>
        <w:t>所以，当</w:t>
      </w:r>
      <w:r w:rsidR="00EF07BF">
        <w:rPr>
          <w:rFonts w:hint="eastAsia"/>
        </w:rPr>
        <w:t>代精英的问题，是与社会的脱节。</w:t>
      </w:r>
    </w:p>
    <w:p w14:paraId="2632AA0A" w14:textId="02B5050E" w:rsidR="00072EE7" w:rsidRDefault="00072EE7" w:rsidP="00EF07BF">
      <w:pPr>
        <w:pStyle w:val="my"/>
        <w:ind w:firstLine="420"/>
      </w:pPr>
      <w:r>
        <w:rPr>
          <w:rFonts w:hint="eastAsia"/>
        </w:rPr>
        <w:t>以欧洲为例，精英们在不断地引入并不尊重他们和他们的主人的MSL移民（黑人最终都会信MSL），精英们出卖着自己，却认为自己代表着高贵的趋势。以瑞典为例，MSL移民，胡作非为，他们的政府，却不允许报道。</w:t>
      </w:r>
    </w:p>
    <w:p w14:paraId="758F97B7" w14:textId="73774C4B" w:rsidR="00072EE7" w:rsidRDefault="00072EE7" w:rsidP="00EF07BF">
      <w:pPr>
        <w:pStyle w:val="my"/>
        <w:ind w:firstLine="420"/>
      </w:pPr>
      <w:r>
        <w:rPr>
          <w:rFonts w:hint="eastAsia"/>
        </w:rPr>
        <w:t>普京说，这是一种反智。这么说，至少事实上，的确是如此。但这些精英有一个人会认为他们是反智的吗？当然不会有。我们说这是活脑吗？也许是吧。</w:t>
      </w:r>
    </w:p>
    <w:p w14:paraId="555F6470" w14:textId="6EACC80E" w:rsidR="00072EE7" w:rsidRDefault="00072EE7" w:rsidP="00EF07BF">
      <w:pPr>
        <w:pStyle w:val="my"/>
        <w:ind w:firstLine="420"/>
      </w:pPr>
      <w:r>
        <w:rPr>
          <w:rFonts w:hint="eastAsia"/>
        </w:rPr>
        <w:t>那么，谁是得利者呢？</w:t>
      </w:r>
    </w:p>
    <w:p w14:paraId="7583A291" w14:textId="3ACFDB82" w:rsidR="00072EE7" w:rsidRDefault="00072EE7" w:rsidP="00EF07BF">
      <w:pPr>
        <w:pStyle w:val="my"/>
        <w:ind w:firstLine="420"/>
      </w:pPr>
      <w:r>
        <w:rPr>
          <w:rFonts w:hint="eastAsia"/>
        </w:rPr>
        <w:t>这件事，我们要随着时间的推移来看吧。不要忘了一点是，掌握世界经济的犹太人，和中东人，同样是闪米特人。</w:t>
      </w:r>
    </w:p>
    <w:p w14:paraId="5324CF4F" w14:textId="187BE7B4" w:rsidR="00072EE7" w:rsidRDefault="00072EE7" w:rsidP="00EF07BF">
      <w:pPr>
        <w:pStyle w:val="my"/>
        <w:ind w:firstLine="420"/>
      </w:pPr>
      <w:r>
        <w:rPr>
          <w:rFonts w:hint="eastAsia"/>
        </w:rPr>
        <w:t>而且，假如，整个欧洲换成是闪米特人，他们是俄罗斯人的对手吗？当然不可能是。</w:t>
      </w:r>
    </w:p>
    <w:p w14:paraId="64749B50" w14:textId="12DBACFB" w:rsidR="00072EE7" w:rsidRPr="00072EE7" w:rsidRDefault="00072EE7" w:rsidP="00EF07BF">
      <w:pPr>
        <w:pStyle w:val="my"/>
        <w:ind w:firstLine="420"/>
      </w:pPr>
      <w:r>
        <w:rPr>
          <w:rFonts w:hint="eastAsia"/>
        </w:rPr>
        <w:t>所以，可以说，不仅是精英被忽悠瘸了，而且这些操盘手，以为有钱就能搞定一切的种族，最终也会失败给只信土地和侵略的俄罗斯人。</w:t>
      </w:r>
    </w:p>
    <w:p w14:paraId="3EC4C502" w14:textId="47D28F4E" w:rsidR="00414489" w:rsidRDefault="00072EE7" w:rsidP="002B7B9F">
      <w:pPr>
        <w:pStyle w:val="my"/>
        <w:ind w:firstLine="420"/>
      </w:pPr>
      <w:r>
        <w:rPr>
          <w:rFonts w:hint="eastAsia"/>
        </w:rPr>
        <w:t>这里我谈了许多精英的文字，甚至不比FSF少，是因为，如果精英真的了</w:t>
      </w:r>
      <w:r>
        <w:rPr>
          <w:rFonts w:hint="eastAsia"/>
        </w:rPr>
        <w:lastRenderedPageBreak/>
        <w:t>解了自己的情况，自然，也能看精FSF也是一个精英组织。《大教堂与集市》的作者，也是精英。那么这件事情，就成为，一个封闭的精项圈子里的人自说自话。</w:t>
      </w:r>
    </w:p>
    <w:p w14:paraId="73D0832B" w14:textId="31D5481B" w:rsidR="00072EE7" w:rsidRDefault="00072EE7" w:rsidP="002B7B9F">
      <w:pPr>
        <w:pStyle w:val="my"/>
        <w:ind w:firstLine="420"/>
      </w:pPr>
      <w:r>
        <w:rPr>
          <w:rFonts w:hint="eastAsia"/>
        </w:rPr>
        <w:t>唯一的困难是，对外面的人说起来的时候，就会发现现实的缺位。</w:t>
      </w:r>
    </w:p>
    <w:p w14:paraId="20A3D207" w14:textId="057D9DE8" w:rsidR="00414489" w:rsidRDefault="00414489" w:rsidP="00414489">
      <w:pPr>
        <w:pStyle w:val="af"/>
        <w:numPr>
          <w:ilvl w:val="0"/>
          <w:numId w:val="6"/>
        </w:numPr>
      </w:pPr>
      <w:r>
        <w:rPr>
          <w:rFonts w:hint="eastAsia"/>
        </w:rPr>
        <w:lastRenderedPageBreak/>
        <w:t>实践篇</w:t>
      </w:r>
    </w:p>
    <w:p w14:paraId="3F1F754B" w14:textId="43BDDFBA" w:rsidR="00414489" w:rsidRDefault="00414489" w:rsidP="008D35FA">
      <w:pPr>
        <w:pStyle w:val="1"/>
        <w:numPr>
          <w:ilvl w:val="0"/>
          <w:numId w:val="29"/>
        </w:numPr>
      </w:pPr>
      <w:r>
        <w:rPr>
          <w:rFonts w:hint="eastAsia"/>
        </w:rPr>
        <w:t>原理部分</w:t>
      </w:r>
    </w:p>
    <w:p w14:paraId="663CB7FD" w14:textId="72E13640" w:rsidR="00414489" w:rsidRDefault="00414489" w:rsidP="00414489">
      <w:pPr>
        <w:pStyle w:val="1"/>
      </w:pPr>
      <w:r>
        <w:rPr>
          <w:rFonts w:hint="eastAsia"/>
        </w:rPr>
        <w:t>在某通信公司的一些经验与总结</w:t>
      </w:r>
    </w:p>
    <w:p w14:paraId="44EB2DF6" w14:textId="139AFC7C" w:rsidR="00414489" w:rsidRDefault="00414489" w:rsidP="00414489">
      <w:pPr>
        <w:pStyle w:val="my"/>
        <w:ind w:firstLine="420"/>
      </w:pPr>
      <w:r>
        <w:rPr>
          <w:rFonts w:hint="eastAsia"/>
        </w:rPr>
        <w:t>在某通信公司（能下简称D公司）。</w:t>
      </w:r>
    </w:p>
    <w:p w14:paraId="3BD4CDB4" w14:textId="77777777" w:rsidR="00414489" w:rsidRPr="00414489" w:rsidRDefault="00414489" w:rsidP="00414489">
      <w:pPr>
        <w:pStyle w:val="my"/>
        <w:ind w:firstLine="420"/>
      </w:pPr>
    </w:p>
    <w:p w14:paraId="60057678" w14:textId="30F246C3" w:rsidR="00414489" w:rsidRDefault="0031225A" w:rsidP="00414489">
      <w:pPr>
        <w:pStyle w:val="2"/>
      </w:pPr>
      <w:r>
        <w:rPr>
          <w:rFonts w:hint="eastAsia"/>
        </w:rPr>
        <w:t>场景</w:t>
      </w:r>
      <w:r w:rsidR="00414489">
        <w:rPr>
          <w:rFonts w:hint="eastAsia"/>
        </w:rPr>
        <w:t>的介绍</w:t>
      </w:r>
    </w:p>
    <w:p w14:paraId="171500FA" w14:textId="77777777" w:rsidR="00644B0F" w:rsidRDefault="00644B0F" w:rsidP="00644B0F">
      <w:pPr>
        <w:pStyle w:val="my"/>
        <w:ind w:firstLine="420"/>
      </w:pPr>
      <w:r>
        <w:rPr>
          <w:rFonts w:hint="eastAsia"/>
        </w:rPr>
        <w:t>首先城要了解一些实际情况，以了解场景。</w:t>
      </w:r>
    </w:p>
    <w:p w14:paraId="1BD323B4" w14:textId="77777777" w:rsidR="00644B0F" w:rsidRDefault="00644B0F" w:rsidP="00644B0F">
      <w:pPr>
        <w:pStyle w:val="my"/>
        <w:ind w:firstLine="420"/>
      </w:pPr>
      <w:r>
        <w:rPr>
          <w:rFonts w:hint="eastAsia"/>
        </w:rPr>
        <w:t>1. 通信业的一个最明显的竞争对手是华为。</w:t>
      </w:r>
    </w:p>
    <w:p w14:paraId="0E0D82AA" w14:textId="77777777" w:rsidR="00644B0F" w:rsidRDefault="00644B0F" w:rsidP="00644B0F">
      <w:pPr>
        <w:pStyle w:val="my"/>
        <w:ind w:firstLine="420"/>
      </w:pPr>
      <w:r>
        <w:rPr>
          <w:rFonts w:hint="eastAsia"/>
        </w:rPr>
        <w:t>2. 实际上，这不是一个直接面向终端用户的产业。</w:t>
      </w:r>
    </w:p>
    <w:p w14:paraId="375A782B" w14:textId="77777777" w:rsidR="00644B0F" w:rsidRDefault="00644B0F" w:rsidP="00644B0F">
      <w:pPr>
        <w:pStyle w:val="my"/>
        <w:ind w:firstLine="420"/>
      </w:pPr>
      <w:r>
        <w:rPr>
          <w:rFonts w:hint="eastAsia"/>
        </w:rPr>
        <w:t>3. 这个产业也有食物链。运营商，设备商，终端，和超级公司，如苹果google.</w:t>
      </w:r>
    </w:p>
    <w:p w14:paraId="24C0DD3E" w14:textId="77777777" w:rsidR="00644B0F" w:rsidRDefault="00644B0F" w:rsidP="00644B0F">
      <w:pPr>
        <w:pStyle w:val="my"/>
        <w:ind w:firstLine="420"/>
      </w:pPr>
      <w:r>
        <w:t xml:space="preserve">4. </w:t>
      </w:r>
      <w:r>
        <w:rPr>
          <w:rFonts w:hint="eastAsia"/>
        </w:rPr>
        <w:t>有国际电联I</w:t>
      </w:r>
      <w:r>
        <w:t>TU</w:t>
      </w:r>
      <w:r>
        <w:rPr>
          <w:rFonts w:hint="eastAsia"/>
        </w:rPr>
        <w:t>，以及 IEEE两个集团的竞争与对抗。无线通信，是ITU集团的构成部分。</w:t>
      </w:r>
    </w:p>
    <w:p w14:paraId="0AE89125" w14:textId="59916507" w:rsidR="00644B0F" w:rsidRDefault="00644B0F" w:rsidP="00644B0F">
      <w:pPr>
        <w:pStyle w:val="my"/>
        <w:ind w:firstLine="420"/>
      </w:pPr>
      <w:r>
        <w:rPr>
          <w:rFonts w:hint="eastAsia"/>
        </w:rPr>
        <w:t>5. 竞争的战略要点是运维。</w:t>
      </w:r>
    </w:p>
    <w:p w14:paraId="39DDB49B" w14:textId="08B01883" w:rsidR="0031225A" w:rsidRDefault="0031225A" w:rsidP="0031225A">
      <w:pPr>
        <w:pStyle w:val="2"/>
      </w:pPr>
      <w:r>
        <w:rPr>
          <w:rFonts w:hint="eastAsia"/>
        </w:rPr>
        <w:t>以运维为视角的竞争</w:t>
      </w:r>
    </w:p>
    <w:p w14:paraId="66A91AB3" w14:textId="24C3F50B" w:rsidR="0031225A" w:rsidRPr="0031225A" w:rsidRDefault="0031225A" w:rsidP="0031225A">
      <w:pPr>
        <w:pStyle w:val="my"/>
        <w:ind w:firstLine="420"/>
      </w:pPr>
      <w:r>
        <w:rPr>
          <w:rFonts w:hint="eastAsia"/>
        </w:rPr>
        <w:t>关于双方的竞争，我们以运维作为视角展开。</w:t>
      </w:r>
    </w:p>
    <w:p w14:paraId="034BB54F" w14:textId="432CE06A" w:rsidR="00644B0F" w:rsidRDefault="00644B0F" w:rsidP="0031225A">
      <w:pPr>
        <w:pStyle w:val="3"/>
      </w:pPr>
      <w:r>
        <w:rPr>
          <w:rFonts w:hint="eastAsia"/>
        </w:rPr>
        <w:t>运维为什么是通信业的核心战略争夺点？</w:t>
      </w:r>
    </w:p>
    <w:p w14:paraId="2BAA29D6" w14:textId="68BA6712" w:rsidR="000C2EDE" w:rsidRDefault="000C2EDE" w:rsidP="000C2EDE">
      <w:pPr>
        <w:pStyle w:val="a0"/>
        <w:ind w:firstLine="420"/>
      </w:pPr>
      <w:r>
        <w:rPr>
          <w:rFonts w:hint="eastAsia"/>
        </w:rPr>
        <w:t>因为运营商作为甲方，它的需求是服务。</w:t>
      </w:r>
    </w:p>
    <w:p w14:paraId="521107F0" w14:textId="367C5FBC" w:rsidR="000C2EDE" w:rsidRDefault="000C2EDE" w:rsidP="000C2EDE">
      <w:pPr>
        <w:pStyle w:val="a0"/>
        <w:ind w:firstLine="420"/>
      </w:pPr>
      <w:r>
        <w:rPr>
          <w:rFonts w:hint="eastAsia"/>
        </w:rPr>
        <w:t>这个服务的单位，被称为小区。也就是英文</w:t>
      </w:r>
      <w:r>
        <w:rPr>
          <w:rFonts w:hint="eastAsia"/>
        </w:rPr>
        <w:t>cell</w:t>
      </w:r>
      <w:r>
        <w:rPr>
          <w:rFonts w:hint="eastAsia"/>
        </w:rPr>
        <w:t>。来自于贝尔实验室发明的蜂窝大地无线通信网。被运营商抽象成为业务的单元。因为只有</w:t>
      </w:r>
      <w:r>
        <w:rPr>
          <w:rFonts w:hint="eastAsia"/>
        </w:rPr>
        <w:t>cell</w:t>
      </w:r>
      <w:r>
        <w:rPr>
          <w:rFonts w:hint="eastAsia"/>
        </w:rPr>
        <w:t>代表了向最终用户提供的服务能力。用户接入</w:t>
      </w:r>
      <w:r>
        <w:rPr>
          <w:rFonts w:hint="eastAsia"/>
        </w:rPr>
        <w:t>cell</w:t>
      </w:r>
      <w:r>
        <w:rPr>
          <w:rFonts w:hint="eastAsia"/>
        </w:rPr>
        <w:t>，可以进行话音和数据业务。</w:t>
      </w:r>
    </w:p>
    <w:p w14:paraId="65E1B57E" w14:textId="593C6E13" w:rsidR="000C2EDE" w:rsidRDefault="000C2EDE" w:rsidP="000C2EDE">
      <w:pPr>
        <w:pStyle w:val="a0"/>
        <w:ind w:firstLine="420"/>
      </w:pPr>
      <w:r>
        <w:rPr>
          <w:rFonts w:hint="eastAsia"/>
        </w:rPr>
        <w:t>所以，对于设备商来说，虽然大家表面上叫设备商，但实际出售的是服务。</w:t>
      </w:r>
      <w:r>
        <w:rPr>
          <w:rFonts w:hint="eastAsia"/>
        </w:rPr>
        <w:lastRenderedPageBreak/>
        <w:t>所以，运维能力，是设备商之间竞争与生存的核心竞争点。</w:t>
      </w:r>
    </w:p>
    <w:p w14:paraId="7E57B002" w14:textId="02C403E6" w:rsidR="000C2EDE" w:rsidRDefault="000C2EDE" w:rsidP="000C2EDE">
      <w:pPr>
        <w:pStyle w:val="a0"/>
        <w:ind w:firstLine="420"/>
      </w:pPr>
      <w:r>
        <w:rPr>
          <w:rFonts w:hint="eastAsia"/>
        </w:rPr>
        <w:t>那么如何降低运维成本，成为一个重要的考量。</w:t>
      </w:r>
    </w:p>
    <w:p w14:paraId="34D64C39" w14:textId="05864D43" w:rsidR="004D0C5D" w:rsidRPr="000C2EDE" w:rsidRDefault="004D0C5D" w:rsidP="0031225A">
      <w:pPr>
        <w:pStyle w:val="3"/>
      </w:pPr>
      <w:r>
        <w:rPr>
          <w:rFonts w:hint="eastAsia"/>
        </w:rPr>
        <w:t>运维方面，二者的策略</w:t>
      </w:r>
    </w:p>
    <w:p w14:paraId="36274EAC" w14:textId="2600014F" w:rsidR="00414489" w:rsidRDefault="000C2EDE" w:rsidP="0031225A">
      <w:pPr>
        <w:pStyle w:val="4"/>
      </w:pPr>
      <w:r>
        <w:rPr>
          <w:rFonts w:hint="eastAsia"/>
        </w:rPr>
        <w:t>运维方面</w:t>
      </w:r>
      <w:r w:rsidR="00414489">
        <w:rPr>
          <w:rFonts w:hint="eastAsia"/>
        </w:rPr>
        <w:t>华为的策略</w:t>
      </w:r>
    </w:p>
    <w:p w14:paraId="4EE0C293" w14:textId="5810F98E" w:rsidR="000C2EDE" w:rsidRDefault="000C2EDE" w:rsidP="0031225A">
      <w:pPr>
        <w:pStyle w:val="a0"/>
        <w:ind w:firstLine="420"/>
      </w:pPr>
      <w:r>
        <w:rPr>
          <w:rFonts w:hint="eastAsia"/>
        </w:rPr>
        <w:t>华为的目标是，构建的网络，质量稳建，尽最大可能减少后期的运维。即把网络硬件化。</w:t>
      </w:r>
    </w:p>
    <w:p w14:paraId="60073C5C" w14:textId="12E0E4E4" w:rsidR="00414489" w:rsidRDefault="000C2EDE" w:rsidP="0031225A">
      <w:pPr>
        <w:pStyle w:val="a0"/>
        <w:ind w:firstLine="420"/>
      </w:pPr>
      <w:r>
        <w:rPr>
          <w:rFonts w:hint="eastAsia"/>
        </w:rPr>
        <w:t>具体来说，</w:t>
      </w:r>
      <w:r w:rsidR="00414489">
        <w:rPr>
          <w:rFonts w:hint="eastAsia"/>
        </w:rPr>
        <w:t>华为的生存策略叫人海战术。</w:t>
      </w:r>
      <w:r w:rsidR="00644B0F">
        <w:rPr>
          <w:rFonts w:hint="eastAsia"/>
        </w:rPr>
        <w:t>其特点是在公司内部，对需要部署的网，</w:t>
      </w:r>
      <w:r>
        <w:rPr>
          <w:rFonts w:hint="eastAsia"/>
        </w:rPr>
        <w:t>进行一比一复制，完全验证没有问题后，平移部署至相对应的省或区域。</w:t>
      </w:r>
    </w:p>
    <w:p w14:paraId="58B9B719" w14:textId="693EFFAD" w:rsidR="000C2EDE" w:rsidRDefault="000C2EDE" w:rsidP="0031225A">
      <w:pPr>
        <w:pStyle w:val="a0"/>
        <w:ind w:firstLine="420"/>
      </w:pPr>
      <w:r>
        <w:rPr>
          <w:rFonts w:hint="eastAsia"/>
        </w:rPr>
        <w:t>简单粗暴，也有效。</w:t>
      </w:r>
    </w:p>
    <w:p w14:paraId="30E370BB" w14:textId="64158D75" w:rsidR="000C2EDE" w:rsidRDefault="000C2EDE" w:rsidP="0031225A">
      <w:pPr>
        <w:pStyle w:val="4"/>
      </w:pPr>
      <w:r>
        <w:t xml:space="preserve"> </w:t>
      </w:r>
      <w:r>
        <w:rPr>
          <w:rFonts w:hint="eastAsia"/>
        </w:rPr>
        <w:t>D</w:t>
      </w:r>
      <w:r>
        <w:rPr>
          <w:rFonts w:hint="eastAsia"/>
        </w:rPr>
        <w:t>公司的</w:t>
      </w:r>
      <w:r w:rsidR="004D0C5D">
        <w:rPr>
          <w:rFonts w:hint="eastAsia"/>
        </w:rPr>
        <w:t>布网</w:t>
      </w:r>
      <w:r>
        <w:rPr>
          <w:rFonts w:hint="eastAsia"/>
        </w:rPr>
        <w:t>策略</w:t>
      </w:r>
    </w:p>
    <w:p w14:paraId="6B77479B" w14:textId="5E1B09E3" w:rsidR="00414489" w:rsidRDefault="000C2EDE" w:rsidP="000C2EDE">
      <w:r>
        <w:rPr>
          <w:rFonts w:hint="eastAsia"/>
        </w:rPr>
        <w:t>要注意，策略有两种，一种的确是精心规划得到的行动指导或纲领；而大多数时候，所谓策略则与目标与实际能力之间的妥协与折衷——但这并不是说这样就不合理，往往很合理。</w:t>
      </w:r>
    </w:p>
    <w:p w14:paraId="4E573284" w14:textId="2FB99FE6" w:rsidR="000C2EDE" w:rsidRDefault="000C2EDE" w:rsidP="000C2EDE">
      <w:r>
        <w:rPr>
          <w:rFonts w:hint="eastAsia"/>
        </w:rPr>
        <w:t>D</w:t>
      </w:r>
      <w:r>
        <w:rPr>
          <w:rFonts w:hint="eastAsia"/>
        </w:rPr>
        <w:t>公司，显然没有那么多人力。事实上，世界只有华为可以那样</w:t>
      </w:r>
      <w:r w:rsidR="004D0C5D">
        <w:rPr>
          <w:rFonts w:hint="eastAsia"/>
        </w:rPr>
        <w:t>做。</w:t>
      </w:r>
    </w:p>
    <w:p w14:paraId="7F37FC30" w14:textId="46D06E7C" w:rsidR="004D0C5D" w:rsidRDefault="004D0C5D" w:rsidP="000C2EDE">
      <w:r>
        <w:rPr>
          <w:rFonts w:hint="eastAsia"/>
        </w:rPr>
        <w:t>所以，</w:t>
      </w:r>
      <w:r>
        <w:rPr>
          <w:rFonts w:hint="eastAsia"/>
        </w:rPr>
        <w:t>D</w:t>
      </w:r>
      <w:r>
        <w:rPr>
          <w:rFonts w:hint="eastAsia"/>
        </w:rPr>
        <w:t>公司的做法是，尽最大可能，将每台设备，以及网络层，以及业务层的所有的参数，变为可调——甚至，没有默认的出厂配置。</w:t>
      </w:r>
    </w:p>
    <w:p w14:paraId="452B75D2" w14:textId="0C4EBBD7" w:rsidR="004D0C5D" w:rsidRDefault="004D0C5D" w:rsidP="000C2EDE">
      <w:r>
        <w:rPr>
          <w:rFonts w:hint="eastAsia"/>
        </w:rPr>
        <w:t>然后，先将设备直接部署至使用地点，然后逐层在线配置，从设备启动，到网络初始配置，网络初始化，业务接入，业务规划，业务调优。层层就地完成。</w:t>
      </w:r>
    </w:p>
    <w:p w14:paraId="4388D8EF" w14:textId="1F5FD7A2" w:rsidR="004D0C5D" w:rsidRDefault="004D0C5D" w:rsidP="0031225A">
      <w:pPr>
        <w:pStyle w:val="3"/>
      </w:pPr>
      <w:r>
        <w:rPr>
          <w:rFonts w:hint="eastAsia"/>
        </w:rPr>
        <w:lastRenderedPageBreak/>
        <w:t>两种模式的优缺点</w:t>
      </w:r>
    </w:p>
    <w:p w14:paraId="2D93D884" w14:textId="36AA7DDD" w:rsidR="004D0C5D" w:rsidRDefault="004D0C5D" w:rsidP="0031225A">
      <w:pPr>
        <w:pStyle w:val="4"/>
      </w:pPr>
      <w:r>
        <w:rPr>
          <w:rFonts w:hint="eastAsia"/>
        </w:rPr>
        <w:t>华为模式的</w:t>
      </w:r>
      <w:r w:rsidR="001A4884">
        <w:rPr>
          <w:rFonts w:hint="eastAsia"/>
        </w:rPr>
        <w:t>优点和</w:t>
      </w:r>
      <w:r>
        <w:rPr>
          <w:rFonts w:hint="eastAsia"/>
        </w:rPr>
        <w:t>缺点</w:t>
      </w:r>
    </w:p>
    <w:p w14:paraId="46C38DF5" w14:textId="1C41E39E" w:rsidR="004D0C5D" w:rsidRDefault="001A4884" w:rsidP="0031225A">
      <w:pPr>
        <w:pStyle w:val="a0"/>
        <w:ind w:firstLine="420"/>
      </w:pPr>
      <w:r>
        <w:rPr>
          <w:rFonts w:hint="eastAsia"/>
        </w:rPr>
        <w:t>华为的模式，一言以蔽之：确保不需要后期的运维。这样的行为模式，当然优点是清晰的。缺点同样清晰：如何能保证，在内部覆盖了所有的应用场景呢？对于</w:t>
      </w:r>
      <w:r>
        <w:rPr>
          <w:rFonts w:hint="eastAsia"/>
        </w:rPr>
        <w:t>4G</w:t>
      </w:r>
      <w:r>
        <w:rPr>
          <w:rFonts w:hint="eastAsia"/>
        </w:rPr>
        <w:t>之前的网络来说，的确是有可能。但是</w:t>
      </w:r>
      <w:r>
        <w:rPr>
          <w:rFonts w:hint="eastAsia"/>
        </w:rPr>
        <w:t>4G</w:t>
      </w:r>
      <w:r>
        <w:rPr>
          <w:rFonts w:hint="eastAsia"/>
        </w:rPr>
        <w:t>已经相对复杂。</w:t>
      </w:r>
    </w:p>
    <w:p w14:paraId="26C5DE2C" w14:textId="1581E1FA" w:rsidR="001A4884" w:rsidRDefault="001A4884" w:rsidP="0031225A">
      <w:pPr>
        <w:pStyle w:val="a0"/>
        <w:ind w:firstLine="420"/>
      </w:pPr>
      <w:r>
        <w:rPr>
          <w:rFonts w:hint="eastAsia"/>
        </w:rPr>
        <w:t>而对于</w:t>
      </w:r>
      <w:r>
        <w:rPr>
          <w:rFonts w:hint="eastAsia"/>
        </w:rPr>
        <w:t>5G</w:t>
      </w:r>
      <w:r>
        <w:rPr>
          <w:rFonts w:hint="eastAsia"/>
        </w:rPr>
        <w:t>来说，这种想法，几乎是不可能达成的。华为在</w:t>
      </w:r>
      <w:r>
        <w:rPr>
          <w:rFonts w:hint="eastAsia"/>
        </w:rPr>
        <w:t>5G</w:t>
      </w:r>
      <w:r>
        <w:rPr>
          <w:rFonts w:hint="eastAsia"/>
        </w:rPr>
        <w:t>走入死胡同，并不是一种突然的现象，而是这种简单粗暴，不为后续高复杂度的发展留有余地的必然结局。</w:t>
      </w:r>
    </w:p>
    <w:p w14:paraId="32C6F0AA" w14:textId="3B4AA10C" w:rsidR="001A4884" w:rsidRDefault="001A4884" w:rsidP="0031225A">
      <w:pPr>
        <w:pStyle w:val="a0"/>
        <w:ind w:firstLine="420"/>
      </w:pPr>
      <w:r>
        <w:rPr>
          <w:rFonts w:hint="eastAsia"/>
        </w:rPr>
        <w:t>5</w:t>
      </w:r>
      <w:r>
        <w:t>G</w:t>
      </w:r>
      <w:r>
        <w:rPr>
          <w:rFonts w:hint="eastAsia"/>
        </w:rPr>
        <w:t>有两个目标：灵活，短时延。这两个目标是完全冲突和对立的。之前</w:t>
      </w:r>
      <w:r>
        <w:rPr>
          <w:rFonts w:hint="eastAsia"/>
        </w:rPr>
        <w:t>4G</w:t>
      </w:r>
      <w:r>
        <w:rPr>
          <w:rFonts w:hint="eastAsia"/>
        </w:rPr>
        <w:t>，甚至</w:t>
      </w:r>
      <w:r>
        <w:rPr>
          <w:rFonts w:hint="eastAsia"/>
        </w:rPr>
        <w:t>3G</w:t>
      </w:r>
      <w:r>
        <w:rPr>
          <w:rFonts w:hint="eastAsia"/>
        </w:rPr>
        <w:t>人们也这么说，但每家设备商只是说说而己。可是</w:t>
      </w:r>
      <w:r>
        <w:rPr>
          <w:rFonts w:hint="eastAsia"/>
        </w:rPr>
        <w:t>5G</w:t>
      </w:r>
      <w:r>
        <w:rPr>
          <w:rFonts w:hint="eastAsia"/>
        </w:rPr>
        <w:t>是完全不可能再当做一个噱头，骗骗人，拍拍屁股，就完事了。</w:t>
      </w:r>
    </w:p>
    <w:p w14:paraId="39112765" w14:textId="185C88AA" w:rsidR="001A4884" w:rsidRDefault="001A4884" w:rsidP="0031225A">
      <w:pPr>
        <w:pStyle w:val="a0"/>
        <w:ind w:firstLine="420"/>
      </w:pPr>
      <w:r>
        <w:rPr>
          <w:rFonts w:hint="eastAsia"/>
        </w:rPr>
        <w:t>因为如果</w:t>
      </w:r>
      <w:r>
        <w:rPr>
          <w:rFonts w:hint="eastAsia"/>
        </w:rPr>
        <w:t>4G</w:t>
      </w:r>
      <w:r>
        <w:rPr>
          <w:rFonts w:hint="eastAsia"/>
        </w:rPr>
        <w:t>覆盖半径是</w:t>
      </w:r>
      <w:r>
        <w:rPr>
          <w:rFonts w:hint="eastAsia"/>
        </w:rPr>
        <w:t>1.4</w:t>
      </w:r>
      <w:r>
        <w:rPr>
          <w:rFonts w:hint="eastAsia"/>
        </w:rPr>
        <w:t>千米，</w:t>
      </w:r>
      <w:r>
        <w:rPr>
          <w:rFonts w:hint="eastAsia"/>
        </w:rPr>
        <w:t>5G</w:t>
      </w:r>
      <w:r>
        <w:rPr>
          <w:rFonts w:hint="eastAsia"/>
        </w:rPr>
        <w:t>是</w:t>
      </w:r>
      <w:r>
        <w:rPr>
          <w:rFonts w:hint="eastAsia"/>
        </w:rPr>
        <w:t>300</w:t>
      </w:r>
      <w:r>
        <w:rPr>
          <w:rFonts w:hint="eastAsia"/>
        </w:rPr>
        <w:t>米，那么</w:t>
      </w:r>
      <w:r>
        <w:rPr>
          <w:rFonts w:hint="eastAsia"/>
        </w:rPr>
        <w:t>5G</w:t>
      </w:r>
      <w:r>
        <w:rPr>
          <w:rFonts w:hint="eastAsia"/>
        </w:rPr>
        <w:t>的基站数量将是</w:t>
      </w:r>
      <w:r>
        <w:rPr>
          <w:rFonts w:hint="eastAsia"/>
        </w:rPr>
        <w:t>20</w:t>
      </w:r>
      <w:r>
        <w:rPr>
          <w:rFonts w:hint="eastAsia"/>
        </w:rPr>
        <w:t>倍以上。而且，每一个基站比</w:t>
      </w:r>
      <w:r>
        <w:rPr>
          <w:rFonts w:hint="eastAsia"/>
        </w:rPr>
        <w:t>4G</w:t>
      </w:r>
      <w:r>
        <w:rPr>
          <w:rFonts w:hint="eastAsia"/>
        </w:rPr>
        <w:t>功率还要大。</w:t>
      </w:r>
      <w:r w:rsidR="0031225A">
        <w:rPr>
          <w:rFonts w:hint="eastAsia"/>
        </w:rPr>
        <w:t>稍微算一下就知道，这完全是不可能实现的。</w:t>
      </w:r>
    </w:p>
    <w:p w14:paraId="30F3B095" w14:textId="14F68343" w:rsidR="0031225A" w:rsidRDefault="0031225A" w:rsidP="0031225A">
      <w:pPr>
        <w:pStyle w:val="4"/>
      </w:pPr>
      <w:r>
        <w:rPr>
          <w:rFonts w:hint="eastAsia"/>
        </w:rPr>
        <w:t>D</w:t>
      </w:r>
      <w:r>
        <w:rPr>
          <w:rFonts w:hint="eastAsia"/>
        </w:rPr>
        <w:t>公司的优点和缺点</w:t>
      </w:r>
    </w:p>
    <w:p w14:paraId="5016641A" w14:textId="44F25918" w:rsidR="0031225A" w:rsidRDefault="0031225A" w:rsidP="0031225A">
      <w:pPr>
        <w:pStyle w:val="a0"/>
        <w:ind w:firstLine="420"/>
      </w:pPr>
      <w:r>
        <w:rPr>
          <w:rFonts w:hint="eastAsia"/>
        </w:rPr>
        <w:t>优点当然相当清晰：（</w:t>
      </w:r>
      <w:r>
        <w:rPr>
          <w:rFonts w:hint="eastAsia"/>
        </w:rPr>
        <w:t>1</w:t>
      </w:r>
      <w:r>
        <w:rPr>
          <w:rFonts w:hint="eastAsia"/>
        </w:rPr>
        <w:t>）不需要庞大的办工场所，为一个省，建立一个几万台基站构成的同构网络（</w:t>
      </w:r>
      <w:r>
        <w:rPr>
          <w:rFonts w:hint="eastAsia"/>
        </w:rPr>
        <w:t>D</w:t>
      </w:r>
      <w:r>
        <w:rPr>
          <w:rFonts w:hint="eastAsia"/>
        </w:rPr>
        <w:t>公司，能建几台基站组的网就不错了，最多十几台，几十台都没有办法做到），老实说，这不是什么优点，只是能力在这。（</w:t>
      </w:r>
      <w:r>
        <w:rPr>
          <w:rFonts w:hint="eastAsia"/>
        </w:rPr>
        <w:t>2</w:t>
      </w:r>
      <w:r>
        <w:rPr>
          <w:rFonts w:hint="eastAsia"/>
        </w:rPr>
        <w:t>）同样也不需要成百上千人的测试团队，对一个网络进行全面测试（同样也是能力所限，当然，也没有必要）。（</w:t>
      </w:r>
      <w:r>
        <w:rPr>
          <w:rFonts w:hint="eastAsia"/>
        </w:rPr>
        <w:t>3</w:t>
      </w:r>
      <w:r>
        <w:rPr>
          <w:rFonts w:hint="eastAsia"/>
        </w:rPr>
        <w:t>）不需要在布网前，冥思苦想，关于网规网优</w:t>
      </w:r>
      <w:r>
        <w:rPr>
          <w:rFonts w:hint="eastAsia"/>
        </w:rPr>
        <w:lastRenderedPageBreak/>
        <w:t>的事情。将业布好后，请协理公司完成即可。</w:t>
      </w:r>
    </w:p>
    <w:p w14:paraId="2050B979" w14:textId="147C0A44" w:rsidR="0031225A" w:rsidRDefault="0031225A" w:rsidP="0031225A">
      <w:pPr>
        <w:pStyle w:val="a0"/>
        <w:ind w:firstLine="420"/>
      </w:pPr>
      <w:r>
        <w:rPr>
          <w:rFonts w:hint="eastAsia"/>
        </w:rPr>
        <w:t>缺点当然也相当明显。</w:t>
      </w:r>
    </w:p>
    <w:p w14:paraId="75A29157" w14:textId="14017331" w:rsidR="0031225A" w:rsidRDefault="0031225A" w:rsidP="0031225A">
      <w:pPr>
        <w:pStyle w:val="a0"/>
        <w:ind w:firstLine="420"/>
      </w:pPr>
      <w:r>
        <w:rPr>
          <w:rFonts w:hint="eastAsia"/>
        </w:rPr>
        <w:t>第一，必须开发一套相对完整，全面的可视化的运维工具。因为协理公司的员工，都是高中还没有毕业的。比不了华为，上站的都是硕士以上。</w:t>
      </w:r>
    </w:p>
    <w:p w14:paraId="16ACD520" w14:textId="774619EF" w:rsidR="0031225A" w:rsidRDefault="0031225A" w:rsidP="0031225A">
      <w:pPr>
        <w:pStyle w:val="a0"/>
        <w:ind w:firstLine="420"/>
      </w:pPr>
      <w:r>
        <w:rPr>
          <w:rFonts w:hint="eastAsia"/>
        </w:rPr>
        <w:t>第二，设备没有经过大规模的测试，会不会发生布好后，网络完全启不来的情况？</w:t>
      </w:r>
    </w:p>
    <w:p w14:paraId="575DE8CC" w14:textId="0993BE5B" w:rsidR="0031225A" w:rsidRDefault="0031225A" w:rsidP="0031225A">
      <w:pPr>
        <w:pStyle w:val="a0"/>
        <w:ind w:firstLine="420"/>
      </w:pPr>
      <w:r>
        <w:rPr>
          <w:rFonts w:hint="eastAsia"/>
        </w:rPr>
        <w:t>第三，后期的运维，也没有进行过大规模的测试。</w:t>
      </w:r>
    </w:p>
    <w:p w14:paraId="4BBC95F1" w14:textId="1CD118C4" w:rsidR="0031225A" w:rsidRDefault="0031225A" w:rsidP="0031225A">
      <w:pPr>
        <w:pStyle w:val="a0"/>
        <w:ind w:firstLine="420"/>
      </w:pPr>
    </w:p>
    <w:p w14:paraId="1CAFE55B" w14:textId="3CC4942A" w:rsidR="0031225A" w:rsidRDefault="0031225A" w:rsidP="0031225A">
      <w:pPr>
        <w:pStyle w:val="3"/>
      </w:pPr>
      <w:r>
        <w:rPr>
          <w:rFonts w:hint="eastAsia"/>
        </w:rPr>
        <w:t>D</w:t>
      </w:r>
      <w:r>
        <w:rPr>
          <w:rFonts w:hint="eastAsia"/>
        </w:rPr>
        <w:t>公司的实际的效果</w:t>
      </w:r>
    </w:p>
    <w:p w14:paraId="5C74DF81" w14:textId="56067F0E" w:rsidR="0031225A" w:rsidRDefault="0031225A" w:rsidP="0031225A">
      <w:pPr>
        <w:pStyle w:val="my"/>
        <w:ind w:firstLine="420"/>
      </w:pPr>
      <w:r>
        <w:rPr>
          <w:rFonts w:hint="eastAsia"/>
        </w:rPr>
        <w:t>是相当理想的。从3G到4</w:t>
      </w:r>
      <w:r>
        <w:t>G</w:t>
      </w:r>
      <w:r>
        <w:rPr>
          <w:rFonts w:hint="eastAsia"/>
        </w:rPr>
        <w:t>，实际上，证明这套理论是完全可行的。</w:t>
      </w:r>
    </w:p>
    <w:p w14:paraId="52450EBB" w14:textId="633AEDE2" w:rsidR="0031225A" w:rsidRDefault="0031225A" w:rsidP="0031225A">
      <w:pPr>
        <w:pStyle w:val="2"/>
      </w:pPr>
      <w:r>
        <w:rPr>
          <w:rFonts w:hint="eastAsia"/>
        </w:rPr>
        <w:t>D</w:t>
      </w:r>
      <w:r>
        <w:rPr>
          <w:rFonts w:hint="eastAsia"/>
        </w:rPr>
        <w:t>公司的组织架构</w:t>
      </w:r>
    </w:p>
    <w:p w14:paraId="66C4F2E2" w14:textId="2CA6A4A4" w:rsidR="0008160B" w:rsidRDefault="0008160B" w:rsidP="0008160B">
      <w:pPr>
        <w:pStyle w:val="my"/>
        <w:ind w:firstLine="420"/>
      </w:pPr>
    </w:p>
    <w:p w14:paraId="1006E792" w14:textId="68CCAE57" w:rsidR="0008160B" w:rsidRDefault="0008160B" w:rsidP="0008160B">
      <w:pPr>
        <w:pStyle w:val="af"/>
        <w:numPr>
          <w:ilvl w:val="0"/>
          <w:numId w:val="6"/>
        </w:numPr>
      </w:pPr>
      <w:r>
        <w:rPr>
          <w:rFonts w:hint="eastAsia"/>
        </w:rPr>
        <w:lastRenderedPageBreak/>
        <w:t>杂记</w:t>
      </w:r>
    </w:p>
    <w:p w14:paraId="0F492669" w14:textId="045345B7" w:rsidR="0008160B" w:rsidRDefault="0008160B" w:rsidP="0008160B"/>
    <w:p w14:paraId="55E54025" w14:textId="77777777" w:rsidR="0008160B" w:rsidRDefault="0008160B" w:rsidP="0008160B">
      <w:pPr>
        <w:pStyle w:val="1"/>
      </w:pPr>
      <w:r>
        <w:rPr>
          <w:rFonts w:hint="eastAsia"/>
        </w:rPr>
        <w:t>系统论的缺陷——对蠢人预测的失效</w:t>
      </w:r>
    </w:p>
    <w:p w14:paraId="56DA9F96" w14:textId="77777777" w:rsidR="0008160B" w:rsidRDefault="0008160B" w:rsidP="0008160B">
      <w:r>
        <w:rPr>
          <w:rFonts w:hint="eastAsia"/>
        </w:rPr>
        <w:t>就我个人来说，经过一些令人不可失意的奇怪的挫折之后，不得不正视愚蠢人的的逻辑这样一个不存在的议题。</w:t>
      </w:r>
    </w:p>
    <w:p w14:paraId="1C2916A9" w14:textId="77777777" w:rsidR="0008160B" w:rsidRDefault="0008160B" w:rsidP="0008160B">
      <w:r>
        <w:rPr>
          <w:rFonts w:hint="eastAsia"/>
        </w:rPr>
        <w:t>系统论是为了求客观最优解，而愚蠢的人，不承认客观的存在，也不求主观上的结果的最优，而是完全由着自己的性子来——他们的最优，就是自己开心。</w:t>
      </w:r>
    </w:p>
    <w:p w14:paraId="6F570AB6" w14:textId="77777777" w:rsidR="0008160B" w:rsidRDefault="0008160B" w:rsidP="0008160B">
      <w:r>
        <w:rPr>
          <w:rFonts w:hint="eastAsia"/>
        </w:rPr>
        <w:t>这种开心，要么是贪欲得到满足，要么是过于迷恋某种自己自以为相当引以为傲的技能，或者是想尽办法，彰显自己的权力。</w:t>
      </w:r>
    </w:p>
    <w:p w14:paraId="09A64078" w14:textId="7942E698" w:rsidR="0008160B" w:rsidRPr="0008160B" w:rsidRDefault="0008160B" w:rsidP="0008160B">
      <w:r>
        <w:rPr>
          <w:rFonts w:hint="eastAsia"/>
        </w:rPr>
        <w:t>唯独没有对客观世界的</w:t>
      </w:r>
    </w:p>
    <w:sectPr w:rsidR="0008160B" w:rsidRPr="0008160B" w:rsidSect="00C8609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7F51F0" w14:textId="77777777" w:rsidR="00546338" w:rsidRDefault="00546338" w:rsidP="00E4090B">
      <w:r>
        <w:separator/>
      </w:r>
    </w:p>
  </w:endnote>
  <w:endnote w:type="continuationSeparator" w:id="0">
    <w:p w14:paraId="23736EC5" w14:textId="77777777" w:rsidR="00546338" w:rsidRDefault="00546338" w:rsidP="00E40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CEF1B9" w14:textId="77777777" w:rsidR="00546338" w:rsidRDefault="00546338" w:rsidP="00E4090B">
      <w:r>
        <w:separator/>
      </w:r>
    </w:p>
  </w:footnote>
  <w:footnote w:type="continuationSeparator" w:id="0">
    <w:p w14:paraId="77E5F169" w14:textId="77777777" w:rsidR="00546338" w:rsidRDefault="00546338" w:rsidP="00E4090B">
      <w:r>
        <w:continuationSeparator/>
      </w:r>
    </w:p>
  </w:footnote>
  <w:footnote w:id="1">
    <w:p w14:paraId="0DF55901" w14:textId="0F8EA5EB" w:rsidR="00554986" w:rsidRDefault="00554986">
      <w:pPr>
        <w:pStyle w:val="ab"/>
      </w:pPr>
      <w:r>
        <w:rPr>
          <w:rStyle w:val="ad"/>
        </w:rPr>
        <w:footnoteRef/>
      </w:r>
      <w:r>
        <w:t xml:space="preserve"> </w:t>
      </w:r>
      <w:r>
        <w:rPr>
          <w:rFonts w:hint="eastAsia"/>
        </w:rPr>
        <w:t>所谓抱怨也不是贬义词。许多时候，人们是实在找不到解决的办法时，才会抱怨。</w:t>
      </w:r>
    </w:p>
  </w:footnote>
  <w:footnote w:id="2">
    <w:p w14:paraId="5442281C" w14:textId="1534578F" w:rsidR="00006086" w:rsidRDefault="00006086">
      <w:pPr>
        <w:pStyle w:val="ab"/>
      </w:pPr>
      <w:r>
        <w:rPr>
          <w:rStyle w:val="ad"/>
        </w:rPr>
        <w:footnoteRef/>
      </w:r>
      <w:r>
        <w:t xml:space="preserve"> </w:t>
      </w:r>
      <w:r>
        <w:rPr>
          <w:rFonts w:hint="eastAsia"/>
        </w:rPr>
        <w:t>司马本是官名，商朝的姓氏不仅是姓氏，也是代表其世袭的职业，“司马“主要的世袭职能是为国家看官兵书，相当于今天的参谋长。</w:t>
      </w:r>
    </w:p>
  </w:footnote>
  <w:footnote w:id="3">
    <w:p w14:paraId="41A2F46E" w14:textId="48DE6BF6" w:rsidR="006B3843" w:rsidRDefault="006B3843">
      <w:pPr>
        <w:pStyle w:val="ab"/>
      </w:pPr>
      <w:r>
        <w:rPr>
          <w:rStyle w:val="ad"/>
        </w:rPr>
        <w:footnoteRef/>
      </w:r>
      <w:r>
        <w:t xml:space="preserve"> </w:t>
      </w:r>
      <w:r>
        <w:rPr>
          <w:rFonts w:hint="eastAsia"/>
        </w:rPr>
        <w:t>然后是构建过程，</w:t>
      </w:r>
      <w:r w:rsidR="002B3500">
        <w:rPr>
          <w:rFonts w:hint="eastAsia"/>
        </w:rPr>
        <w:t>和新陈代谢过程，</w:t>
      </w:r>
      <w:r>
        <w:rPr>
          <w:rFonts w:hint="eastAsia"/>
        </w:rPr>
        <w:t>包括组织，器官，子系统</w:t>
      </w:r>
      <w:r w:rsidR="002B3500">
        <w:rPr>
          <w:rFonts w:hint="eastAsia"/>
        </w:rPr>
        <w:t>。关联，业务，等等。</w:t>
      </w:r>
    </w:p>
  </w:footnote>
  <w:footnote w:id="4">
    <w:p w14:paraId="6F7A78E3" w14:textId="77777777" w:rsidR="00993928" w:rsidRDefault="00993928" w:rsidP="00993928">
      <w:pPr>
        <w:pStyle w:val="ab"/>
      </w:pPr>
      <w:r>
        <w:rPr>
          <w:rStyle w:val="ad"/>
        </w:rPr>
        <w:footnoteRef/>
      </w:r>
      <w:r>
        <w:rPr>
          <w:rFonts w:hint="eastAsia"/>
        </w:rPr>
        <w:t>就差没说是通日。</w:t>
      </w:r>
    </w:p>
  </w:footnote>
  <w:footnote w:id="5">
    <w:p w14:paraId="487C8597" w14:textId="77777777" w:rsidR="00993928" w:rsidRPr="004A69E9" w:rsidRDefault="00993928" w:rsidP="00993928">
      <w:pPr>
        <w:pStyle w:val="ab"/>
      </w:pPr>
      <w:r>
        <w:rPr>
          <w:rStyle w:val="ad"/>
        </w:rPr>
        <w:footnoteRef/>
      </w:r>
      <w:r>
        <w:rPr>
          <w:rFonts w:hint="eastAsia"/>
        </w:rPr>
        <w:t>文件从中央到地方的传答时间。</w:t>
      </w:r>
    </w:p>
  </w:footnote>
  <w:footnote w:id="6">
    <w:p w14:paraId="7FA83B22" w14:textId="77777777" w:rsidR="001855A0" w:rsidRDefault="001855A0" w:rsidP="001855A0">
      <w:pPr>
        <w:pStyle w:val="ab"/>
      </w:pPr>
      <w:r>
        <w:rPr>
          <w:rStyle w:val="ad"/>
        </w:rPr>
        <w:footnoteRef/>
      </w:r>
      <w:r>
        <w:rPr>
          <w:rFonts w:hint="eastAsia"/>
        </w:rPr>
        <w:t>现在是</w:t>
      </w:r>
      <w:r>
        <w:rPr>
          <w:rFonts w:hint="eastAsia"/>
        </w:rPr>
        <w:t>2022</w:t>
      </w:r>
      <w:r>
        <w:rPr>
          <w:rFonts w:hint="eastAsia"/>
        </w:rPr>
        <w:t>年</w:t>
      </w:r>
      <w:r>
        <w:rPr>
          <w:rFonts w:hint="eastAsia"/>
        </w:rPr>
        <w:t>6</w:t>
      </w:r>
      <w:r>
        <w:rPr>
          <w:rFonts w:hint="eastAsia"/>
        </w:rPr>
        <w:t>月</w:t>
      </w:r>
      <w:r>
        <w:rPr>
          <w:rFonts w:hint="eastAsia"/>
        </w:rPr>
        <w:t>28</w:t>
      </w:r>
      <w:r>
        <w:rPr>
          <w:rFonts w:hint="eastAsia"/>
        </w:rPr>
        <w:t>日，马斯克宣布特斯拉公司，将在今天</w:t>
      </w:r>
      <w:r>
        <w:rPr>
          <w:rFonts w:hint="eastAsia"/>
        </w:rPr>
        <w:t>9</w:t>
      </w:r>
      <w:r>
        <w:rPr>
          <w:rFonts w:hint="eastAsia"/>
        </w:rPr>
        <w:t>月推出擎天柱——一种智能机器人原型。</w:t>
      </w:r>
    </w:p>
  </w:footnote>
  <w:footnote w:id="7">
    <w:p w14:paraId="73F17498" w14:textId="77777777" w:rsidR="001855A0" w:rsidRPr="003E147E" w:rsidRDefault="001855A0" w:rsidP="001855A0">
      <w:pPr>
        <w:pStyle w:val="ab"/>
      </w:pPr>
      <w:r>
        <w:rPr>
          <w:rStyle w:val="ad"/>
        </w:rPr>
        <w:footnoteRef/>
      </w:r>
      <w:r>
        <w:rPr>
          <w:rFonts w:hint="eastAsia"/>
        </w:rPr>
        <w:t xml:space="preserve"> [</w:t>
      </w:r>
      <w:r>
        <w:rPr>
          <w:rFonts w:hint="eastAsia"/>
        </w:rPr>
        <w:t>美</w:t>
      </w:r>
      <w:r>
        <w:rPr>
          <w:rFonts w:hint="eastAsia"/>
        </w:rPr>
        <w:t>] G</w:t>
      </w:r>
      <w:r>
        <w:rPr>
          <w:rFonts w:hint="eastAsia"/>
        </w:rPr>
        <w:t>·</w:t>
      </w:r>
      <w:r>
        <w:rPr>
          <w:rFonts w:hint="eastAsia"/>
        </w:rPr>
        <w:t>Pascal Zachary</w:t>
      </w:r>
      <w:r>
        <w:rPr>
          <w:rFonts w:hint="eastAsia"/>
        </w:rPr>
        <w:t>出版社</w:t>
      </w:r>
      <w:r>
        <w:rPr>
          <w:rFonts w:hint="eastAsia"/>
        </w:rPr>
        <w:t xml:space="preserve">: </w:t>
      </w:r>
      <w:r>
        <w:rPr>
          <w:rFonts w:hint="eastAsia"/>
        </w:rPr>
        <w:t>机械工业出版社《微软创建</w:t>
      </w:r>
      <w:r>
        <w:rPr>
          <w:rFonts w:hint="eastAsia"/>
        </w:rPr>
        <w:t>NT</w:t>
      </w:r>
      <w:r>
        <w:rPr>
          <w:rFonts w:hint="eastAsia"/>
        </w:rPr>
        <w:t>和未来的夺命狂奔》原作名</w:t>
      </w:r>
      <w:r>
        <w:rPr>
          <w:rFonts w:hint="eastAsia"/>
        </w:rPr>
        <w:t>: Showstopper!: The Breakneck Race to Create Windows NT and the Next Generation</w:t>
      </w:r>
    </w:p>
  </w:footnote>
  <w:footnote w:id="8">
    <w:p w14:paraId="1112E521" w14:textId="77777777" w:rsidR="001855A0" w:rsidRPr="00A7469E" w:rsidRDefault="001855A0" w:rsidP="001855A0">
      <w:pPr>
        <w:pStyle w:val="ab"/>
      </w:pPr>
      <w:r>
        <w:rPr>
          <w:rStyle w:val="ad"/>
        </w:rPr>
        <w:footnoteRef/>
      </w:r>
      <w:r>
        <w:t xml:space="preserve"> </w:t>
      </w:r>
      <w:r>
        <w:rPr>
          <w:rFonts w:hint="eastAsia"/>
        </w:rPr>
        <w:t>不要忘了希特勒对苏联的俄共布的论断：极左的目标是极右。</w:t>
      </w:r>
    </w:p>
  </w:footnote>
  <w:footnote w:id="9">
    <w:p w14:paraId="1CECEAD9" w14:textId="77777777" w:rsidR="001855A0" w:rsidRPr="00A7469E" w:rsidRDefault="001855A0" w:rsidP="001855A0">
      <w:pPr>
        <w:pStyle w:val="ab"/>
      </w:pPr>
      <w:r>
        <w:rPr>
          <w:rStyle w:val="ad"/>
        </w:rPr>
        <w:footnoteRef/>
      </w:r>
      <w:r>
        <w:t xml:space="preserve"> </w:t>
      </w:r>
      <w:r>
        <w:rPr>
          <w:rFonts w:hint="eastAsia"/>
        </w:rPr>
        <w:t>改革，和开放，分别是两拨农民的运动导致的。</w:t>
      </w:r>
    </w:p>
  </w:footnote>
  <w:footnote w:id="10">
    <w:p w14:paraId="47FA41BA" w14:textId="77777777" w:rsidR="001855A0" w:rsidRPr="00645DCC" w:rsidRDefault="001855A0" w:rsidP="001855A0">
      <w:pPr>
        <w:pStyle w:val="ab"/>
      </w:pPr>
      <w:r>
        <w:rPr>
          <w:rStyle w:val="ad"/>
        </w:rPr>
        <w:footnoteRef/>
      </w:r>
      <w:r>
        <w:t xml:space="preserve"> </w:t>
      </w:r>
      <w:r>
        <w:rPr>
          <w:rFonts w:hint="eastAsia"/>
        </w:rPr>
        <w:t>不是说踢不好，是踢不明白。不明白为什么踢不好。为什么官员们觉得还不错。</w:t>
      </w:r>
    </w:p>
  </w:footnote>
  <w:footnote w:id="11">
    <w:p w14:paraId="66B84D91" w14:textId="77777777" w:rsidR="001855A0" w:rsidRPr="00645DCC" w:rsidRDefault="001855A0" w:rsidP="001855A0">
      <w:pPr>
        <w:pStyle w:val="ab"/>
      </w:pPr>
      <w:r>
        <w:rPr>
          <w:rStyle w:val="ad"/>
        </w:rPr>
        <w:footnoteRef/>
      </w:r>
      <w:r>
        <w:t xml:space="preserve"> </w:t>
      </w:r>
      <w:r>
        <w:rPr>
          <w:rFonts w:hint="eastAsia"/>
        </w:rPr>
        <w:t>有人说，这也没有不好的。中国历史上一再被入侵，也没有亡国灭种啊？这是没有搞清楚民族史与世界史的区别。</w:t>
      </w:r>
      <w:r>
        <w:rPr>
          <w:rFonts w:hint="eastAsia"/>
        </w:rPr>
        <w:t>1500</w:t>
      </w:r>
      <w:r>
        <w:rPr>
          <w:rFonts w:hint="eastAsia"/>
        </w:rPr>
        <w:t>间之后的战争，是种族间的你死我活的斗争。俄国吞并的外星安领，以及乌苏里江以南的地区，包括外蒙，汉人都被杀光了。俄国这样一个有宗教的号称继承了黄金家族法统的、俄罗斯族为主导的国家的吞并，与清灭明是不是同的。与色目人主导的明末元也是不同的。俄国擅长吞并一块，俄化一块；再吞并一块，再俄化。而不追求一次吞并。</w:t>
      </w:r>
    </w:p>
  </w:footnote>
  <w:footnote w:id="12">
    <w:p w14:paraId="47849B14" w14:textId="77777777" w:rsidR="001855A0" w:rsidRPr="005074F9" w:rsidRDefault="001855A0" w:rsidP="001855A0">
      <w:pPr>
        <w:pStyle w:val="ab"/>
      </w:pPr>
      <w:r>
        <w:rPr>
          <w:rStyle w:val="ad"/>
        </w:rPr>
        <w:footnoteRef/>
      </w:r>
      <w:r>
        <w:rPr>
          <w:rFonts w:hint="eastAsia"/>
        </w:rPr>
        <w:t>虽然负电子与正质子会结合成为中子，但中子不是电子与质子的同时存在，一个人，可以选择中立，但不能摇摆。</w:t>
      </w:r>
    </w:p>
  </w:footnote>
  <w:footnote w:id="13">
    <w:p w14:paraId="453E1B38" w14:textId="77777777" w:rsidR="001855A0" w:rsidRPr="00A42E4E" w:rsidRDefault="001855A0" w:rsidP="001855A0">
      <w:pPr>
        <w:pStyle w:val="ab"/>
      </w:pPr>
      <w:r>
        <w:rPr>
          <w:rStyle w:val="ad"/>
        </w:rPr>
        <w:footnoteRef/>
      </w:r>
      <w:r>
        <w:rPr>
          <w:rFonts w:hint="eastAsia"/>
        </w:rPr>
        <w:t>特别是犹太人复国这件事，我认为无产就说不通了。如果犹太人没有复国，他们是无产者的代表，因为他们没有最基本的生产资料——土地。那么，马克思的理论，是有一定道理了。可是，现实却是，因为共产主义理论，带来的混乱，犹太人复国了。那么，我是开始质疑，这一切是不是还那么合情合理。当然，我不是质疑其它人，是不是真心相信共产主义。但我是把它当作信仰的。到现在也是。</w:t>
      </w:r>
    </w:p>
  </w:footnote>
  <w:footnote w:id="14">
    <w:p w14:paraId="7AA6FBB9" w14:textId="77777777" w:rsidR="001855A0" w:rsidRDefault="001855A0" w:rsidP="001855A0">
      <w:pPr>
        <w:pStyle w:val="ab"/>
      </w:pPr>
      <w:r>
        <w:rPr>
          <w:rStyle w:val="ad"/>
        </w:rPr>
        <w:footnoteRef/>
      </w:r>
      <w:r>
        <w:rPr>
          <w:rFonts w:hint="eastAsia"/>
        </w:rPr>
        <w:t>我们的排名，是按录取分数。子弟也一视同仁。不同的是，女生排在所有的男生前面。</w:t>
      </w:r>
      <w:r>
        <w:rPr>
          <w:rFonts w:hint="eastAsia"/>
        </w:rPr>
        <w:t>2</w:t>
      </w:r>
      <w:r>
        <w:t>6</w:t>
      </w:r>
      <w:r>
        <w:rPr>
          <w:rFonts w:hint="eastAsia"/>
        </w:rPr>
        <w:t>个统招，其它定向和委培在后面。专升本的几个，也在后面。一共</w:t>
      </w:r>
      <w:r>
        <w:rPr>
          <w:rFonts w:hint="eastAsia"/>
        </w:rPr>
        <w:t>33</w:t>
      </w:r>
      <w:r>
        <w:rPr>
          <w:rFonts w:hint="eastAsia"/>
        </w:rPr>
        <w:t>个。我记得。但是，不论是委培，还是专升本，我们的同学，都还是素质不错。没有一个令人讨厌的。那时候风气是不错。我印象最深的是我们班</w:t>
      </w:r>
      <w:r>
        <w:rPr>
          <w:rFonts w:hint="eastAsia"/>
        </w:rPr>
        <w:t>5</w:t>
      </w:r>
      <w:r>
        <w:rPr>
          <w:rFonts w:hint="eastAsia"/>
        </w:rPr>
        <w:t>个女孩排在最前面。过了许多年，大家才明白，并不是因为她们学习好，分数高。</w:t>
      </w:r>
    </w:p>
  </w:footnote>
  <w:footnote w:id="15">
    <w:p w14:paraId="7313D3E0" w14:textId="77777777" w:rsidR="001855A0" w:rsidRPr="006320AF" w:rsidRDefault="001855A0" w:rsidP="001855A0">
      <w:pPr>
        <w:pStyle w:val="ab"/>
      </w:pPr>
      <w:r>
        <w:rPr>
          <w:rStyle w:val="ad"/>
        </w:rPr>
        <w:footnoteRef/>
      </w:r>
      <w:r>
        <w:rPr>
          <w:rFonts w:hint="eastAsia"/>
        </w:rPr>
        <w:t>主要是氛围。我去学校的机房尝试自学过，机房那位</w:t>
      </w:r>
      <w:r>
        <w:rPr>
          <w:rFonts w:hint="eastAsia"/>
        </w:rPr>
        <w:t>300</w:t>
      </w:r>
      <w:r>
        <w:rPr>
          <w:rFonts w:hint="eastAsia"/>
        </w:rPr>
        <w:t>斤的熊大妈（看着像姓熊），见到我，就跟在我后面，因为别人都在玩红警，她发现我装在机器上装</w:t>
      </w:r>
      <w:r>
        <w:rPr>
          <w:rFonts w:hint="eastAsia"/>
        </w:rPr>
        <w:t>VC</w:t>
      </w:r>
      <w:r>
        <w:rPr>
          <w:rFonts w:hint="eastAsia"/>
        </w:rPr>
        <w:t>，因为她觉得对于她的计算机来说，</w:t>
      </w:r>
      <w:r>
        <w:rPr>
          <w:rFonts w:hint="eastAsia"/>
        </w:rPr>
        <w:t>VC</w:t>
      </w:r>
      <w:r>
        <w:rPr>
          <w:rFonts w:hint="eastAsia"/>
        </w:rPr>
        <w:t>才是危险的。后来租了电脑，结果也是玩游戏。所以，我觉得，其实人们更缺的是一个环境，不是工资。当然，现在的年轻的一代，不这么认为，他们认为，我大学毕业，什么也不会，很正常。我要高工资也很正常。</w:t>
      </w:r>
    </w:p>
  </w:footnote>
  <w:footnote w:id="16">
    <w:p w14:paraId="5AB43953" w14:textId="77777777" w:rsidR="001855A0" w:rsidRDefault="001855A0" w:rsidP="001855A0">
      <w:pPr>
        <w:pStyle w:val="ab"/>
      </w:pPr>
      <w:r>
        <w:rPr>
          <w:rStyle w:val="ad"/>
        </w:rPr>
        <w:footnoteRef/>
      </w:r>
      <w:r>
        <w:rPr>
          <w:rFonts w:hint="eastAsia"/>
        </w:rPr>
        <w:t>因为汪精卫要收回所有租界。法国也早已被德国吞并。维希政府，已无力维持国际法。我爷爷是第三批也是最后一批逃出来的，最后的一百多人，被交给日本人，当了人种（是真的，因为后来在上海，我爷爷他遇到一位难友，说的真实情况，有人被送回中国后，头已肿得不成样子，很快就死了），都死在日本。</w:t>
      </w:r>
    </w:p>
    <w:p w14:paraId="4F081638" w14:textId="77777777" w:rsidR="001855A0" w:rsidRDefault="001855A0" w:rsidP="001855A0">
      <w:pPr>
        <w:pStyle w:val="ab"/>
      </w:pPr>
      <w:r>
        <w:rPr>
          <w:rFonts w:hint="eastAsia"/>
        </w:rPr>
        <w:t>另外，关于汪精卫，我爷爷不恨他。他认为是中国人欠他的。因为他没有带一兵一卒投奔日本，他在河内的演讲，是说，</w:t>
      </w:r>
      <w:r>
        <w:rPr>
          <w:rFonts w:hint="eastAsia"/>
        </w:rPr>
        <w:t>3000</w:t>
      </w:r>
      <w:r>
        <w:rPr>
          <w:rFonts w:hint="eastAsia"/>
        </w:rPr>
        <w:t>万敌占区同胞，不能无人管，无人问。最后，也因为他与日本政见不同，而死在日本。</w:t>
      </w:r>
    </w:p>
    <w:p w14:paraId="04493FDC" w14:textId="77777777" w:rsidR="001855A0" w:rsidRPr="00F552F9" w:rsidRDefault="001855A0" w:rsidP="001855A0">
      <w:pPr>
        <w:pStyle w:val="ab"/>
      </w:pPr>
      <w:r>
        <w:rPr>
          <w:rFonts w:hint="eastAsia"/>
        </w:rPr>
        <w:t>我个人也这样认为。中国的问题，不是日本人，而是中国人为什么不团结，为什么不反抗，为什么无力反抗。</w:t>
      </w:r>
    </w:p>
  </w:footnote>
  <w:footnote w:id="17">
    <w:p w14:paraId="0923826A" w14:textId="77777777" w:rsidR="001855A0" w:rsidRDefault="001855A0" w:rsidP="001855A0">
      <w:pPr>
        <w:pStyle w:val="ab"/>
      </w:pPr>
      <w:r>
        <w:rPr>
          <w:rStyle w:val="ad"/>
        </w:rPr>
        <w:footnoteRef/>
      </w:r>
      <w:r>
        <w:rPr>
          <w:rFonts w:hint="eastAsia"/>
        </w:rPr>
        <w:t>我本人参加过国资委编程大赛，当时是李荣融作为主任的时候。以大唐电力（不是当时我在的大唐电信）为代表的电力公司，派的程序员最多，最有实力，比我强多了。。。但这并不代表他们需要开发大型程序。更不可能开发用于团队协作之用的协作软件。</w:t>
      </w:r>
    </w:p>
  </w:footnote>
  <w:footnote w:id="18">
    <w:p w14:paraId="3A838D99" w14:textId="77F494F8" w:rsidR="009303C3" w:rsidRDefault="009303C3" w:rsidP="009303C3">
      <w:pPr>
        <w:pStyle w:val="ab"/>
        <w:ind w:firstLine="420"/>
      </w:pPr>
      <w:r>
        <w:rPr>
          <w:rStyle w:val="ad"/>
        </w:rPr>
        <w:footnoteRef/>
      </w:r>
      <w:r>
        <w:t xml:space="preserve"> </w:t>
      </w:r>
      <w:r>
        <w:rPr>
          <w:rFonts w:hint="eastAsia"/>
        </w:rPr>
        <w:t>比如，</w:t>
      </w:r>
      <w:r w:rsidR="00B67890">
        <w:rPr>
          <w:rFonts w:hint="eastAsia"/>
        </w:rPr>
        <w:t>汉</w:t>
      </w:r>
      <w:r>
        <w:rPr>
          <w:rFonts w:hint="eastAsia"/>
        </w:rPr>
        <w:t>字是一个典型。秦朝李斯统一小篆后，汉字被文人，一代代复杂化。最终命名汉字成为文人的特权的门槛。几千年的封建王朝，</w:t>
      </w:r>
      <w:r>
        <w:rPr>
          <w:rFonts w:hint="eastAsia"/>
        </w:rPr>
        <w:t>95%</w:t>
      </w:r>
      <w:r>
        <w:rPr>
          <w:rFonts w:hint="eastAsia"/>
        </w:rPr>
        <w:t>以上的文盲一直成为一种常态。</w:t>
      </w:r>
    </w:p>
  </w:footnote>
  <w:footnote w:id="19">
    <w:p w14:paraId="63DBFBEC" w14:textId="77777777" w:rsidR="009303C3" w:rsidRPr="00820AD0" w:rsidRDefault="009303C3" w:rsidP="009303C3">
      <w:pPr>
        <w:pStyle w:val="ab"/>
        <w:ind w:firstLine="420"/>
      </w:pPr>
      <w:r>
        <w:rPr>
          <w:rStyle w:val="ad"/>
        </w:rPr>
        <w:footnoteRef/>
      </w:r>
      <w:r>
        <w:t xml:space="preserve"> </w:t>
      </w:r>
      <w:r>
        <w:rPr>
          <w:rFonts w:hint="eastAsia"/>
        </w:rPr>
        <w:t>对我个人而言，去工作的最大乐趣是给用户提供可以解决问题的产品。</w:t>
      </w:r>
    </w:p>
  </w:footnote>
  <w:footnote w:id="20">
    <w:p w14:paraId="095C88AB" w14:textId="77777777" w:rsidR="009303C3" w:rsidRDefault="009303C3" w:rsidP="009303C3">
      <w:pPr>
        <w:pStyle w:val="ab"/>
        <w:ind w:firstLine="420"/>
      </w:pPr>
      <w:r>
        <w:rPr>
          <w:rStyle w:val="ad"/>
        </w:rPr>
        <w:footnoteRef/>
      </w:r>
      <w:r>
        <w:t xml:space="preserve"> </w:t>
      </w:r>
      <w:r>
        <w:rPr>
          <w:rFonts w:hint="eastAsia"/>
        </w:rPr>
        <w:t>见相关内容，力的描述：两个实体（或系统）之间交换信息导致。</w:t>
      </w:r>
    </w:p>
  </w:footnote>
  <w:footnote w:id="21">
    <w:p w14:paraId="75C74847" w14:textId="77777777" w:rsidR="00546338" w:rsidRPr="006A3BE2" w:rsidRDefault="00546338">
      <w:pPr>
        <w:pStyle w:val="ab"/>
      </w:pPr>
      <w:r>
        <w:rPr>
          <w:rStyle w:val="ad"/>
        </w:rPr>
        <w:footnoteRef/>
      </w:r>
      <w:r>
        <w:rPr>
          <w:rFonts w:hint="eastAsia"/>
        </w:rPr>
        <w:t>鲁迅的《药》，阿义说夏瑜可怜。</w:t>
      </w:r>
    </w:p>
  </w:footnote>
  <w:footnote w:id="22">
    <w:p w14:paraId="792CC03A" w14:textId="77777777" w:rsidR="00546338" w:rsidRPr="0042756C" w:rsidRDefault="00546338" w:rsidP="00B2668C">
      <w:pPr>
        <w:pStyle w:val="ab"/>
      </w:pPr>
      <w:r>
        <w:rPr>
          <w:rStyle w:val="ad"/>
        </w:rPr>
        <w:footnoteRef/>
      </w:r>
      <w:r>
        <w:rPr>
          <w:rFonts w:hint="eastAsia"/>
        </w:rPr>
        <w:t>这里我必须要解释一下，我们整本书，都尽可能像亚里士多德的书那样，公正和客观，没有私人情感。这里这个贪字，后面我们逐渐会理解，没有褒义可贬义。这里的贪，并不是内心的欲望，而是一种外在的表现。例如，一个一维的社会，人们升迁的渠道只有一个：学得文武艺，货卖帝王家。这样的一个社会中的个体，一定是天然就只能理解贪，身体力行的贪，以贪为正能量，以贪为美德。他们的欲望，也只有一个利字。</w:t>
      </w:r>
    </w:p>
  </w:footnote>
  <w:footnote w:id="23">
    <w:p w14:paraId="44D77BC3" w14:textId="77777777" w:rsidR="00546338" w:rsidRPr="00B2668C" w:rsidRDefault="00546338">
      <w:pPr>
        <w:pStyle w:val="ab"/>
      </w:pPr>
      <w:r>
        <w:rPr>
          <w:rStyle w:val="ad"/>
        </w:rPr>
        <w:footnoteRef/>
      </w:r>
      <w:r>
        <w:rPr>
          <w:rFonts w:hint="eastAsia"/>
        </w:rPr>
        <w:t>基于这五种欲望，推演出不同的政体。</w:t>
      </w:r>
    </w:p>
  </w:footnote>
  <w:footnote w:id="24">
    <w:p w14:paraId="19B3CA13" w14:textId="77777777" w:rsidR="00546338" w:rsidRPr="00E70692" w:rsidRDefault="00546338">
      <w:pPr>
        <w:pStyle w:val="ab"/>
      </w:pPr>
      <w:r>
        <w:rPr>
          <w:rStyle w:val="ad"/>
        </w:rPr>
        <w:footnoteRef/>
      </w:r>
      <w:r>
        <w:rPr>
          <w:rFonts w:hint="eastAsia"/>
        </w:rPr>
        <w:t>忘了是谁了，他说根本没有经济学这门科学，因为它没有重复性；既然不是科学，根本没有经济学家。</w:t>
      </w:r>
    </w:p>
  </w:footnote>
  <w:footnote w:id="25">
    <w:p w14:paraId="4C4E2BBC" w14:textId="77777777" w:rsidR="00546338" w:rsidRDefault="00546338" w:rsidP="00E70692">
      <w:pPr>
        <w:pStyle w:val="a0"/>
        <w:ind w:firstLine="420"/>
      </w:pPr>
      <w:r>
        <w:rPr>
          <w:rStyle w:val="ad"/>
        </w:rPr>
        <w:footnoteRef/>
      </w:r>
      <w:r>
        <w:rPr>
          <w:rFonts w:hint="eastAsia"/>
        </w:rPr>
        <w:t>我们人类，很难理解黑洞，因为我们看不到它的内部。是的，我们理解柏拉图很难，因为他讲的是我们自己的内心，正如，人无法把自己坐着的椅子举起来一样，我们也很难理解自己的内心：我们生来贪婪，我们要赢得通吃；现在有人说这样是不对的，我想，每个人都很难接受，正如《黑客帝国》中那个叛徒，人们宁愿在虚拟的世界吃着牛排，也不想来现实世界，以自由之名，吃糠咽菜。</w:t>
      </w:r>
    </w:p>
    <w:p w14:paraId="6DF0A6DB" w14:textId="77777777" w:rsidR="00546338" w:rsidRDefault="00546338" w:rsidP="00E70692">
      <w:pPr>
        <w:pStyle w:val="a0"/>
        <w:ind w:firstLine="420"/>
      </w:pPr>
      <w:r>
        <w:rPr>
          <w:rFonts w:hint="eastAsia"/>
        </w:rPr>
        <w:t>但是，黑洞虽然无法看清，但我们可以从它的周围来了解它。</w:t>
      </w:r>
    </w:p>
    <w:p w14:paraId="443E1E6A" w14:textId="77777777" w:rsidR="00546338" w:rsidRDefault="00546338" w:rsidP="00E70692">
      <w:pPr>
        <w:pStyle w:val="a0"/>
        <w:ind w:firstLine="420"/>
      </w:pPr>
      <w:r>
        <w:rPr>
          <w:rFonts w:hint="eastAsia"/>
        </w:rPr>
        <w:t>马克思的《资本论》完全把经济与其它的事实割裂起来，然后认为，包括正治（正义之治，也就政治），只是金钱的一个附庸。</w:t>
      </w:r>
    </w:p>
    <w:p w14:paraId="1E218FEB" w14:textId="77777777" w:rsidR="00546338" w:rsidRDefault="00546338" w:rsidP="00E70692">
      <w:pPr>
        <w:pStyle w:val="a0"/>
        <w:ind w:firstLine="420"/>
      </w:pPr>
      <w:r>
        <w:rPr>
          <w:rFonts w:hint="eastAsia"/>
        </w:rPr>
        <w:t>而亚当</w:t>
      </w:r>
      <w:r>
        <w:t> </w:t>
      </w:r>
      <w:r>
        <w:rPr>
          <w:rFonts w:hint="eastAsia"/>
        </w:rPr>
        <w:t>.</w:t>
      </w:r>
      <w:r>
        <w:rPr>
          <w:rFonts w:hint="eastAsia"/>
        </w:rPr>
        <w:t>斯密的《国富论》却说，市场经济的前提是自由人构成的社会的经济活动。</w:t>
      </w:r>
    </w:p>
    <w:p w14:paraId="089AE1D2" w14:textId="77777777" w:rsidR="00546338" w:rsidRDefault="00546338" w:rsidP="00E70692">
      <w:pPr>
        <w:pStyle w:val="ab"/>
      </w:pPr>
      <w:r>
        <w:rPr>
          <w:rFonts w:hint="eastAsia"/>
        </w:rPr>
        <w:t>细看，才知道，这二者之间，有如何可怕的区别。</w:t>
      </w:r>
    </w:p>
    <w:p w14:paraId="38D5F8A6" w14:textId="77777777" w:rsidR="00546338" w:rsidRDefault="00546338" w:rsidP="00E70692">
      <w:pPr>
        <w:pStyle w:val="ab"/>
      </w:pPr>
    </w:p>
  </w:footnote>
  <w:footnote w:id="26">
    <w:p w14:paraId="215BF367" w14:textId="77777777" w:rsidR="00546338" w:rsidRDefault="00546338">
      <w:pPr>
        <w:pStyle w:val="ab"/>
      </w:pPr>
      <w:r>
        <w:rPr>
          <w:rStyle w:val="ad"/>
        </w:rPr>
        <w:footnoteRef/>
      </w:r>
      <w:r>
        <w:rPr>
          <w:rFonts w:hint="eastAsia"/>
        </w:rPr>
        <w:t>其它诸如《共产党宣言》《关于犹太人的若干问题》等等都是短文。</w:t>
      </w:r>
    </w:p>
  </w:footnote>
  <w:footnote w:id="27">
    <w:p w14:paraId="5F95683E" w14:textId="77777777" w:rsidR="00546338" w:rsidRDefault="00546338">
      <w:pPr>
        <w:pStyle w:val="ab"/>
      </w:pPr>
      <w:r>
        <w:rPr>
          <w:rStyle w:val="ad"/>
        </w:rPr>
        <w:footnoteRef/>
      </w:r>
      <w:r>
        <w:rPr>
          <w:rFonts w:hint="eastAsia"/>
        </w:rPr>
        <w:t>只有第一卷</w:t>
      </w:r>
    </w:p>
  </w:footnote>
  <w:footnote w:id="28">
    <w:p w14:paraId="01CD0AB6" w14:textId="77777777" w:rsidR="00546338" w:rsidRDefault="00546338">
      <w:pPr>
        <w:pStyle w:val="ab"/>
      </w:pPr>
      <w:r>
        <w:rPr>
          <w:rStyle w:val="ad"/>
        </w:rPr>
        <w:footnoteRef/>
      </w:r>
      <w:r>
        <w:rPr>
          <w:rFonts w:hint="eastAsia"/>
        </w:rPr>
        <w:t>这段历史，有兴趣，可以研究下。是一个复杂的过程，特点是，不论在任何一个时间点，总有一个超级大国支持它。而其它的唱反调。最有趣的是，有一段时间，是英美反对犹太人复国，苏联人却支持，所以，有至少两名美国飞机员，开着飞机叛逃到苏联，然后转道去了以色列——这算不算是浑水摸鱼，乱中取栗呢？</w:t>
      </w:r>
    </w:p>
  </w:footnote>
  <w:footnote w:id="29">
    <w:p w14:paraId="3220A915" w14:textId="77777777" w:rsidR="00546338" w:rsidRDefault="00546338" w:rsidP="00544B46">
      <w:pPr>
        <w:pStyle w:val="ab"/>
      </w:pPr>
      <w:r>
        <w:rPr>
          <w:rStyle w:val="ad"/>
        </w:rPr>
        <w:footnoteRef/>
      </w:r>
      <w:r>
        <w:rPr>
          <w:rFonts w:hint="eastAsia"/>
        </w:rPr>
        <w:t>当然，我们知道，科学的定义，正是基于一个假设。因为我们无法肯定这世界是唯物，还是唯心的，但我们可以假定这世界是唯物的。因为你无法驳倒一个假设。所以，唯物是科学的，唯心同样是一门科学。</w:t>
      </w:r>
    </w:p>
    <w:p w14:paraId="2A03509E" w14:textId="77777777" w:rsidR="00546338" w:rsidRPr="005A4C4A" w:rsidRDefault="00546338" w:rsidP="00544B46">
      <w:pPr>
        <w:pStyle w:val="ab"/>
      </w:pPr>
      <w:r>
        <w:rPr>
          <w:rFonts w:hint="eastAsia"/>
        </w:rPr>
        <w:t>例如，有一位美国的似教士，叫华莱士，他提出了一个观点，如果你认为这世界是唯物的，那么你是怎么知道的？是别人告诉你的？他是怎么知道的？是你看书得来了？这书是不是一个人写的呢？该不会是上帝写的吧？上帝是个物吗？</w:t>
      </w:r>
    </w:p>
    <w:p w14:paraId="5C387A8A" w14:textId="77777777" w:rsidR="00546338" w:rsidRPr="00DE2C45" w:rsidRDefault="00546338">
      <w:pPr>
        <w:pStyle w:val="ab"/>
      </w:pPr>
    </w:p>
  </w:footnote>
  <w:footnote w:id="30">
    <w:p w14:paraId="7DC1E25C" w14:textId="77777777" w:rsidR="00546338" w:rsidRDefault="00546338">
      <w:pPr>
        <w:pStyle w:val="ab"/>
      </w:pPr>
      <w:r>
        <w:rPr>
          <w:rStyle w:val="ad"/>
        </w:rPr>
        <w:footnoteRef/>
      </w:r>
      <w:r>
        <w:rPr>
          <w:rFonts w:hint="eastAsia"/>
        </w:rPr>
        <w:t>如果您相信“难得糊涂”，那么这种理论方法，显然就不太适合您了（耸肩）。</w:t>
      </w:r>
    </w:p>
  </w:footnote>
  <w:footnote w:id="31">
    <w:p w14:paraId="6E55007E" w14:textId="77777777" w:rsidR="005779C8" w:rsidRPr="001D7D7D" w:rsidRDefault="005779C8" w:rsidP="005779C8">
      <w:pPr>
        <w:pStyle w:val="ab"/>
      </w:pPr>
      <w:r>
        <w:rPr>
          <w:rStyle w:val="ad"/>
        </w:rPr>
        <w:footnoteRef/>
      </w:r>
      <w:r>
        <w:rPr>
          <w:rFonts w:hint="eastAsia"/>
        </w:rPr>
        <w:t>参见《杜鲁门回忆录》</w:t>
      </w:r>
    </w:p>
  </w:footnote>
  <w:footnote w:id="32">
    <w:p w14:paraId="4E00C4FA" w14:textId="77777777" w:rsidR="005779C8" w:rsidRPr="008912D8" w:rsidRDefault="005779C8" w:rsidP="005779C8">
      <w:pPr>
        <w:pStyle w:val="ab"/>
      </w:pPr>
      <w:r>
        <w:rPr>
          <w:rStyle w:val="ad"/>
        </w:rPr>
        <w:footnoteRef/>
      </w:r>
      <w:r>
        <w:rPr>
          <w:rFonts w:hint="eastAsia"/>
        </w:rPr>
        <w:t>以前还有个名：抢逼围。现在连这个名也不提了。</w:t>
      </w:r>
    </w:p>
  </w:footnote>
  <w:footnote w:id="33">
    <w:p w14:paraId="0E91978B" w14:textId="77777777" w:rsidR="005779C8" w:rsidRPr="00EC5630" w:rsidRDefault="005779C8" w:rsidP="005779C8">
      <w:pPr>
        <w:pStyle w:val="ab"/>
      </w:pPr>
      <w:r>
        <w:rPr>
          <w:rStyle w:val="ad"/>
        </w:rPr>
        <w:footnoteRef/>
      </w:r>
      <w:r>
        <w:rPr>
          <w:rFonts w:hint="eastAsia"/>
        </w:rPr>
        <w:t>关于这方面的事情，说多了，一肚子眼泪，但对于任何一个黄种男人，特别是高端的男姓，是绕不过去的一个坎。以前看到一个访谈，问</w:t>
      </w:r>
      <w:r>
        <w:rPr>
          <w:rFonts w:hint="eastAsia"/>
        </w:rPr>
        <w:t>50</w:t>
      </w:r>
      <w:r>
        <w:rPr>
          <w:rFonts w:hint="eastAsia"/>
        </w:rPr>
        <w:t>年代归国的一位专家，那时他才</w:t>
      </w:r>
      <w:r>
        <w:rPr>
          <w:rFonts w:hint="eastAsia"/>
        </w:rPr>
        <w:t>20</w:t>
      </w:r>
      <w:r>
        <w:rPr>
          <w:rFonts w:hint="eastAsia"/>
        </w:rPr>
        <w:t>多岁。他说想要回国，是一件事，触动的：一次舞会上，他想要请一位白人女性跳舞，人家直接无视走开了。他才知道，自己在人家眼中的地位。更不要说，钱宁著的《留学美国》中，关于，为什么中国女姓，随丈夫去了美国后，大多离婚，另找了。他分析说，很重要的一个原因，到了美国才知道什么是尊重女性。当然，今天的美国，也许有所不同。</w:t>
      </w:r>
    </w:p>
  </w:footnote>
  <w:footnote w:id="34">
    <w:p w14:paraId="026F787B" w14:textId="77777777" w:rsidR="005779C8" w:rsidRPr="00260F01" w:rsidRDefault="005779C8" w:rsidP="005779C8">
      <w:pPr>
        <w:pStyle w:val="ab"/>
      </w:pPr>
      <w:r>
        <w:rPr>
          <w:rStyle w:val="ad"/>
        </w:rPr>
        <w:footnoteRef/>
      </w:r>
      <w:r>
        <w:rPr>
          <w:rFonts w:hint="eastAsia"/>
        </w:rPr>
        <w:t>我因为指出这个问题，被一个叫小不点的左派拉黑了。他被气疯了。而我只是说了实话。</w:t>
      </w:r>
    </w:p>
  </w:footnote>
  <w:footnote w:id="35">
    <w:p w14:paraId="03B0DD76" w14:textId="77777777" w:rsidR="00546338" w:rsidRPr="006C6081" w:rsidRDefault="00546338">
      <w:pPr>
        <w:pStyle w:val="ab"/>
      </w:pPr>
      <w:r>
        <w:rPr>
          <w:rStyle w:val="ad"/>
        </w:rPr>
        <w:footnoteRef/>
      </w:r>
      <w:r>
        <w:rPr>
          <w:rFonts w:hint="eastAsia"/>
        </w:rPr>
        <w:t>《</w:t>
      </w:r>
      <w:r w:rsidRPr="00635B95">
        <w:t>我在美军航母上的</w:t>
      </w:r>
      <w:r w:rsidRPr="00635B95">
        <w:t>8</w:t>
      </w:r>
      <w:r w:rsidRPr="00635B95">
        <w:t>年</w:t>
      </w:r>
      <w:r>
        <w:rPr>
          <w:rFonts w:hint="eastAsia"/>
        </w:rPr>
        <w:t>》，但当时我看的是文章，还中有成书。提前离开母舰一段，不知道书中是否有。</w:t>
      </w:r>
    </w:p>
  </w:footnote>
  <w:footnote w:id="36">
    <w:p w14:paraId="332CB396" w14:textId="77777777" w:rsidR="00546338" w:rsidRDefault="00546338">
      <w:pPr>
        <w:pStyle w:val="ab"/>
      </w:pPr>
      <w:r>
        <w:rPr>
          <w:rStyle w:val="ad"/>
        </w:rPr>
        <w:footnoteRef/>
      </w:r>
      <w:r>
        <w:rPr>
          <w:rFonts w:hint="eastAsia"/>
        </w:rPr>
        <w:t>参见富勒的《战争指导》</w:t>
      </w:r>
    </w:p>
  </w:footnote>
  <w:footnote w:id="37">
    <w:p w14:paraId="79F3D4F3" w14:textId="77777777" w:rsidR="00CD75F4" w:rsidRDefault="00CD75F4" w:rsidP="00CD75F4">
      <w:pPr>
        <w:pStyle w:val="ab"/>
      </w:pPr>
      <w:r>
        <w:rPr>
          <w:rStyle w:val="ad"/>
        </w:rPr>
        <w:footnoteRef/>
      </w:r>
      <w:r>
        <w:rPr>
          <w:rFonts w:hint="eastAsia"/>
        </w:rPr>
        <w:t>这里，我们将来也会描述，当今中国的学术界，有一股风潮，是打着学术的名字，推行一种奇怪的种族主义：中国人，是在中国本土进化而来的。这种在科学界，没有任何依据的情，我们暂且放在一边。</w:t>
      </w:r>
    </w:p>
  </w:footnote>
  <w:footnote w:id="38">
    <w:p w14:paraId="6D8ADA48" w14:textId="77777777" w:rsidR="00546338" w:rsidRDefault="00546338">
      <w:pPr>
        <w:pStyle w:val="ab"/>
      </w:pPr>
      <w:r>
        <w:rPr>
          <w:rStyle w:val="ad"/>
        </w:rPr>
        <w:footnoteRef/>
      </w:r>
      <w:r>
        <w:rPr>
          <w:rFonts w:hint="eastAsia"/>
        </w:rPr>
        <w:t>说白，就是因为这些美国白人，像罗马的后裔一样，爱正久，胜过爱钱，这不利于被洗脑和控制。这些不利于被控制的人，难以驯化成为狗，所以，一定要想办法，就狗来取而代之。</w:t>
      </w:r>
    </w:p>
  </w:footnote>
  <w:footnote w:id="39">
    <w:p w14:paraId="02E4DBEB" w14:textId="77777777" w:rsidR="00546338" w:rsidRDefault="00546338">
      <w:pPr>
        <w:pStyle w:val="ab"/>
      </w:pPr>
      <w:r>
        <w:rPr>
          <w:rStyle w:val="ad"/>
        </w:rPr>
        <w:footnoteRef/>
      </w:r>
      <w:r>
        <w:t xml:space="preserve"> </w:t>
      </w:r>
      <w:r>
        <w:rPr>
          <w:rFonts w:hint="eastAsia"/>
        </w:rPr>
        <w:t>见美国人写的书《格调》中描述的</w:t>
      </w:r>
      <w:r>
        <w:rPr>
          <w:rFonts w:hint="eastAsia"/>
        </w:rPr>
        <w:t>9</w:t>
      </w:r>
      <w:r>
        <w:rPr>
          <w:rFonts w:hint="eastAsia"/>
        </w:rPr>
        <w:t>个阶级。</w:t>
      </w:r>
    </w:p>
  </w:footnote>
  <w:footnote w:id="40">
    <w:p w14:paraId="3875DDFA" w14:textId="37A52821" w:rsidR="00546338" w:rsidRPr="00FA6417" w:rsidRDefault="00546338">
      <w:pPr>
        <w:pStyle w:val="ab"/>
      </w:pPr>
      <w:r>
        <w:rPr>
          <w:rStyle w:val="ad"/>
        </w:rPr>
        <w:footnoteRef/>
      </w:r>
      <w:r>
        <w:t xml:space="preserve"> </w:t>
      </w:r>
      <w:r>
        <w:rPr>
          <w:rFonts w:hint="eastAsia"/>
        </w:rPr>
        <w:t>法国在这片土地，之所以输，就是因为法国女人吃不苦。英国的女人，因为是清教徒，所以欲望低。清教简单来说，就是旧教的最虔诚或原教旨主义者。天主教在十字军东征看到拜占庭的豪华后，就腐化，所以叫新教才是旧教。</w:t>
      </w:r>
    </w:p>
  </w:footnote>
  <w:footnote w:id="41">
    <w:p w14:paraId="20D57F3E" w14:textId="77777777" w:rsidR="00546338" w:rsidRDefault="00546338">
      <w:pPr>
        <w:pStyle w:val="ab"/>
      </w:pPr>
      <w:r>
        <w:rPr>
          <w:rStyle w:val="ad"/>
        </w:rPr>
        <w:footnoteRef/>
      </w:r>
      <w:r>
        <w:t xml:space="preserve"> </w:t>
      </w:r>
      <w:r>
        <w:rPr>
          <w:rFonts w:hint="eastAsia"/>
        </w:rPr>
        <w:t>《乌合之众》认为，人类只有盎格鲁</w:t>
      </w:r>
      <w:r>
        <w:rPr>
          <w:rFonts w:hint="eastAsia"/>
        </w:rPr>
        <w:t>-</w:t>
      </w:r>
      <w:r>
        <w:rPr>
          <w:rFonts w:hint="eastAsia"/>
        </w:rPr>
        <w:t>撒克逊一个人种走向了法制。</w:t>
      </w:r>
    </w:p>
  </w:footnote>
  <w:footnote w:id="42">
    <w:p w14:paraId="681FC9D9" w14:textId="5FF53BAF" w:rsidR="00546338" w:rsidRPr="00E23B08" w:rsidRDefault="00546338">
      <w:pPr>
        <w:pStyle w:val="ab"/>
      </w:pPr>
      <w:r>
        <w:rPr>
          <w:rStyle w:val="ad"/>
        </w:rPr>
        <w:footnoteRef/>
      </w:r>
      <w:r>
        <w:t xml:space="preserve"> </w:t>
      </w:r>
      <w:r>
        <w:rPr>
          <w:rFonts w:hint="eastAsia"/>
        </w:rPr>
        <w:t>这是系统工程师要重点理解的所谓微观改造的一个实际案例。</w:t>
      </w:r>
    </w:p>
  </w:footnote>
  <w:footnote w:id="43">
    <w:p w14:paraId="3AC429BD" w14:textId="18014D24" w:rsidR="00546338" w:rsidRPr="00ED321C" w:rsidRDefault="00546338">
      <w:pPr>
        <w:pStyle w:val="ab"/>
      </w:pPr>
      <w:r>
        <w:rPr>
          <w:rStyle w:val="ad"/>
        </w:rPr>
        <w:footnoteRef/>
      </w:r>
      <w:r>
        <w:t xml:space="preserve"> </w:t>
      </w:r>
      <w:r>
        <w:rPr>
          <w:rFonts w:hint="eastAsia"/>
        </w:rPr>
        <w:t>有人说过，中等发达国家陷阱，本身也是一个误导人用的谎言。之所以，掉到这个陷阱，是因为，经济发展到一定程度，就必须政治体制改革——这种改革，不论微观层面，还是宏观层面，都要改。</w:t>
      </w:r>
    </w:p>
  </w:footnote>
  <w:footnote w:id="44">
    <w:p w14:paraId="397F4232" w14:textId="77777777" w:rsidR="00546338" w:rsidRDefault="00546338">
      <w:pPr>
        <w:pStyle w:val="ab"/>
      </w:pPr>
      <w:r>
        <w:rPr>
          <w:rStyle w:val="ad"/>
        </w:rPr>
        <w:footnoteRef/>
      </w:r>
      <w:r>
        <w:t xml:space="preserve"> </w:t>
      </w:r>
      <w:r>
        <w:rPr>
          <w:rFonts w:hint="eastAsia"/>
        </w:rPr>
        <w:t>例如，黑人，到老了，都会抛弃基督教，转投安拉。因为他们除了不认同白人，更重要的是他们不能理解三位一体之类的这样的复杂构想。黑非洲现在完全伊斯兰化。原因是只需要念安拉即可。我不是种族主义者，我只是进行了深入的观察。我以前也与一些伊斯兰的信徒沟通过，他们不认为伊斯兰教是简单的，他说他们的古兰经，也是相当复杂的。但是，实际的情况却是，绝大多数的信徒，是不识字，识字的，绝大多数，也没有看过古兰经。伊斯兰有一个特点是，所有的对外宣扬的东西，与实际的，完全是相反的。而且专门有负责对外辩论的，他们很少会输掉辩论——与中国的儒家有得一拼。以前有一个视频，一位正直的犹太人讲解宗教课时，深刻指出了伊斯兰教的虚伪，此时一位只包着头巾，露着脸的女人，开始与他辩论。这位犹太人讲师，说不如我问你</w:t>
      </w:r>
      <w:r>
        <w:rPr>
          <w:rFonts w:hint="eastAsia"/>
        </w:rPr>
        <w:t>:</w:t>
      </w:r>
      <w:r>
        <w:rPr>
          <w:rFonts w:hint="eastAsia"/>
        </w:rPr>
        <w:t>有没有一个伊斯兰国家，允许一个人宣讲伊斯兰教以外的教义？结果是，那位伊斯兰姑娘，说我不能回答，是他们不让我回答。就是说，这种挑衅，是要按照剧本的，是伊斯兰人提问，外人来回答。而他们派出来的人，没有任何出圈的权力。这个社频是不是还能找到，很有意思。</w:t>
      </w:r>
    </w:p>
  </w:footnote>
  <w:footnote w:id="45">
    <w:p w14:paraId="247B605C" w14:textId="556E9BD9" w:rsidR="00546338" w:rsidRDefault="00546338">
      <w:pPr>
        <w:pStyle w:val="ab"/>
      </w:pPr>
      <w:r>
        <w:rPr>
          <w:rStyle w:val="ad"/>
        </w:rPr>
        <w:footnoteRef/>
      </w:r>
      <w:r>
        <w:t xml:space="preserve"> </w:t>
      </w:r>
      <w:r>
        <w:rPr>
          <w:rFonts w:hint="eastAsia"/>
        </w:rPr>
        <w:t>那时候，美国与哥伦比亚的关系，不像现在这样僵。</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FA231C"/>
    <w:multiLevelType w:val="hybridMultilevel"/>
    <w:tmpl w:val="6B2624E4"/>
    <w:lvl w:ilvl="0" w:tplc="CD9C72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160A1B"/>
    <w:multiLevelType w:val="hybridMultilevel"/>
    <w:tmpl w:val="0D747464"/>
    <w:lvl w:ilvl="0" w:tplc="6540B23A">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4B4092"/>
    <w:multiLevelType w:val="hybridMultilevel"/>
    <w:tmpl w:val="39060CA2"/>
    <w:lvl w:ilvl="0" w:tplc="9EE8A6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807522"/>
    <w:multiLevelType w:val="hybridMultilevel"/>
    <w:tmpl w:val="777E9278"/>
    <w:lvl w:ilvl="0" w:tplc="9C58897A">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 w15:restartNumberingAfterBreak="0">
    <w:nsid w:val="1E2D521F"/>
    <w:multiLevelType w:val="hybridMultilevel"/>
    <w:tmpl w:val="8BD28BAA"/>
    <w:lvl w:ilvl="0" w:tplc="239EC2EC">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11013BC"/>
    <w:multiLevelType w:val="hybridMultilevel"/>
    <w:tmpl w:val="0DE445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53190E"/>
    <w:multiLevelType w:val="hybridMultilevel"/>
    <w:tmpl w:val="E91429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CF167D3"/>
    <w:multiLevelType w:val="hybridMultilevel"/>
    <w:tmpl w:val="37DA34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E4A189D"/>
    <w:multiLevelType w:val="hybridMultilevel"/>
    <w:tmpl w:val="D16803CC"/>
    <w:lvl w:ilvl="0" w:tplc="1C508684">
      <w:start w:val="1"/>
      <w:numFmt w:val="decimal"/>
      <w:lvlText w:val="（%1）"/>
      <w:lvlJc w:val="left"/>
      <w:pPr>
        <w:ind w:left="1065" w:hanging="1065"/>
      </w:pPr>
      <w:rPr>
        <w:rFonts w:hint="default"/>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9" w15:restartNumberingAfterBreak="0">
    <w:nsid w:val="2FE0732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A796E99"/>
    <w:multiLevelType w:val="hybridMultilevel"/>
    <w:tmpl w:val="631EE180"/>
    <w:lvl w:ilvl="0" w:tplc="F54E5CC2">
      <w:start w:val="1"/>
      <w:numFmt w:val="decimal"/>
      <w:lvlText w:val="【公理%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954CBC"/>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45C848F5"/>
    <w:multiLevelType w:val="hybridMultilevel"/>
    <w:tmpl w:val="3BB4F600"/>
    <w:lvl w:ilvl="0" w:tplc="CDBEA95A">
      <w:start w:val="1"/>
      <w:numFmt w:val="decimal"/>
      <w:lvlText w:val="【假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84B375B"/>
    <w:multiLevelType w:val="hybridMultilevel"/>
    <w:tmpl w:val="5D166A9A"/>
    <w:lvl w:ilvl="0" w:tplc="09D22E90">
      <w:start w:val="1"/>
      <w:numFmt w:val="decimal"/>
      <w:lvlText w:val="【方法-%1】"/>
      <w:lvlJc w:val="left"/>
      <w:pPr>
        <w:ind w:left="840" w:hanging="420"/>
      </w:pPr>
      <w:rPr>
        <w:rFonts w:hint="eastAsia"/>
      </w:rPr>
    </w:lvl>
    <w:lvl w:ilvl="1" w:tplc="09D22E90">
      <w:start w:val="1"/>
      <w:numFmt w:val="decimal"/>
      <w:lvlText w:val="【方法-%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096221"/>
    <w:multiLevelType w:val="hybridMultilevel"/>
    <w:tmpl w:val="7FEAAE58"/>
    <w:lvl w:ilvl="0" w:tplc="04090001">
      <w:start w:val="1"/>
      <w:numFmt w:val="bullet"/>
      <w:lvlText w:val=""/>
      <w:lvlJc w:val="left"/>
      <w:pPr>
        <w:ind w:left="1140" w:hanging="7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2721E6E"/>
    <w:multiLevelType w:val="hybridMultilevel"/>
    <w:tmpl w:val="20E0976A"/>
    <w:lvl w:ilvl="0" w:tplc="EB280D62">
      <w:start w:val="1"/>
      <w:numFmt w:val="decimal"/>
      <w:lvlText w:val="【人类起源%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5877121"/>
    <w:multiLevelType w:val="hybridMultilevel"/>
    <w:tmpl w:val="FE48A40A"/>
    <w:lvl w:ilvl="0" w:tplc="D1B81F8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73550EC"/>
    <w:multiLevelType w:val="hybridMultilevel"/>
    <w:tmpl w:val="D3A02B8C"/>
    <w:lvl w:ilvl="0" w:tplc="7A404AA4">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DE45DC"/>
    <w:multiLevelType w:val="hybridMultilevel"/>
    <w:tmpl w:val="CA62D048"/>
    <w:lvl w:ilvl="0" w:tplc="19A2A5D8">
      <w:start w:val="1"/>
      <w:numFmt w:val="chineseCountingThousand"/>
      <w:lvlText w:val="第%1篇"/>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4AA20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74C17440"/>
    <w:multiLevelType w:val="hybridMultilevel"/>
    <w:tmpl w:val="25D6EDF4"/>
    <w:lvl w:ilvl="0" w:tplc="497683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98957B0"/>
    <w:multiLevelType w:val="hybridMultilevel"/>
    <w:tmpl w:val="12B86840"/>
    <w:lvl w:ilvl="0" w:tplc="FED6F1A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F8A2B83"/>
    <w:multiLevelType w:val="hybridMultilevel"/>
    <w:tmpl w:val="03F06C4A"/>
    <w:lvl w:ilvl="0" w:tplc="F8CA1E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580561464">
    <w:abstractNumId w:val="11"/>
  </w:num>
  <w:num w:numId="2" w16cid:durableId="2009089763">
    <w:abstractNumId w:val="0"/>
  </w:num>
  <w:num w:numId="3" w16cid:durableId="362639018">
    <w:abstractNumId w:val="7"/>
  </w:num>
  <w:num w:numId="4" w16cid:durableId="1902248080">
    <w:abstractNumId w:val="13"/>
  </w:num>
  <w:num w:numId="5" w16cid:durableId="706488554">
    <w:abstractNumId w:val="8"/>
  </w:num>
  <w:num w:numId="6" w16cid:durableId="1128548597">
    <w:abstractNumId w:val="18"/>
  </w:num>
  <w:num w:numId="7" w16cid:durableId="722797680">
    <w:abstractNumId w:val="12"/>
  </w:num>
  <w:num w:numId="8" w16cid:durableId="2066832763">
    <w:abstractNumId w:val="10"/>
  </w:num>
  <w:num w:numId="9" w16cid:durableId="1709331131">
    <w:abstractNumId w:val="1"/>
  </w:num>
  <w:num w:numId="10" w16cid:durableId="2137330339">
    <w:abstractNumId w:val="2"/>
  </w:num>
  <w:num w:numId="11" w16cid:durableId="65960576">
    <w:abstractNumId w:val="15"/>
  </w:num>
  <w:num w:numId="12" w16cid:durableId="1952087529">
    <w:abstractNumId w:val="9"/>
  </w:num>
  <w:num w:numId="13" w16cid:durableId="1769230143">
    <w:abstractNumId w:val="21"/>
  </w:num>
  <w:num w:numId="14" w16cid:durableId="108071320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870490811">
    <w:abstractNumId w:val="20"/>
  </w:num>
  <w:num w:numId="16" w16cid:durableId="965618120">
    <w:abstractNumId w:val="5"/>
  </w:num>
  <w:num w:numId="17" w16cid:durableId="91975865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25791014">
    <w:abstractNumId w:val="17"/>
  </w:num>
  <w:num w:numId="19" w16cid:durableId="83199534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2577110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613975995">
    <w:abstractNumId w:val="22"/>
  </w:num>
  <w:num w:numId="22" w16cid:durableId="2714250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23058557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829322390">
    <w:abstractNumId w:val="16"/>
  </w:num>
  <w:num w:numId="25" w16cid:durableId="19031791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967390569">
    <w:abstractNumId w:val="14"/>
  </w:num>
  <w:num w:numId="27" w16cid:durableId="1281912218">
    <w:abstractNumId w:val="3"/>
  </w:num>
  <w:num w:numId="28" w16cid:durableId="20465233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166061718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16cid:durableId="16901340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577446452">
    <w:abstractNumId w:val="19"/>
  </w:num>
  <w:num w:numId="32" w16cid:durableId="1272319649">
    <w:abstractNumId w:val="6"/>
  </w:num>
  <w:num w:numId="33" w16cid:durableId="1397628546">
    <w:abstractNumId w:val="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8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F4366"/>
    <w:rsid w:val="00006086"/>
    <w:rsid w:val="00006879"/>
    <w:rsid w:val="000161CD"/>
    <w:rsid w:val="0002034E"/>
    <w:rsid w:val="00022B25"/>
    <w:rsid w:val="00034E7A"/>
    <w:rsid w:val="00040392"/>
    <w:rsid w:val="00040F91"/>
    <w:rsid w:val="00040FA2"/>
    <w:rsid w:val="00041A1C"/>
    <w:rsid w:val="000576D7"/>
    <w:rsid w:val="000625D3"/>
    <w:rsid w:val="00072EE7"/>
    <w:rsid w:val="000802B8"/>
    <w:rsid w:val="0008160B"/>
    <w:rsid w:val="00084CFE"/>
    <w:rsid w:val="00097F98"/>
    <w:rsid w:val="000A2D2A"/>
    <w:rsid w:val="000A3A70"/>
    <w:rsid w:val="000B611F"/>
    <w:rsid w:val="000B79D7"/>
    <w:rsid w:val="000C2EDE"/>
    <w:rsid w:val="000C2F11"/>
    <w:rsid w:val="000C45DC"/>
    <w:rsid w:val="000D42DE"/>
    <w:rsid w:val="000D4BB2"/>
    <w:rsid w:val="000D5804"/>
    <w:rsid w:val="000E0168"/>
    <w:rsid w:val="000F4366"/>
    <w:rsid w:val="0010249E"/>
    <w:rsid w:val="00104DE8"/>
    <w:rsid w:val="0010649C"/>
    <w:rsid w:val="00106EF6"/>
    <w:rsid w:val="00113A8D"/>
    <w:rsid w:val="00116BC5"/>
    <w:rsid w:val="00116CBE"/>
    <w:rsid w:val="001179D4"/>
    <w:rsid w:val="0012145B"/>
    <w:rsid w:val="00123485"/>
    <w:rsid w:val="00133C96"/>
    <w:rsid w:val="0014373D"/>
    <w:rsid w:val="00152369"/>
    <w:rsid w:val="00155F8F"/>
    <w:rsid w:val="00161090"/>
    <w:rsid w:val="00162E80"/>
    <w:rsid w:val="00167368"/>
    <w:rsid w:val="00174841"/>
    <w:rsid w:val="00175A0F"/>
    <w:rsid w:val="00177444"/>
    <w:rsid w:val="001813FB"/>
    <w:rsid w:val="001852C0"/>
    <w:rsid w:val="001855A0"/>
    <w:rsid w:val="001943ED"/>
    <w:rsid w:val="00196601"/>
    <w:rsid w:val="001A1856"/>
    <w:rsid w:val="001A2CE7"/>
    <w:rsid w:val="001A4884"/>
    <w:rsid w:val="001B3D06"/>
    <w:rsid w:val="001B5BD7"/>
    <w:rsid w:val="001C2DBF"/>
    <w:rsid w:val="001C4873"/>
    <w:rsid w:val="001C7324"/>
    <w:rsid w:val="001D0AD9"/>
    <w:rsid w:val="001D1224"/>
    <w:rsid w:val="001D1C14"/>
    <w:rsid w:val="001D7D7D"/>
    <w:rsid w:val="001E106A"/>
    <w:rsid w:val="001F2A77"/>
    <w:rsid w:val="001F2F7C"/>
    <w:rsid w:val="001F4DEE"/>
    <w:rsid w:val="001F4E33"/>
    <w:rsid w:val="001F571D"/>
    <w:rsid w:val="001F7905"/>
    <w:rsid w:val="0020063C"/>
    <w:rsid w:val="002018A3"/>
    <w:rsid w:val="00204499"/>
    <w:rsid w:val="002130E4"/>
    <w:rsid w:val="0021668B"/>
    <w:rsid w:val="00222D20"/>
    <w:rsid w:val="00223AFA"/>
    <w:rsid w:val="002308BB"/>
    <w:rsid w:val="0023194E"/>
    <w:rsid w:val="00235DB0"/>
    <w:rsid w:val="00241598"/>
    <w:rsid w:val="00243D73"/>
    <w:rsid w:val="00244742"/>
    <w:rsid w:val="00252067"/>
    <w:rsid w:val="00260F01"/>
    <w:rsid w:val="00262BB3"/>
    <w:rsid w:val="00264990"/>
    <w:rsid w:val="00264B42"/>
    <w:rsid w:val="00271D6F"/>
    <w:rsid w:val="00272930"/>
    <w:rsid w:val="00276A94"/>
    <w:rsid w:val="00283615"/>
    <w:rsid w:val="00283FA7"/>
    <w:rsid w:val="00284309"/>
    <w:rsid w:val="00290BED"/>
    <w:rsid w:val="00291B9B"/>
    <w:rsid w:val="00292497"/>
    <w:rsid w:val="002968FC"/>
    <w:rsid w:val="002A347B"/>
    <w:rsid w:val="002B162E"/>
    <w:rsid w:val="002B25CC"/>
    <w:rsid w:val="002B3500"/>
    <w:rsid w:val="002B7B9F"/>
    <w:rsid w:val="002C4C49"/>
    <w:rsid w:val="002C6A6B"/>
    <w:rsid w:val="002C6F54"/>
    <w:rsid w:val="002C7222"/>
    <w:rsid w:val="002D30A3"/>
    <w:rsid w:val="002D3947"/>
    <w:rsid w:val="002D525B"/>
    <w:rsid w:val="002D6EEE"/>
    <w:rsid w:val="002E1ADD"/>
    <w:rsid w:val="002E23C2"/>
    <w:rsid w:val="002E5067"/>
    <w:rsid w:val="002E6F79"/>
    <w:rsid w:val="002F0E5C"/>
    <w:rsid w:val="002F1F33"/>
    <w:rsid w:val="002F2C53"/>
    <w:rsid w:val="00300588"/>
    <w:rsid w:val="0031225A"/>
    <w:rsid w:val="00314D4D"/>
    <w:rsid w:val="003151C8"/>
    <w:rsid w:val="00315FE5"/>
    <w:rsid w:val="00316499"/>
    <w:rsid w:val="00316C5F"/>
    <w:rsid w:val="00323A18"/>
    <w:rsid w:val="00332CC5"/>
    <w:rsid w:val="003414FB"/>
    <w:rsid w:val="00344A3C"/>
    <w:rsid w:val="00346E95"/>
    <w:rsid w:val="003477FF"/>
    <w:rsid w:val="00347CBF"/>
    <w:rsid w:val="00356700"/>
    <w:rsid w:val="00367B69"/>
    <w:rsid w:val="003700C8"/>
    <w:rsid w:val="0037531B"/>
    <w:rsid w:val="00377D3C"/>
    <w:rsid w:val="00384B72"/>
    <w:rsid w:val="003938D7"/>
    <w:rsid w:val="003944BE"/>
    <w:rsid w:val="00396531"/>
    <w:rsid w:val="003A3140"/>
    <w:rsid w:val="003A4D68"/>
    <w:rsid w:val="003A5AC1"/>
    <w:rsid w:val="003B51CE"/>
    <w:rsid w:val="003C0A64"/>
    <w:rsid w:val="003C722C"/>
    <w:rsid w:val="003D3C89"/>
    <w:rsid w:val="003D52EF"/>
    <w:rsid w:val="003D5C7B"/>
    <w:rsid w:val="003E110D"/>
    <w:rsid w:val="003E147E"/>
    <w:rsid w:val="003E2754"/>
    <w:rsid w:val="00401750"/>
    <w:rsid w:val="004034F8"/>
    <w:rsid w:val="0040759B"/>
    <w:rsid w:val="00410CE6"/>
    <w:rsid w:val="00414489"/>
    <w:rsid w:val="00416298"/>
    <w:rsid w:val="0042008D"/>
    <w:rsid w:val="00423220"/>
    <w:rsid w:val="00423AC7"/>
    <w:rsid w:val="0042756C"/>
    <w:rsid w:val="00432B1E"/>
    <w:rsid w:val="004334B7"/>
    <w:rsid w:val="00434282"/>
    <w:rsid w:val="00444FC7"/>
    <w:rsid w:val="00462515"/>
    <w:rsid w:val="004627A3"/>
    <w:rsid w:val="00462CDE"/>
    <w:rsid w:val="00463504"/>
    <w:rsid w:val="0046415F"/>
    <w:rsid w:val="0046449C"/>
    <w:rsid w:val="004675A3"/>
    <w:rsid w:val="00467F28"/>
    <w:rsid w:val="00472AF1"/>
    <w:rsid w:val="00474CEA"/>
    <w:rsid w:val="00476298"/>
    <w:rsid w:val="0047687B"/>
    <w:rsid w:val="0048270F"/>
    <w:rsid w:val="004842F9"/>
    <w:rsid w:val="004950D6"/>
    <w:rsid w:val="00495A26"/>
    <w:rsid w:val="00496619"/>
    <w:rsid w:val="00497DF1"/>
    <w:rsid w:val="004A15CF"/>
    <w:rsid w:val="004A1BB3"/>
    <w:rsid w:val="004A21F7"/>
    <w:rsid w:val="004A2365"/>
    <w:rsid w:val="004A2C2B"/>
    <w:rsid w:val="004A69E9"/>
    <w:rsid w:val="004B2176"/>
    <w:rsid w:val="004B5A79"/>
    <w:rsid w:val="004B6C31"/>
    <w:rsid w:val="004C0248"/>
    <w:rsid w:val="004C1532"/>
    <w:rsid w:val="004D0C5D"/>
    <w:rsid w:val="004D0FE4"/>
    <w:rsid w:val="004E252A"/>
    <w:rsid w:val="004E44D6"/>
    <w:rsid w:val="004E5831"/>
    <w:rsid w:val="004F435D"/>
    <w:rsid w:val="004F43A3"/>
    <w:rsid w:val="00503B83"/>
    <w:rsid w:val="00505025"/>
    <w:rsid w:val="005050D4"/>
    <w:rsid w:val="005053F0"/>
    <w:rsid w:val="00505A12"/>
    <w:rsid w:val="00505DBE"/>
    <w:rsid w:val="005074F9"/>
    <w:rsid w:val="00520D17"/>
    <w:rsid w:val="00522C4B"/>
    <w:rsid w:val="005305E5"/>
    <w:rsid w:val="00531625"/>
    <w:rsid w:val="00533351"/>
    <w:rsid w:val="0053397F"/>
    <w:rsid w:val="00536DD4"/>
    <w:rsid w:val="00544B46"/>
    <w:rsid w:val="00546338"/>
    <w:rsid w:val="0055085E"/>
    <w:rsid w:val="00552605"/>
    <w:rsid w:val="00554986"/>
    <w:rsid w:val="005601AB"/>
    <w:rsid w:val="0056117E"/>
    <w:rsid w:val="00561B49"/>
    <w:rsid w:val="0056374C"/>
    <w:rsid w:val="00563EAB"/>
    <w:rsid w:val="005708C9"/>
    <w:rsid w:val="005725C0"/>
    <w:rsid w:val="005779C8"/>
    <w:rsid w:val="00581E47"/>
    <w:rsid w:val="00583DC5"/>
    <w:rsid w:val="00585D2E"/>
    <w:rsid w:val="00586A91"/>
    <w:rsid w:val="005952C5"/>
    <w:rsid w:val="00597D0C"/>
    <w:rsid w:val="005A0AE7"/>
    <w:rsid w:val="005A1A41"/>
    <w:rsid w:val="005A1EA8"/>
    <w:rsid w:val="005A27FA"/>
    <w:rsid w:val="005A2E97"/>
    <w:rsid w:val="005A4C13"/>
    <w:rsid w:val="005A4C4A"/>
    <w:rsid w:val="005A6E19"/>
    <w:rsid w:val="005A7350"/>
    <w:rsid w:val="005B1832"/>
    <w:rsid w:val="005B2FA4"/>
    <w:rsid w:val="005B78DB"/>
    <w:rsid w:val="005C4C62"/>
    <w:rsid w:val="005C69B4"/>
    <w:rsid w:val="005D2666"/>
    <w:rsid w:val="005D5F7B"/>
    <w:rsid w:val="005D6A93"/>
    <w:rsid w:val="005E3688"/>
    <w:rsid w:val="005E4FA1"/>
    <w:rsid w:val="005E635A"/>
    <w:rsid w:val="00600682"/>
    <w:rsid w:val="006009D4"/>
    <w:rsid w:val="006041AA"/>
    <w:rsid w:val="00612818"/>
    <w:rsid w:val="006161F6"/>
    <w:rsid w:val="00626A4A"/>
    <w:rsid w:val="006320AF"/>
    <w:rsid w:val="00633BB5"/>
    <w:rsid w:val="00635058"/>
    <w:rsid w:val="00644B0F"/>
    <w:rsid w:val="00645DCC"/>
    <w:rsid w:val="00661A4B"/>
    <w:rsid w:val="00663727"/>
    <w:rsid w:val="00671F6B"/>
    <w:rsid w:val="00672A72"/>
    <w:rsid w:val="006744CA"/>
    <w:rsid w:val="00674D3C"/>
    <w:rsid w:val="00675453"/>
    <w:rsid w:val="006760E3"/>
    <w:rsid w:val="00683155"/>
    <w:rsid w:val="00683A70"/>
    <w:rsid w:val="00692295"/>
    <w:rsid w:val="006933CB"/>
    <w:rsid w:val="006A23C8"/>
    <w:rsid w:val="006A3BE2"/>
    <w:rsid w:val="006B11B7"/>
    <w:rsid w:val="006B3843"/>
    <w:rsid w:val="006B7EDB"/>
    <w:rsid w:val="006C0487"/>
    <w:rsid w:val="006C1CE3"/>
    <w:rsid w:val="006C373B"/>
    <w:rsid w:val="006C6081"/>
    <w:rsid w:val="006D10E2"/>
    <w:rsid w:val="006D2553"/>
    <w:rsid w:val="006D4856"/>
    <w:rsid w:val="006D5E0F"/>
    <w:rsid w:val="006D70A4"/>
    <w:rsid w:val="006E0F98"/>
    <w:rsid w:val="006E166B"/>
    <w:rsid w:val="006E1FFA"/>
    <w:rsid w:val="006E43C1"/>
    <w:rsid w:val="006E5DAD"/>
    <w:rsid w:val="006E73EF"/>
    <w:rsid w:val="006F28B5"/>
    <w:rsid w:val="006F32F4"/>
    <w:rsid w:val="007044CE"/>
    <w:rsid w:val="007071F5"/>
    <w:rsid w:val="00713552"/>
    <w:rsid w:val="00714622"/>
    <w:rsid w:val="007148BA"/>
    <w:rsid w:val="00723D32"/>
    <w:rsid w:val="007253C4"/>
    <w:rsid w:val="007310F4"/>
    <w:rsid w:val="00731D28"/>
    <w:rsid w:val="00734378"/>
    <w:rsid w:val="00735076"/>
    <w:rsid w:val="007462F2"/>
    <w:rsid w:val="00746D67"/>
    <w:rsid w:val="007530D6"/>
    <w:rsid w:val="00753CBC"/>
    <w:rsid w:val="007638EC"/>
    <w:rsid w:val="00764567"/>
    <w:rsid w:val="00765B24"/>
    <w:rsid w:val="00767469"/>
    <w:rsid w:val="007678E7"/>
    <w:rsid w:val="00790103"/>
    <w:rsid w:val="00794E2C"/>
    <w:rsid w:val="00797A37"/>
    <w:rsid w:val="007A1F2C"/>
    <w:rsid w:val="007B1883"/>
    <w:rsid w:val="007B3AF4"/>
    <w:rsid w:val="007C4613"/>
    <w:rsid w:val="007D00AF"/>
    <w:rsid w:val="007D4F22"/>
    <w:rsid w:val="007D71A1"/>
    <w:rsid w:val="007E2DB1"/>
    <w:rsid w:val="007E3879"/>
    <w:rsid w:val="007E5924"/>
    <w:rsid w:val="007F290A"/>
    <w:rsid w:val="0080317F"/>
    <w:rsid w:val="00804A71"/>
    <w:rsid w:val="008060EC"/>
    <w:rsid w:val="00806D73"/>
    <w:rsid w:val="008155EA"/>
    <w:rsid w:val="0082594C"/>
    <w:rsid w:val="00831A7E"/>
    <w:rsid w:val="008364FF"/>
    <w:rsid w:val="00842EB8"/>
    <w:rsid w:val="00843B91"/>
    <w:rsid w:val="008477B7"/>
    <w:rsid w:val="0085560A"/>
    <w:rsid w:val="00866950"/>
    <w:rsid w:val="00870686"/>
    <w:rsid w:val="00873647"/>
    <w:rsid w:val="008766BB"/>
    <w:rsid w:val="0088271E"/>
    <w:rsid w:val="008912D8"/>
    <w:rsid w:val="008A14A6"/>
    <w:rsid w:val="008A15BA"/>
    <w:rsid w:val="008A2C05"/>
    <w:rsid w:val="008B452D"/>
    <w:rsid w:val="008C28AD"/>
    <w:rsid w:val="008C5CAC"/>
    <w:rsid w:val="008D35FA"/>
    <w:rsid w:val="008E6CF5"/>
    <w:rsid w:val="008E6F59"/>
    <w:rsid w:val="008F0DD4"/>
    <w:rsid w:val="008F0F67"/>
    <w:rsid w:val="008F1188"/>
    <w:rsid w:val="008F3C36"/>
    <w:rsid w:val="008F56E4"/>
    <w:rsid w:val="008F58E9"/>
    <w:rsid w:val="008F6ECF"/>
    <w:rsid w:val="00900EDA"/>
    <w:rsid w:val="00902848"/>
    <w:rsid w:val="00904660"/>
    <w:rsid w:val="00906A20"/>
    <w:rsid w:val="009164C4"/>
    <w:rsid w:val="009206E2"/>
    <w:rsid w:val="00921F90"/>
    <w:rsid w:val="009227BE"/>
    <w:rsid w:val="0092522A"/>
    <w:rsid w:val="00926FE2"/>
    <w:rsid w:val="009303C3"/>
    <w:rsid w:val="00930B35"/>
    <w:rsid w:val="00932308"/>
    <w:rsid w:val="00943139"/>
    <w:rsid w:val="00944EF4"/>
    <w:rsid w:val="009454A7"/>
    <w:rsid w:val="00947672"/>
    <w:rsid w:val="00960F34"/>
    <w:rsid w:val="0097347C"/>
    <w:rsid w:val="0097377B"/>
    <w:rsid w:val="00974357"/>
    <w:rsid w:val="0097485D"/>
    <w:rsid w:val="00975464"/>
    <w:rsid w:val="0097729C"/>
    <w:rsid w:val="00980365"/>
    <w:rsid w:val="009808DA"/>
    <w:rsid w:val="00981AB4"/>
    <w:rsid w:val="00983651"/>
    <w:rsid w:val="009848E9"/>
    <w:rsid w:val="00985685"/>
    <w:rsid w:val="0099155B"/>
    <w:rsid w:val="00993928"/>
    <w:rsid w:val="009939B4"/>
    <w:rsid w:val="009948E6"/>
    <w:rsid w:val="00995352"/>
    <w:rsid w:val="00997283"/>
    <w:rsid w:val="009A3194"/>
    <w:rsid w:val="009A6089"/>
    <w:rsid w:val="009A66E8"/>
    <w:rsid w:val="009B123F"/>
    <w:rsid w:val="009B4D0E"/>
    <w:rsid w:val="009B5523"/>
    <w:rsid w:val="009D10FC"/>
    <w:rsid w:val="009D5131"/>
    <w:rsid w:val="009D7906"/>
    <w:rsid w:val="009E047F"/>
    <w:rsid w:val="009E07A7"/>
    <w:rsid w:val="009E321A"/>
    <w:rsid w:val="009F117D"/>
    <w:rsid w:val="00A066E0"/>
    <w:rsid w:val="00A10C8B"/>
    <w:rsid w:val="00A110BD"/>
    <w:rsid w:val="00A113A7"/>
    <w:rsid w:val="00A116FA"/>
    <w:rsid w:val="00A21A2D"/>
    <w:rsid w:val="00A23391"/>
    <w:rsid w:val="00A423F5"/>
    <w:rsid w:val="00A42E4E"/>
    <w:rsid w:val="00A52D19"/>
    <w:rsid w:val="00A578EB"/>
    <w:rsid w:val="00A601DB"/>
    <w:rsid w:val="00A60F71"/>
    <w:rsid w:val="00A64851"/>
    <w:rsid w:val="00A66D44"/>
    <w:rsid w:val="00A70054"/>
    <w:rsid w:val="00A7469E"/>
    <w:rsid w:val="00A77807"/>
    <w:rsid w:val="00A81A62"/>
    <w:rsid w:val="00A8227E"/>
    <w:rsid w:val="00A823C4"/>
    <w:rsid w:val="00A8452A"/>
    <w:rsid w:val="00A93312"/>
    <w:rsid w:val="00A935DE"/>
    <w:rsid w:val="00A93DC4"/>
    <w:rsid w:val="00A941E3"/>
    <w:rsid w:val="00A97941"/>
    <w:rsid w:val="00AA266C"/>
    <w:rsid w:val="00AA40BC"/>
    <w:rsid w:val="00AA77D4"/>
    <w:rsid w:val="00AB5D97"/>
    <w:rsid w:val="00AB73C1"/>
    <w:rsid w:val="00AC3EE2"/>
    <w:rsid w:val="00AD1DDA"/>
    <w:rsid w:val="00AD5EFF"/>
    <w:rsid w:val="00AE02A0"/>
    <w:rsid w:val="00AE03E8"/>
    <w:rsid w:val="00AE3940"/>
    <w:rsid w:val="00AE6CE4"/>
    <w:rsid w:val="00AF3BC5"/>
    <w:rsid w:val="00AF3E31"/>
    <w:rsid w:val="00AF4712"/>
    <w:rsid w:val="00AF514B"/>
    <w:rsid w:val="00AF5C9F"/>
    <w:rsid w:val="00AF7AF0"/>
    <w:rsid w:val="00B03735"/>
    <w:rsid w:val="00B07E40"/>
    <w:rsid w:val="00B15456"/>
    <w:rsid w:val="00B1612C"/>
    <w:rsid w:val="00B2668C"/>
    <w:rsid w:val="00B31F8E"/>
    <w:rsid w:val="00B32DDF"/>
    <w:rsid w:val="00B34010"/>
    <w:rsid w:val="00B42B28"/>
    <w:rsid w:val="00B45DEE"/>
    <w:rsid w:val="00B46243"/>
    <w:rsid w:val="00B462A8"/>
    <w:rsid w:val="00B4777F"/>
    <w:rsid w:val="00B605AE"/>
    <w:rsid w:val="00B654BC"/>
    <w:rsid w:val="00B67890"/>
    <w:rsid w:val="00B70AD2"/>
    <w:rsid w:val="00B71B0A"/>
    <w:rsid w:val="00B73A46"/>
    <w:rsid w:val="00B74E03"/>
    <w:rsid w:val="00B81BE5"/>
    <w:rsid w:val="00B84D6D"/>
    <w:rsid w:val="00B909FC"/>
    <w:rsid w:val="00B97B62"/>
    <w:rsid w:val="00BA037F"/>
    <w:rsid w:val="00BA42D7"/>
    <w:rsid w:val="00BA63BA"/>
    <w:rsid w:val="00BA6A00"/>
    <w:rsid w:val="00BA79C0"/>
    <w:rsid w:val="00BC0D6A"/>
    <w:rsid w:val="00BC3425"/>
    <w:rsid w:val="00BC4FCA"/>
    <w:rsid w:val="00BC51F5"/>
    <w:rsid w:val="00BC56B4"/>
    <w:rsid w:val="00BD166D"/>
    <w:rsid w:val="00BD1D48"/>
    <w:rsid w:val="00BD1FC7"/>
    <w:rsid w:val="00BD483C"/>
    <w:rsid w:val="00BE28AA"/>
    <w:rsid w:val="00BE7D61"/>
    <w:rsid w:val="00BF1673"/>
    <w:rsid w:val="00BF2D4D"/>
    <w:rsid w:val="00BF5F95"/>
    <w:rsid w:val="00BF741E"/>
    <w:rsid w:val="00C02D2E"/>
    <w:rsid w:val="00C13509"/>
    <w:rsid w:val="00C20ED5"/>
    <w:rsid w:val="00C21ADD"/>
    <w:rsid w:val="00C27BBD"/>
    <w:rsid w:val="00C31556"/>
    <w:rsid w:val="00C369AA"/>
    <w:rsid w:val="00C47CEF"/>
    <w:rsid w:val="00C507F5"/>
    <w:rsid w:val="00C51C5F"/>
    <w:rsid w:val="00C53082"/>
    <w:rsid w:val="00C54A11"/>
    <w:rsid w:val="00C60A9E"/>
    <w:rsid w:val="00C70440"/>
    <w:rsid w:val="00C70A48"/>
    <w:rsid w:val="00C727D1"/>
    <w:rsid w:val="00C7520B"/>
    <w:rsid w:val="00C83B02"/>
    <w:rsid w:val="00C84280"/>
    <w:rsid w:val="00C8609B"/>
    <w:rsid w:val="00C915C5"/>
    <w:rsid w:val="00C91B8D"/>
    <w:rsid w:val="00C9226B"/>
    <w:rsid w:val="00CA787E"/>
    <w:rsid w:val="00CB4F71"/>
    <w:rsid w:val="00CB5686"/>
    <w:rsid w:val="00CB5D4E"/>
    <w:rsid w:val="00CB7C73"/>
    <w:rsid w:val="00CC1E2A"/>
    <w:rsid w:val="00CD1687"/>
    <w:rsid w:val="00CD2986"/>
    <w:rsid w:val="00CD30F0"/>
    <w:rsid w:val="00CD4749"/>
    <w:rsid w:val="00CD75F4"/>
    <w:rsid w:val="00CD7F08"/>
    <w:rsid w:val="00CE3199"/>
    <w:rsid w:val="00CE362E"/>
    <w:rsid w:val="00CF20FB"/>
    <w:rsid w:val="00CF2BCF"/>
    <w:rsid w:val="00D0336F"/>
    <w:rsid w:val="00D103EA"/>
    <w:rsid w:val="00D11E32"/>
    <w:rsid w:val="00D14CFD"/>
    <w:rsid w:val="00D15A44"/>
    <w:rsid w:val="00D338C3"/>
    <w:rsid w:val="00D45309"/>
    <w:rsid w:val="00D562A0"/>
    <w:rsid w:val="00D56DB5"/>
    <w:rsid w:val="00D63A71"/>
    <w:rsid w:val="00D66F19"/>
    <w:rsid w:val="00D6743D"/>
    <w:rsid w:val="00D73621"/>
    <w:rsid w:val="00D738A3"/>
    <w:rsid w:val="00D74CA4"/>
    <w:rsid w:val="00D80FF9"/>
    <w:rsid w:val="00D81C74"/>
    <w:rsid w:val="00D83995"/>
    <w:rsid w:val="00D83C6D"/>
    <w:rsid w:val="00D86440"/>
    <w:rsid w:val="00D87B9F"/>
    <w:rsid w:val="00D90E47"/>
    <w:rsid w:val="00D94CD9"/>
    <w:rsid w:val="00D96099"/>
    <w:rsid w:val="00DA1F77"/>
    <w:rsid w:val="00DA3DF3"/>
    <w:rsid w:val="00DB5469"/>
    <w:rsid w:val="00DB5E32"/>
    <w:rsid w:val="00DC2E14"/>
    <w:rsid w:val="00DC4A5D"/>
    <w:rsid w:val="00DC69D9"/>
    <w:rsid w:val="00DD3DD7"/>
    <w:rsid w:val="00DD52FE"/>
    <w:rsid w:val="00DE2C45"/>
    <w:rsid w:val="00DE39DA"/>
    <w:rsid w:val="00DF359F"/>
    <w:rsid w:val="00DF3780"/>
    <w:rsid w:val="00DF4DDB"/>
    <w:rsid w:val="00DF55EE"/>
    <w:rsid w:val="00E071B4"/>
    <w:rsid w:val="00E1196B"/>
    <w:rsid w:val="00E14BB8"/>
    <w:rsid w:val="00E20EC0"/>
    <w:rsid w:val="00E212CA"/>
    <w:rsid w:val="00E23B08"/>
    <w:rsid w:val="00E25363"/>
    <w:rsid w:val="00E265B7"/>
    <w:rsid w:val="00E35D3F"/>
    <w:rsid w:val="00E37CAA"/>
    <w:rsid w:val="00E4090B"/>
    <w:rsid w:val="00E40C01"/>
    <w:rsid w:val="00E472B4"/>
    <w:rsid w:val="00E4750F"/>
    <w:rsid w:val="00E54658"/>
    <w:rsid w:val="00E56CB9"/>
    <w:rsid w:val="00E57B77"/>
    <w:rsid w:val="00E61D45"/>
    <w:rsid w:val="00E65428"/>
    <w:rsid w:val="00E70692"/>
    <w:rsid w:val="00E73956"/>
    <w:rsid w:val="00E742A2"/>
    <w:rsid w:val="00E76E78"/>
    <w:rsid w:val="00E839DF"/>
    <w:rsid w:val="00E84518"/>
    <w:rsid w:val="00E92A70"/>
    <w:rsid w:val="00E9713B"/>
    <w:rsid w:val="00EA0334"/>
    <w:rsid w:val="00EB5B15"/>
    <w:rsid w:val="00EC5630"/>
    <w:rsid w:val="00ED117E"/>
    <w:rsid w:val="00ED321C"/>
    <w:rsid w:val="00EE44FE"/>
    <w:rsid w:val="00EE4E86"/>
    <w:rsid w:val="00EF07BF"/>
    <w:rsid w:val="00EF23C6"/>
    <w:rsid w:val="00EF2AAA"/>
    <w:rsid w:val="00EF7C33"/>
    <w:rsid w:val="00F053AF"/>
    <w:rsid w:val="00F055B9"/>
    <w:rsid w:val="00F15861"/>
    <w:rsid w:val="00F15B74"/>
    <w:rsid w:val="00F208C5"/>
    <w:rsid w:val="00F252AC"/>
    <w:rsid w:val="00F31EC9"/>
    <w:rsid w:val="00F3226E"/>
    <w:rsid w:val="00F324D1"/>
    <w:rsid w:val="00F344A1"/>
    <w:rsid w:val="00F35F86"/>
    <w:rsid w:val="00F367C1"/>
    <w:rsid w:val="00F43EF6"/>
    <w:rsid w:val="00F44698"/>
    <w:rsid w:val="00F4694E"/>
    <w:rsid w:val="00F47AB6"/>
    <w:rsid w:val="00F520C3"/>
    <w:rsid w:val="00F522B8"/>
    <w:rsid w:val="00F53AD2"/>
    <w:rsid w:val="00F552F9"/>
    <w:rsid w:val="00F565FD"/>
    <w:rsid w:val="00F66378"/>
    <w:rsid w:val="00F728F5"/>
    <w:rsid w:val="00F81CB3"/>
    <w:rsid w:val="00F832EC"/>
    <w:rsid w:val="00F90383"/>
    <w:rsid w:val="00F9530B"/>
    <w:rsid w:val="00F9783D"/>
    <w:rsid w:val="00FA1F73"/>
    <w:rsid w:val="00FA30A8"/>
    <w:rsid w:val="00FA6417"/>
    <w:rsid w:val="00FB044E"/>
    <w:rsid w:val="00FB40C3"/>
    <w:rsid w:val="00FB5083"/>
    <w:rsid w:val="00FB5B4F"/>
    <w:rsid w:val="00FB6263"/>
    <w:rsid w:val="00FB6F70"/>
    <w:rsid w:val="00FC1471"/>
    <w:rsid w:val="00FC70FD"/>
    <w:rsid w:val="00FD18E5"/>
    <w:rsid w:val="00FD221B"/>
    <w:rsid w:val="00FD68E1"/>
    <w:rsid w:val="00FE2278"/>
    <w:rsid w:val="00FE608D"/>
    <w:rsid w:val="00FE6F8E"/>
    <w:rsid w:val="00FF18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87"/>
    <o:shapelayout v:ext="edit">
      <o:idmap v:ext="edit" data="2"/>
    </o:shapelayout>
  </w:shapeDefaults>
  <w:decimalSymbol w:val="."/>
  <w:listSeparator w:val=","/>
  <w14:docId w14:val="003BCAA1"/>
  <w15:docId w15:val="{6EFDD8E6-7196-4479-B0AD-7F37368520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5A79"/>
    <w:pPr>
      <w:widowControl w:val="0"/>
      <w:spacing w:line="300" w:lineRule="auto"/>
      <w:jc w:val="both"/>
    </w:pPr>
    <w:rPr>
      <w:kern w:val="2"/>
      <w:sz w:val="21"/>
      <w:szCs w:val="22"/>
    </w:rPr>
  </w:style>
  <w:style w:type="paragraph" w:styleId="1">
    <w:name w:val="heading 1"/>
    <w:basedOn w:val="a"/>
    <w:next w:val="my"/>
    <w:link w:val="10"/>
    <w:uiPriority w:val="9"/>
    <w:qFormat/>
    <w:rsid w:val="00A21A2D"/>
    <w:pPr>
      <w:keepNext/>
      <w:keepLines/>
      <w:numPr>
        <w:numId w:val="1"/>
      </w:numPr>
      <w:spacing w:before="120" w:after="120" w:line="420" w:lineRule="auto"/>
      <w:outlineLvl w:val="0"/>
    </w:pPr>
    <w:rPr>
      <w:b/>
      <w:bCs/>
      <w:kern w:val="44"/>
      <w:sz w:val="32"/>
      <w:szCs w:val="44"/>
    </w:rPr>
  </w:style>
  <w:style w:type="paragraph" w:styleId="2">
    <w:name w:val="heading 2"/>
    <w:basedOn w:val="a"/>
    <w:next w:val="my"/>
    <w:link w:val="20"/>
    <w:uiPriority w:val="9"/>
    <w:unhideWhenUsed/>
    <w:qFormat/>
    <w:rsid w:val="003700C8"/>
    <w:pPr>
      <w:keepNext/>
      <w:keepLines/>
      <w:numPr>
        <w:ilvl w:val="1"/>
        <w:numId w:val="1"/>
      </w:numPr>
      <w:spacing w:before="120" w:after="120" w:line="360" w:lineRule="auto"/>
      <w:jc w:val="left"/>
      <w:outlineLvl w:val="1"/>
    </w:pPr>
    <w:rPr>
      <w:rFonts w:ascii="Cambria" w:hAnsi="Cambria"/>
      <w:b/>
      <w:bCs/>
      <w:kern w:val="0"/>
      <w:sz w:val="30"/>
      <w:szCs w:val="32"/>
    </w:rPr>
  </w:style>
  <w:style w:type="paragraph" w:styleId="3">
    <w:name w:val="heading 3"/>
    <w:basedOn w:val="a"/>
    <w:next w:val="a0"/>
    <w:link w:val="30"/>
    <w:uiPriority w:val="9"/>
    <w:unhideWhenUsed/>
    <w:qFormat/>
    <w:rsid w:val="000F4366"/>
    <w:pPr>
      <w:keepNext/>
      <w:keepLines/>
      <w:numPr>
        <w:ilvl w:val="2"/>
        <w:numId w:val="1"/>
      </w:numPr>
      <w:spacing w:before="260" w:after="260" w:line="416" w:lineRule="auto"/>
      <w:outlineLvl w:val="2"/>
    </w:pPr>
    <w:rPr>
      <w:b/>
      <w:bCs/>
      <w:kern w:val="0"/>
      <w:sz w:val="32"/>
      <w:szCs w:val="32"/>
    </w:rPr>
  </w:style>
  <w:style w:type="paragraph" w:styleId="4">
    <w:name w:val="heading 4"/>
    <w:basedOn w:val="a"/>
    <w:next w:val="my"/>
    <w:link w:val="40"/>
    <w:uiPriority w:val="9"/>
    <w:unhideWhenUsed/>
    <w:qFormat/>
    <w:rsid w:val="000F4366"/>
    <w:pPr>
      <w:keepNext/>
      <w:keepLines/>
      <w:numPr>
        <w:ilvl w:val="3"/>
        <w:numId w:val="1"/>
      </w:numPr>
      <w:spacing w:before="280" w:after="290" w:line="376" w:lineRule="auto"/>
      <w:outlineLvl w:val="3"/>
    </w:pPr>
    <w:rPr>
      <w:rFonts w:ascii="Cambria" w:hAnsi="Cambria"/>
      <w:b/>
      <w:bCs/>
      <w:kern w:val="0"/>
      <w:sz w:val="28"/>
      <w:szCs w:val="28"/>
    </w:rPr>
  </w:style>
  <w:style w:type="paragraph" w:styleId="5">
    <w:name w:val="heading 5"/>
    <w:basedOn w:val="a"/>
    <w:next w:val="a"/>
    <w:link w:val="50"/>
    <w:uiPriority w:val="9"/>
    <w:unhideWhenUsed/>
    <w:qFormat/>
    <w:rsid w:val="000F4366"/>
    <w:pPr>
      <w:keepNext/>
      <w:keepLines/>
      <w:numPr>
        <w:ilvl w:val="4"/>
        <w:numId w:val="1"/>
      </w:numPr>
      <w:spacing w:before="280" w:after="290" w:line="376" w:lineRule="auto"/>
      <w:outlineLvl w:val="4"/>
    </w:pPr>
    <w:rPr>
      <w:b/>
      <w:bCs/>
      <w:kern w:val="0"/>
      <w:sz w:val="28"/>
      <w:szCs w:val="28"/>
    </w:rPr>
  </w:style>
  <w:style w:type="paragraph" w:styleId="6">
    <w:name w:val="heading 6"/>
    <w:basedOn w:val="a"/>
    <w:next w:val="a"/>
    <w:link w:val="60"/>
    <w:uiPriority w:val="9"/>
    <w:semiHidden/>
    <w:unhideWhenUsed/>
    <w:qFormat/>
    <w:rsid w:val="000F4366"/>
    <w:pPr>
      <w:keepNext/>
      <w:keepLines/>
      <w:numPr>
        <w:ilvl w:val="5"/>
        <w:numId w:val="1"/>
      </w:numPr>
      <w:spacing w:before="240" w:after="64" w:line="320" w:lineRule="auto"/>
      <w:outlineLvl w:val="5"/>
    </w:pPr>
    <w:rPr>
      <w:rFonts w:ascii="Cambria" w:hAnsi="Cambria"/>
      <w:b/>
      <w:bCs/>
      <w:kern w:val="0"/>
      <w:sz w:val="24"/>
      <w:szCs w:val="24"/>
    </w:rPr>
  </w:style>
  <w:style w:type="paragraph" w:styleId="7">
    <w:name w:val="heading 7"/>
    <w:basedOn w:val="a"/>
    <w:next w:val="a"/>
    <w:link w:val="70"/>
    <w:uiPriority w:val="9"/>
    <w:semiHidden/>
    <w:unhideWhenUsed/>
    <w:qFormat/>
    <w:rsid w:val="000F4366"/>
    <w:pPr>
      <w:keepNext/>
      <w:keepLines/>
      <w:numPr>
        <w:ilvl w:val="6"/>
        <w:numId w:val="1"/>
      </w:numPr>
      <w:spacing w:before="240" w:after="64" w:line="320" w:lineRule="auto"/>
      <w:outlineLvl w:val="6"/>
    </w:pPr>
    <w:rPr>
      <w:b/>
      <w:bCs/>
      <w:kern w:val="0"/>
      <w:sz w:val="24"/>
      <w:szCs w:val="24"/>
    </w:rPr>
  </w:style>
  <w:style w:type="paragraph" w:styleId="8">
    <w:name w:val="heading 8"/>
    <w:basedOn w:val="a"/>
    <w:next w:val="a"/>
    <w:link w:val="80"/>
    <w:uiPriority w:val="9"/>
    <w:semiHidden/>
    <w:unhideWhenUsed/>
    <w:qFormat/>
    <w:rsid w:val="000F4366"/>
    <w:pPr>
      <w:keepNext/>
      <w:keepLines/>
      <w:numPr>
        <w:ilvl w:val="7"/>
        <w:numId w:val="1"/>
      </w:numPr>
      <w:spacing w:before="240" w:after="64" w:line="320" w:lineRule="auto"/>
      <w:outlineLvl w:val="7"/>
    </w:pPr>
    <w:rPr>
      <w:rFonts w:ascii="Cambria" w:hAnsi="Cambria"/>
      <w:kern w:val="0"/>
      <w:sz w:val="24"/>
      <w:szCs w:val="24"/>
    </w:rPr>
  </w:style>
  <w:style w:type="paragraph" w:styleId="9">
    <w:name w:val="heading 9"/>
    <w:basedOn w:val="a"/>
    <w:next w:val="a"/>
    <w:link w:val="90"/>
    <w:uiPriority w:val="9"/>
    <w:semiHidden/>
    <w:unhideWhenUsed/>
    <w:qFormat/>
    <w:rsid w:val="000F4366"/>
    <w:pPr>
      <w:keepNext/>
      <w:keepLines/>
      <w:numPr>
        <w:ilvl w:val="8"/>
        <w:numId w:val="1"/>
      </w:numPr>
      <w:spacing w:before="240" w:after="64" w:line="320" w:lineRule="auto"/>
      <w:outlineLvl w:val="8"/>
    </w:pPr>
    <w:rPr>
      <w:rFonts w:ascii="Cambria" w:hAnsi="Cambria"/>
      <w:kern w:val="0"/>
      <w:sz w:val="20"/>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A21A2D"/>
    <w:rPr>
      <w:b/>
      <w:bCs/>
      <w:kern w:val="44"/>
      <w:sz w:val="32"/>
      <w:szCs w:val="44"/>
    </w:rPr>
  </w:style>
  <w:style w:type="paragraph" w:styleId="a4">
    <w:name w:val="Document Map"/>
    <w:basedOn w:val="a"/>
    <w:link w:val="a5"/>
    <w:uiPriority w:val="99"/>
    <w:semiHidden/>
    <w:unhideWhenUsed/>
    <w:rsid w:val="000F4366"/>
    <w:rPr>
      <w:rFonts w:ascii="宋体"/>
      <w:kern w:val="0"/>
      <w:sz w:val="18"/>
      <w:szCs w:val="18"/>
    </w:rPr>
  </w:style>
  <w:style w:type="character" w:customStyle="1" w:styleId="a5">
    <w:name w:val="文档结构图 字符"/>
    <w:link w:val="a4"/>
    <w:uiPriority w:val="99"/>
    <w:semiHidden/>
    <w:rsid w:val="000F4366"/>
    <w:rPr>
      <w:rFonts w:ascii="宋体" w:eastAsia="宋体"/>
      <w:sz w:val="18"/>
      <w:szCs w:val="18"/>
    </w:rPr>
  </w:style>
  <w:style w:type="character" w:customStyle="1" w:styleId="20">
    <w:name w:val="标题 2 字符"/>
    <w:link w:val="2"/>
    <w:uiPriority w:val="9"/>
    <w:rsid w:val="003700C8"/>
    <w:rPr>
      <w:rFonts w:ascii="Cambria" w:hAnsi="Cambria"/>
      <w:b/>
      <w:bCs/>
      <w:sz w:val="30"/>
      <w:szCs w:val="32"/>
    </w:rPr>
  </w:style>
  <w:style w:type="character" w:customStyle="1" w:styleId="30">
    <w:name w:val="标题 3 字符"/>
    <w:link w:val="3"/>
    <w:uiPriority w:val="9"/>
    <w:rsid w:val="000F4366"/>
    <w:rPr>
      <w:b/>
      <w:bCs/>
      <w:sz w:val="32"/>
      <w:szCs w:val="32"/>
    </w:rPr>
  </w:style>
  <w:style w:type="character" w:customStyle="1" w:styleId="40">
    <w:name w:val="标题 4 字符"/>
    <w:link w:val="4"/>
    <w:uiPriority w:val="9"/>
    <w:rsid w:val="000F4366"/>
    <w:rPr>
      <w:rFonts w:ascii="Cambria" w:hAnsi="Cambria"/>
      <w:b/>
      <w:bCs/>
      <w:sz w:val="28"/>
      <w:szCs w:val="28"/>
    </w:rPr>
  </w:style>
  <w:style w:type="character" w:customStyle="1" w:styleId="50">
    <w:name w:val="标题 5 字符"/>
    <w:link w:val="5"/>
    <w:uiPriority w:val="9"/>
    <w:rsid w:val="000F4366"/>
    <w:rPr>
      <w:b/>
      <w:bCs/>
      <w:sz w:val="28"/>
      <w:szCs w:val="28"/>
    </w:rPr>
  </w:style>
  <w:style w:type="character" w:customStyle="1" w:styleId="60">
    <w:name w:val="标题 6 字符"/>
    <w:link w:val="6"/>
    <w:uiPriority w:val="9"/>
    <w:semiHidden/>
    <w:rsid w:val="000F4366"/>
    <w:rPr>
      <w:rFonts w:ascii="Cambria" w:hAnsi="Cambria"/>
      <w:b/>
      <w:bCs/>
      <w:sz w:val="24"/>
      <w:szCs w:val="24"/>
    </w:rPr>
  </w:style>
  <w:style w:type="character" w:customStyle="1" w:styleId="70">
    <w:name w:val="标题 7 字符"/>
    <w:link w:val="7"/>
    <w:uiPriority w:val="9"/>
    <w:semiHidden/>
    <w:rsid w:val="000F4366"/>
    <w:rPr>
      <w:b/>
      <w:bCs/>
      <w:sz w:val="24"/>
      <w:szCs w:val="24"/>
    </w:rPr>
  </w:style>
  <w:style w:type="character" w:customStyle="1" w:styleId="80">
    <w:name w:val="标题 8 字符"/>
    <w:link w:val="8"/>
    <w:uiPriority w:val="9"/>
    <w:semiHidden/>
    <w:rsid w:val="000F4366"/>
    <w:rPr>
      <w:rFonts w:ascii="Cambria" w:hAnsi="Cambria"/>
      <w:sz w:val="24"/>
      <w:szCs w:val="24"/>
    </w:rPr>
  </w:style>
  <w:style w:type="character" w:customStyle="1" w:styleId="90">
    <w:name w:val="标题 9 字符"/>
    <w:link w:val="9"/>
    <w:uiPriority w:val="9"/>
    <w:semiHidden/>
    <w:rsid w:val="000F4366"/>
    <w:rPr>
      <w:rFonts w:ascii="Cambria" w:hAnsi="Cambria"/>
      <w:szCs w:val="21"/>
    </w:rPr>
  </w:style>
  <w:style w:type="table" w:styleId="a6">
    <w:name w:val="Table Grid"/>
    <w:basedOn w:val="a2"/>
    <w:uiPriority w:val="59"/>
    <w:rsid w:val="00EF23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E4090B"/>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rsid w:val="00E4090B"/>
    <w:rPr>
      <w:kern w:val="2"/>
      <w:sz w:val="18"/>
      <w:szCs w:val="18"/>
    </w:rPr>
  </w:style>
  <w:style w:type="paragraph" w:styleId="a9">
    <w:name w:val="footer"/>
    <w:basedOn w:val="a"/>
    <w:link w:val="aa"/>
    <w:uiPriority w:val="99"/>
    <w:unhideWhenUsed/>
    <w:rsid w:val="00E4090B"/>
    <w:pPr>
      <w:tabs>
        <w:tab w:val="center" w:pos="4153"/>
        <w:tab w:val="right" w:pos="8306"/>
      </w:tabs>
      <w:snapToGrid w:val="0"/>
      <w:jc w:val="left"/>
    </w:pPr>
    <w:rPr>
      <w:sz w:val="18"/>
      <w:szCs w:val="18"/>
    </w:rPr>
  </w:style>
  <w:style w:type="character" w:customStyle="1" w:styleId="aa">
    <w:name w:val="页脚 字符"/>
    <w:link w:val="a9"/>
    <w:uiPriority w:val="99"/>
    <w:rsid w:val="00E4090B"/>
    <w:rPr>
      <w:kern w:val="2"/>
      <w:sz w:val="18"/>
      <w:szCs w:val="18"/>
    </w:rPr>
  </w:style>
  <w:style w:type="paragraph" w:styleId="ab">
    <w:name w:val="footnote text"/>
    <w:basedOn w:val="a"/>
    <w:link w:val="ac"/>
    <w:uiPriority w:val="99"/>
    <w:semiHidden/>
    <w:unhideWhenUsed/>
    <w:rsid w:val="00F53AD2"/>
    <w:pPr>
      <w:snapToGrid w:val="0"/>
      <w:jc w:val="left"/>
    </w:pPr>
    <w:rPr>
      <w:sz w:val="18"/>
      <w:szCs w:val="18"/>
    </w:rPr>
  </w:style>
  <w:style w:type="character" w:customStyle="1" w:styleId="ac">
    <w:name w:val="脚注文本 字符"/>
    <w:link w:val="ab"/>
    <w:uiPriority w:val="99"/>
    <w:semiHidden/>
    <w:rsid w:val="00F53AD2"/>
    <w:rPr>
      <w:kern w:val="2"/>
      <w:sz w:val="18"/>
      <w:szCs w:val="18"/>
    </w:rPr>
  </w:style>
  <w:style w:type="character" w:styleId="ad">
    <w:name w:val="footnote reference"/>
    <w:uiPriority w:val="99"/>
    <w:semiHidden/>
    <w:unhideWhenUsed/>
    <w:rsid w:val="00F53AD2"/>
    <w:rPr>
      <w:vertAlign w:val="superscript"/>
    </w:rPr>
  </w:style>
  <w:style w:type="paragraph" w:styleId="ae">
    <w:name w:val="caption"/>
    <w:basedOn w:val="a"/>
    <w:next w:val="my"/>
    <w:uiPriority w:val="35"/>
    <w:unhideWhenUsed/>
    <w:qFormat/>
    <w:rsid w:val="0010249E"/>
    <w:rPr>
      <w:rFonts w:ascii="等线 Light" w:eastAsia="黑体" w:hAnsi="等线 Light"/>
      <w:sz w:val="20"/>
      <w:szCs w:val="20"/>
    </w:rPr>
  </w:style>
  <w:style w:type="paragraph" w:styleId="af">
    <w:name w:val="Title"/>
    <w:basedOn w:val="a"/>
    <w:next w:val="a"/>
    <w:link w:val="af0"/>
    <w:uiPriority w:val="10"/>
    <w:qFormat/>
    <w:rsid w:val="00FD68E1"/>
    <w:pPr>
      <w:pageBreakBefore/>
      <w:spacing w:before="240" w:after="60"/>
      <w:jc w:val="center"/>
      <w:outlineLvl w:val="0"/>
    </w:pPr>
    <w:rPr>
      <w:rFonts w:ascii="Cambria" w:hAnsi="Cambria"/>
      <w:b/>
      <w:bCs/>
      <w:sz w:val="32"/>
      <w:szCs w:val="32"/>
    </w:rPr>
  </w:style>
  <w:style w:type="character" w:customStyle="1" w:styleId="af0">
    <w:name w:val="标题 字符"/>
    <w:link w:val="af"/>
    <w:uiPriority w:val="10"/>
    <w:rsid w:val="00FD68E1"/>
    <w:rPr>
      <w:rFonts w:ascii="Cambria" w:hAnsi="Cambria"/>
      <w:b/>
      <w:bCs/>
      <w:kern w:val="2"/>
      <w:sz w:val="32"/>
      <w:szCs w:val="32"/>
    </w:rPr>
  </w:style>
  <w:style w:type="paragraph" w:styleId="a0">
    <w:name w:val="Normal Indent"/>
    <w:basedOn w:val="a"/>
    <w:uiPriority w:val="99"/>
    <w:unhideWhenUsed/>
    <w:rsid w:val="00A81A62"/>
    <w:pPr>
      <w:ind w:firstLineChars="200" w:firstLine="200"/>
    </w:pPr>
  </w:style>
  <w:style w:type="paragraph" w:styleId="af1">
    <w:name w:val="Subtitle"/>
    <w:basedOn w:val="a"/>
    <w:next w:val="a"/>
    <w:link w:val="af2"/>
    <w:uiPriority w:val="11"/>
    <w:qFormat/>
    <w:rsid w:val="00843B91"/>
    <w:pPr>
      <w:spacing w:before="120" w:after="60" w:line="360" w:lineRule="auto"/>
      <w:jc w:val="right"/>
      <w:outlineLvl w:val="1"/>
    </w:pPr>
    <w:rPr>
      <w:rFonts w:ascii="Cambria" w:hAnsi="Cambria"/>
      <w:b/>
      <w:bCs/>
      <w:kern w:val="28"/>
      <w:sz w:val="28"/>
      <w:szCs w:val="32"/>
    </w:rPr>
  </w:style>
  <w:style w:type="character" w:customStyle="1" w:styleId="af2">
    <w:name w:val="副标题 字符"/>
    <w:link w:val="af1"/>
    <w:uiPriority w:val="11"/>
    <w:rsid w:val="00843B91"/>
    <w:rPr>
      <w:rFonts w:ascii="Cambria" w:hAnsi="Cambria"/>
      <w:b/>
      <w:bCs/>
      <w:kern w:val="28"/>
      <w:sz w:val="28"/>
      <w:szCs w:val="32"/>
    </w:rPr>
  </w:style>
  <w:style w:type="paragraph" w:customStyle="1" w:styleId="my0">
    <w:name w:val="my附加内容"/>
    <w:basedOn w:val="a"/>
    <w:qFormat/>
    <w:rsid w:val="004E44D6"/>
    <w:pPr>
      <w:snapToGrid w:val="0"/>
      <w:spacing w:line="240" w:lineRule="auto"/>
      <w:ind w:firstLineChars="200" w:firstLine="200"/>
    </w:pPr>
    <w:rPr>
      <w:shd w:val="pct15" w:color="auto" w:fill="FFFFFF"/>
    </w:rPr>
  </w:style>
  <w:style w:type="paragraph" w:styleId="af3">
    <w:name w:val="endnote text"/>
    <w:basedOn w:val="a"/>
    <w:link w:val="af4"/>
    <w:uiPriority w:val="99"/>
    <w:semiHidden/>
    <w:unhideWhenUsed/>
    <w:rsid w:val="00E70692"/>
    <w:pPr>
      <w:snapToGrid w:val="0"/>
      <w:jc w:val="left"/>
    </w:pPr>
  </w:style>
  <w:style w:type="character" w:customStyle="1" w:styleId="af4">
    <w:name w:val="尾注文本 字符"/>
    <w:link w:val="af3"/>
    <w:uiPriority w:val="99"/>
    <w:semiHidden/>
    <w:rsid w:val="00E70692"/>
    <w:rPr>
      <w:kern w:val="2"/>
      <w:sz w:val="21"/>
      <w:szCs w:val="22"/>
    </w:rPr>
  </w:style>
  <w:style w:type="character" w:styleId="af5">
    <w:name w:val="endnote reference"/>
    <w:uiPriority w:val="99"/>
    <w:semiHidden/>
    <w:unhideWhenUsed/>
    <w:rsid w:val="00E70692"/>
    <w:rPr>
      <w:vertAlign w:val="superscript"/>
    </w:rPr>
  </w:style>
  <w:style w:type="paragraph" w:customStyle="1" w:styleId="my">
    <w:name w:val="my正文缩进"/>
    <w:basedOn w:val="a0"/>
    <w:qFormat/>
    <w:rsid w:val="00C51C5F"/>
    <w:pPr>
      <w:adjustRightInd w:val="0"/>
      <w:snapToGrid w:val="0"/>
      <w:jc w:val="left"/>
    </w:pPr>
    <w:rPr>
      <w:rFonts w:ascii="等线" w:eastAsia="等线" w:hAnsi="等线"/>
    </w:rPr>
  </w:style>
  <w:style w:type="paragraph" w:customStyle="1" w:styleId="af6">
    <w:name w:val="二级副标题"/>
    <w:basedOn w:val="my0"/>
    <w:qFormat/>
    <w:rsid w:val="0055085E"/>
    <w:pPr>
      <w:ind w:firstLine="420"/>
      <w:jc w:val="right"/>
    </w:pPr>
  </w:style>
  <w:style w:type="paragraph" w:styleId="af7">
    <w:name w:val="List Paragraph"/>
    <w:basedOn w:val="a"/>
    <w:uiPriority w:val="34"/>
    <w:qFormat/>
    <w:rsid w:val="0085560A"/>
    <w:pPr>
      <w:ind w:firstLineChars="200" w:firstLine="420"/>
    </w:pPr>
  </w:style>
  <w:style w:type="character" w:styleId="af8">
    <w:name w:val="Hyperlink"/>
    <w:basedOn w:val="a1"/>
    <w:uiPriority w:val="99"/>
    <w:unhideWhenUsed/>
    <w:rsid w:val="005D5F7B"/>
    <w:rPr>
      <w:color w:val="0000FF"/>
      <w:u w:val="single"/>
    </w:rPr>
  </w:style>
  <w:style w:type="paragraph" w:customStyle="1" w:styleId="af9">
    <w:name w:val="名词交叉引用"/>
    <w:link w:val="afa"/>
    <w:qFormat/>
    <w:rsid w:val="002C4C49"/>
    <w:pPr>
      <w:ind w:firstLine="420"/>
    </w:pPr>
    <w:rPr>
      <w:rFonts w:ascii="等线" w:eastAsia="等线" w:hAnsi="等线"/>
      <w:b/>
      <w:i/>
      <w:kern w:val="2"/>
      <w:sz w:val="21"/>
      <w:szCs w:val="22"/>
      <w:u w:val="single"/>
      <w:em w:val="dot"/>
    </w:rPr>
  </w:style>
  <w:style w:type="paragraph" w:styleId="afb">
    <w:name w:val="Intense Quote"/>
    <w:basedOn w:val="a"/>
    <w:next w:val="a"/>
    <w:link w:val="afc"/>
    <w:uiPriority w:val="30"/>
    <w:qFormat/>
    <w:rsid w:val="002C4C4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a">
    <w:name w:val="名词交叉引用 字符"/>
    <w:basedOn w:val="a1"/>
    <w:link w:val="af9"/>
    <w:rsid w:val="002C4C49"/>
    <w:rPr>
      <w:rFonts w:ascii="等线" w:eastAsia="等线" w:hAnsi="等线"/>
      <w:b/>
      <w:i/>
      <w:kern w:val="2"/>
      <w:sz w:val="21"/>
      <w:szCs w:val="22"/>
      <w:u w:val="single"/>
      <w:em w:val="dot"/>
    </w:rPr>
  </w:style>
  <w:style w:type="character" w:customStyle="1" w:styleId="afc">
    <w:name w:val="明显引用 字符"/>
    <w:basedOn w:val="a1"/>
    <w:link w:val="afb"/>
    <w:uiPriority w:val="30"/>
    <w:rsid w:val="002C4C49"/>
    <w:rPr>
      <w:i/>
      <w:iCs/>
      <w:color w:val="4F81BD" w:themeColor="accent1"/>
      <w:kern w:val="2"/>
      <w:sz w:val="21"/>
      <w:szCs w:val="22"/>
    </w:rPr>
  </w:style>
  <w:style w:type="character" w:styleId="afd">
    <w:name w:val="Unresolved Mention"/>
    <w:basedOn w:val="a1"/>
    <w:uiPriority w:val="99"/>
    <w:semiHidden/>
    <w:unhideWhenUsed/>
    <w:rsid w:val="002C4C49"/>
    <w:rPr>
      <w:color w:val="605E5C"/>
      <w:shd w:val="clear" w:color="auto" w:fill="E1DFDD"/>
    </w:rPr>
  </w:style>
  <w:style w:type="paragraph" w:customStyle="1" w:styleId="hyj">
    <w:name w:val="hyj要点"/>
    <w:basedOn w:val="a"/>
    <w:next w:val="a"/>
    <w:link w:val="hyjChar"/>
    <w:qFormat/>
    <w:rsid w:val="009303C3"/>
    <w:pPr>
      <w:spacing w:line="360" w:lineRule="auto"/>
    </w:pPr>
    <w:rPr>
      <w:rFonts w:asciiTheme="minorHAnsi" w:eastAsiaTheme="minorEastAsia" w:hAnsiTheme="minorHAnsi" w:cstheme="minorBidi"/>
      <w:b/>
      <w:sz w:val="24"/>
      <w:em w:val="dot"/>
    </w:rPr>
  </w:style>
  <w:style w:type="character" w:customStyle="1" w:styleId="hyjChar">
    <w:name w:val="hyj要点 Char"/>
    <w:basedOn w:val="a1"/>
    <w:link w:val="hyj"/>
    <w:rsid w:val="009303C3"/>
    <w:rPr>
      <w:rFonts w:asciiTheme="minorHAnsi" w:eastAsiaTheme="minorEastAsia" w:hAnsiTheme="minorHAnsi" w:cstheme="minorBidi"/>
      <w:b/>
      <w:kern w:val="2"/>
      <w:sz w:val="24"/>
      <w:szCs w:val="22"/>
      <w:em w:val="dot"/>
    </w:rPr>
  </w:style>
  <w:style w:type="paragraph" w:customStyle="1" w:styleId="hyj0">
    <w:name w:val="hyj图说明"/>
    <w:basedOn w:val="a"/>
    <w:qFormat/>
    <w:rsid w:val="009303C3"/>
    <w:pPr>
      <w:spacing w:line="360" w:lineRule="auto"/>
      <w:ind w:leftChars="100" w:left="240"/>
    </w:pPr>
    <w:rPr>
      <w:rFonts w:asciiTheme="minorHAnsi" w:eastAsiaTheme="minorEastAsia" w:hAnsiTheme="minorHAnsi" w:cstheme="minorBidi"/>
      <w:sz w:val="18"/>
      <w:szCs w:val="18"/>
    </w:rPr>
  </w:style>
  <w:style w:type="table" w:styleId="-1">
    <w:name w:val="Light Grid Accent 1"/>
    <w:basedOn w:val="a2"/>
    <w:uiPriority w:val="62"/>
    <w:rsid w:val="009303C3"/>
    <w:rPr>
      <w:rFonts w:asciiTheme="minorHAnsi" w:eastAsiaTheme="minorEastAsia" w:hAnsiTheme="minorHAnsi" w:cstheme="minorBidi"/>
      <w:kern w:val="2"/>
      <w:sz w:val="21"/>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hyj1">
    <w:name w:val="hyj表格内容"/>
    <w:basedOn w:val="a"/>
    <w:qFormat/>
    <w:rsid w:val="009303C3"/>
    <w:pPr>
      <w:spacing w:line="360" w:lineRule="auto"/>
      <w:jc w:val="center"/>
    </w:pPr>
    <w:rPr>
      <w:rFonts w:asciiTheme="majorHAnsi" w:eastAsiaTheme="majorEastAsia" w:hAnsiTheme="majorHAnsi" w:cstheme="majorBidi"/>
      <w:b/>
      <w:bCs/>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oleObject" Target="embeddings/oleObject23.bin"/><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0.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2.emf"/><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png"/><Relationship Id="rId51" Type="http://schemas.openxmlformats.org/officeDocument/2006/relationships/oleObject" Target="embeddings/oleObject21.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hyperlink" Target="https://baike.baidu.com/item/FSF/2356953"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6.bin"/><Relationship Id="rId54" Type="http://schemas.openxmlformats.org/officeDocument/2006/relationships/image" Target="media/image25.emf"/><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0.bin"/><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EB6A3E-7E9F-40FA-ADEE-F7636014BB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0</TotalTime>
  <Pages>133</Pages>
  <Words>15938</Words>
  <Characters>90851</Characters>
  <Application>Microsoft Office Word</Application>
  <DocSecurity>0</DocSecurity>
  <Lines>757</Lines>
  <Paragraphs>213</Paragraphs>
  <ScaleCrop>false</ScaleCrop>
  <Company>Microsoft</Company>
  <LinksUpToDate>false</LinksUpToDate>
  <CharactersWithSpaces>106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郝 玉杰</cp:lastModifiedBy>
  <cp:revision>194</cp:revision>
  <dcterms:created xsi:type="dcterms:W3CDTF">2022-07-01T12:42:00Z</dcterms:created>
  <dcterms:modified xsi:type="dcterms:W3CDTF">2022-08-06T13:44:00Z</dcterms:modified>
</cp:coreProperties>
</file>